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74257096" w:displacedByCustomXml="next"/>
    <w:sdt>
      <w:sdtPr>
        <w:rPr>
          <w:rFonts w:asciiTheme="minorHAnsi" w:eastAsiaTheme="minorHAnsi" w:hAnsiTheme="minorHAnsi" w:cstheme="minorBidi"/>
          <w:color w:val="auto"/>
          <w:sz w:val="22"/>
          <w:szCs w:val="22"/>
          <w:lang w:eastAsia="en-US"/>
        </w:rPr>
        <w:id w:val="1249230273"/>
        <w:docPartObj>
          <w:docPartGallery w:val="Table of Contents"/>
          <w:docPartUnique/>
        </w:docPartObj>
      </w:sdtPr>
      <w:sdtEndPr>
        <w:rPr>
          <w:b/>
          <w:bCs/>
        </w:rPr>
      </w:sdtEndPr>
      <w:sdtContent>
        <w:p w14:paraId="7A1E2488" w14:textId="7A523E11" w:rsidR="00A358EF" w:rsidRDefault="00A358EF">
          <w:pPr>
            <w:pStyle w:val="af5"/>
          </w:pPr>
        </w:p>
        <w:p w14:paraId="2BB6C027" w14:textId="2A6560ED" w:rsidR="00A358EF" w:rsidRPr="00A358EF" w:rsidRDefault="00A358EF" w:rsidP="000622E1">
          <w:pPr>
            <w:pStyle w:val="11"/>
            <w:rPr>
              <w:rFonts w:eastAsiaTheme="minorEastAsia"/>
              <w:noProof/>
              <w:lang w:eastAsia="ru-RU"/>
            </w:rPr>
          </w:pPr>
          <w:r w:rsidRPr="00A358EF">
            <w:fldChar w:fldCharType="begin"/>
          </w:r>
          <w:r w:rsidRPr="00A358EF">
            <w:instrText xml:space="preserve"> TOC \o "1-3" \h \z \u </w:instrText>
          </w:r>
          <w:r w:rsidRPr="00A358EF">
            <w:fldChar w:fldCharType="separate"/>
          </w:r>
          <w:hyperlink w:anchor="_Toc137995182" w:history="1">
            <w:r w:rsidRPr="00A358EF">
              <w:rPr>
                <w:rStyle w:val="a4"/>
                <w:rFonts w:ascii="Arial" w:eastAsiaTheme="majorEastAsia" w:hAnsi="Arial" w:cs="Arial"/>
                <w:bCs/>
                <w:noProof/>
              </w:rPr>
              <w:t>1.</w:t>
            </w:r>
            <w:r w:rsidRPr="00A358EF">
              <w:rPr>
                <w:rFonts w:eastAsiaTheme="minorEastAsia"/>
                <w:noProof/>
                <w:lang w:eastAsia="ru-RU"/>
              </w:rPr>
              <w:tab/>
            </w:r>
            <w:r w:rsidRPr="00A358EF">
              <w:rPr>
                <w:rStyle w:val="a4"/>
                <w:rFonts w:ascii="Arial" w:eastAsiaTheme="majorEastAsia" w:hAnsi="Arial" w:cs="Arial"/>
                <w:bCs/>
                <w:noProof/>
              </w:rPr>
              <w:t>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BIOS, драйверы, утилиты, ядро, основные объекты ядра, POSIX, фреймворк, программные и аппаратные прерывания, системные вызовы.</w:t>
            </w:r>
            <w:r w:rsidRPr="00A358EF">
              <w:rPr>
                <w:noProof/>
                <w:webHidden/>
              </w:rPr>
              <w:tab/>
            </w:r>
            <w:r w:rsidRPr="00A358EF">
              <w:rPr>
                <w:noProof/>
                <w:webHidden/>
              </w:rPr>
              <w:fldChar w:fldCharType="begin"/>
            </w:r>
            <w:r w:rsidRPr="00A358EF">
              <w:rPr>
                <w:noProof/>
                <w:webHidden/>
              </w:rPr>
              <w:instrText xml:space="preserve"> PAGEREF _Toc137995182 \h </w:instrText>
            </w:r>
            <w:r w:rsidRPr="00A358EF">
              <w:rPr>
                <w:noProof/>
                <w:webHidden/>
              </w:rPr>
            </w:r>
            <w:r w:rsidRPr="00A358EF">
              <w:rPr>
                <w:noProof/>
                <w:webHidden/>
              </w:rPr>
              <w:fldChar w:fldCharType="separate"/>
            </w:r>
            <w:r w:rsidRPr="00A358EF">
              <w:rPr>
                <w:noProof/>
                <w:webHidden/>
              </w:rPr>
              <w:t>2</w:t>
            </w:r>
            <w:r w:rsidRPr="00A358EF">
              <w:rPr>
                <w:noProof/>
                <w:webHidden/>
              </w:rPr>
              <w:fldChar w:fldCharType="end"/>
            </w:r>
          </w:hyperlink>
        </w:p>
        <w:p w14:paraId="1CF654CA" w14:textId="5DD18B50" w:rsidR="00A358EF" w:rsidRPr="00A358EF" w:rsidRDefault="003009B4" w:rsidP="000622E1">
          <w:pPr>
            <w:pStyle w:val="11"/>
            <w:rPr>
              <w:rFonts w:eastAsiaTheme="minorEastAsia"/>
              <w:noProof/>
              <w:lang w:eastAsia="ru-RU"/>
            </w:rPr>
          </w:pPr>
          <w:hyperlink w:anchor="_Toc137995183" w:history="1">
            <w:r w:rsidR="00A358EF" w:rsidRPr="00A358EF">
              <w:rPr>
                <w:rStyle w:val="a4"/>
                <w:rFonts w:ascii="Arial" w:eastAsiaTheme="majorEastAsia" w:hAnsi="Arial" w:cs="Arial"/>
                <w:bCs/>
                <w:noProof/>
              </w:rPr>
              <w:t>2.</w:t>
            </w:r>
            <w:r w:rsidR="00A358EF" w:rsidRPr="00A358EF">
              <w:rPr>
                <w:rFonts w:eastAsiaTheme="minorEastAsia"/>
                <w:noProof/>
                <w:lang w:eastAsia="ru-RU"/>
              </w:rPr>
              <w:tab/>
            </w:r>
            <w:r w:rsidR="00A358EF" w:rsidRPr="00A358EF">
              <w:rPr>
                <w:rStyle w:val="a4"/>
                <w:rFonts w:ascii="Arial" w:eastAsiaTheme="majorEastAsia" w:hAnsi="Arial" w:cs="Arial"/>
                <w:bCs/>
                <w:noProof/>
              </w:rPr>
              <w:t>Процесс ОС: определение, ресурсы процесса, контекст процесса, идентификатор процесса, IPC, стандартные потоки ввода/вывода, системные процесса, создание процесса в Windows, HANDEL Windows-процесса, особенности создания процессов и работы с ними в Linux, дерево процессов, Idle-процесс, назначение процессоров процессам.</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3 \h </w:instrText>
            </w:r>
            <w:r w:rsidR="00A358EF" w:rsidRPr="00A358EF">
              <w:rPr>
                <w:noProof/>
                <w:webHidden/>
              </w:rPr>
            </w:r>
            <w:r w:rsidR="00A358EF" w:rsidRPr="00A358EF">
              <w:rPr>
                <w:noProof/>
                <w:webHidden/>
              </w:rPr>
              <w:fldChar w:fldCharType="separate"/>
            </w:r>
            <w:r w:rsidR="00A358EF" w:rsidRPr="00A358EF">
              <w:rPr>
                <w:noProof/>
                <w:webHidden/>
              </w:rPr>
              <w:t>24</w:t>
            </w:r>
            <w:r w:rsidR="00A358EF" w:rsidRPr="00A358EF">
              <w:rPr>
                <w:noProof/>
                <w:webHidden/>
              </w:rPr>
              <w:fldChar w:fldCharType="end"/>
            </w:r>
          </w:hyperlink>
        </w:p>
        <w:p w14:paraId="311F7AD6" w14:textId="433E85AF" w:rsidR="00A358EF" w:rsidRPr="00A358EF" w:rsidRDefault="003009B4" w:rsidP="000622E1">
          <w:pPr>
            <w:pStyle w:val="11"/>
            <w:rPr>
              <w:rFonts w:eastAsiaTheme="minorEastAsia"/>
              <w:noProof/>
              <w:lang w:eastAsia="ru-RU"/>
            </w:rPr>
          </w:pPr>
          <w:hyperlink w:anchor="_Toc137995184" w:history="1">
            <w:r w:rsidR="00A358EF" w:rsidRPr="00A358EF">
              <w:rPr>
                <w:rStyle w:val="a4"/>
                <w:rFonts w:ascii="Arial" w:eastAsiaTheme="majorEastAsia" w:hAnsi="Arial" w:cs="Arial"/>
                <w:bCs/>
                <w:noProof/>
              </w:rPr>
              <w:t>3.</w:t>
            </w:r>
            <w:r w:rsidR="00A358EF" w:rsidRPr="00A358EF">
              <w:rPr>
                <w:rFonts w:eastAsiaTheme="minorEastAsia"/>
                <w:noProof/>
                <w:lang w:eastAsia="ru-RU"/>
              </w:rPr>
              <w:tab/>
            </w:r>
            <w:r w:rsidR="00A358EF" w:rsidRPr="00A358EF">
              <w:rPr>
                <w:rStyle w:val="a4"/>
                <w:rFonts w:ascii="Arial" w:eastAsiaTheme="majorEastAsia" w:hAnsi="Arial" w:cs="Arial"/>
                <w:bCs/>
                <w:noProof/>
              </w:rPr>
              <w:t>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потокобезовасность, диспетчеризация потоков, модель 12 состояний потока, создание потока в Windows, управление потоками в Windows, HANDEL Windows-потока, особенности создания потоков и работы с ними в Linux, приостановка работы потока, реентерабельность потока, дерево потоков, назначение процессоров  понятие fiber.</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4 \h </w:instrText>
            </w:r>
            <w:r w:rsidR="00A358EF" w:rsidRPr="00A358EF">
              <w:rPr>
                <w:noProof/>
                <w:webHidden/>
              </w:rPr>
            </w:r>
            <w:r w:rsidR="00A358EF" w:rsidRPr="00A358EF">
              <w:rPr>
                <w:noProof/>
                <w:webHidden/>
              </w:rPr>
              <w:fldChar w:fldCharType="separate"/>
            </w:r>
            <w:r w:rsidR="00A358EF" w:rsidRPr="00A358EF">
              <w:rPr>
                <w:noProof/>
                <w:webHidden/>
              </w:rPr>
              <w:t>37</w:t>
            </w:r>
            <w:r w:rsidR="00A358EF" w:rsidRPr="00A358EF">
              <w:rPr>
                <w:noProof/>
                <w:webHidden/>
              </w:rPr>
              <w:fldChar w:fldCharType="end"/>
            </w:r>
          </w:hyperlink>
        </w:p>
        <w:p w14:paraId="1FB83916" w14:textId="2A8A0BC3" w:rsidR="00A358EF" w:rsidRPr="00A358EF" w:rsidRDefault="003009B4" w:rsidP="000622E1">
          <w:pPr>
            <w:pStyle w:val="11"/>
            <w:rPr>
              <w:rFonts w:eastAsiaTheme="minorEastAsia"/>
              <w:noProof/>
              <w:lang w:eastAsia="ru-RU"/>
            </w:rPr>
          </w:pPr>
          <w:hyperlink w:anchor="_Toc137995185" w:history="1">
            <w:r w:rsidR="00A358EF" w:rsidRPr="00A358EF">
              <w:rPr>
                <w:rStyle w:val="a4"/>
                <w:rFonts w:ascii="Arial" w:eastAsiaTheme="majorEastAsia" w:hAnsi="Arial" w:cs="Arial"/>
                <w:bCs/>
                <w:noProof/>
              </w:rPr>
              <w:t>4.</w:t>
            </w:r>
            <w:r w:rsidR="00A358EF" w:rsidRPr="00A358EF">
              <w:rPr>
                <w:rFonts w:eastAsiaTheme="minorEastAsia"/>
                <w:noProof/>
                <w:lang w:eastAsia="ru-RU"/>
              </w:rPr>
              <w:tab/>
            </w:r>
            <w:r w:rsidR="00A358EF" w:rsidRPr="00A358EF">
              <w:rPr>
                <w:rStyle w:val="a4"/>
                <w:rFonts w:ascii="Arial" w:eastAsiaTheme="majorEastAsia" w:hAnsi="Arial" w:cs="Arial"/>
                <w:bCs/>
                <w:noProof/>
              </w:rPr>
              <w:t>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indows, особенности диспетчеризации потоков в системах реального времени, назначение приоритета процессу и потоку в Windows, динамическое (автоматическое) изменение приоритета потоков, распределение процессоров потокам, особенности диспетчеризации потоков в Linux.</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5 \h </w:instrText>
            </w:r>
            <w:r w:rsidR="00A358EF" w:rsidRPr="00A358EF">
              <w:rPr>
                <w:noProof/>
                <w:webHidden/>
              </w:rPr>
            </w:r>
            <w:r w:rsidR="00A358EF" w:rsidRPr="00A358EF">
              <w:rPr>
                <w:noProof/>
                <w:webHidden/>
              </w:rPr>
              <w:fldChar w:fldCharType="separate"/>
            </w:r>
            <w:r w:rsidR="00A358EF" w:rsidRPr="00A358EF">
              <w:rPr>
                <w:noProof/>
                <w:webHidden/>
              </w:rPr>
              <w:t>53</w:t>
            </w:r>
            <w:r w:rsidR="00A358EF" w:rsidRPr="00A358EF">
              <w:rPr>
                <w:noProof/>
                <w:webHidden/>
              </w:rPr>
              <w:fldChar w:fldCharType="end"/>
            </w:r>
          </w:hyperlink>
        </w:p>
        <w:p w14:paraId="7972D68F" w14:textId="58B9A1EE" w:rsidR="00A358EF" w:rsidRPr="00A358EF" w:rsidRDefault="003009B4" w:rsidP="000622E1">
          <w:pPr>
            <w:pStyle w:val="11"/>
            <w:rPr>
              <w:rFonts w:eastAsiaTheme="minorEastAsia"/>
              <w:noProof/>
              <w:lang w:eastAsia="ru-RU"/>
            </w:rPr>
          </w:pPr>
          <w:hyperlink w:anchor="_Toc137995186" w:history="1">
            <w:r w:rsidR="00A358EF" w:rsidRPr="00A358EF">
              <w:rPr>
                <w:rStyle w:val="a4"/>
                <w:rFonts w:ascii="Arial" w:eastAsiaTheme="majorEastAsia" w:hAnsi="Arial" w:cs="Arial"/>
                <w:bCs/>
                <w:noProof/>
              </w:rPr>
              <w:t>5.</w:t>
            </w:r>
            <w:r w:rsidR="00A358EF" w:rsidRPr="00A358EF">
              <w:rPr>
                <w:rFonts w:eastAsiaTheme="minorEastAsia"/>
                <w:noProof/>
                <w:lang w:eastAsia="ru-RU"/>
              </w:rPr>
              <w:tab/>
            </w:r>
            <w:r w:rsidR="00A358EF" w:rsidRPr="00A358EF">
              <w:rPr>
                <w:rStyle w:val="a4"/>
                <w:rFonts w:ascii="Arial" w:eastAsiaTheme="majorEastAsia" w:hAnsi="Arial" w:cs="Arial"/>
                <w:bCs/>
                <w:noProof/>
              </w:rPr>
              <w:t>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Memory Management Unit, Translation Lookaside Buffer, трансляция виртуальных адресов в реальные, смена контекста процесса, инвертированные таблицы, понятие рабочего набора, алгоритм замещения страниц LRU, структура адресного пространства Windows/32,  распределение памяти для стека приложения в Windows,  распределение heap-памяти в Windows, выделение виртуальной  и освобождение памяти в Windows, управление рабочим множеством страниц в Windows, запрет свопинга в Windows, распределение и управление Heap-памятью, особенности управления памятью в Linux.</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6 \h </w:instrText>
            </w:r>
            <w:r w:rsidR="00A358EF" w:rsidRPr="00A358EF">
              <w:rPr>
                <w:noProof/>
                <w:webHidden/>
              </w:rPr>
            </w:r>
            <w:r w:rsidR="00A358EF" w:rsidRPr="00A358EF">
              <w:rPr>
                <w:noProof/>
                <w:webHidden/>
              </w:rPr>
              <w:fldChar w:fldCharType="separate"/>
            </w:r>
            <w:r w:rsidR="00A358EF" w:rsidRPr="00A358EF">
              <w:rPr>
                <w:noProof/>
                <w:webHidden/>
              </w:rPr>
              <w:t>69</w:t>
            </w:r>
            <w:r w:rsidR="00A358EF" w:rsidRPr="00A358EF">
              <w:rPr>
                <w:noProof/>
                <w:webHidden/>
              </w:rPr>
              <w:fldChar w:fldCharType="end"/>
            </w:r>
          </w:hyperlink>
        </w:p>
        <w:p w14:paraId="459E166C" w14:textId="4EA7352A" w:rsidR="00A358EF" w:rsidRPr="00A358EF" w:rsidRDefault="003009B4" w:rsidP="000622E1">
          <w:pPr>
            <w:pStyle w:val="11"/>
            <w:rPr>
              <w:rFonts w:eastAsiaTheme="minorEastAsia"/>
              <w:noProof/>
              <w:lang w:eastAsia="ru-RU"/>
            </w:rPr>
          </w:pPr>
          <w:hyperlink w:anchor="_Toc137995187" w:history="1">
            <w:r w:rsidR="00A358EF" w:rsidRPr="00A358EF">
              <w:rPr>
                <w:rStyle w:val="a4"/>
                <w:rFonts w:ascii="Arial" w:eastAsiaTheme="majorEastAsia" w:hAnsi="Arial" w:cs="Arial"/>
                <w:bCs/>
                <w:noProof/>
              </w:rPr>
              <w:t>6.</w:t>
            </w:r>
            <w:r w:rsidR="00A358EF" w:rsidRPr="00A358EF">
              <w:rPr>
                <w:rFonts w:eastAsiaTheme="minorEastAsia"/>
                <w:noProof/>
                <w:lang w:eastAsia="ru-RU"/>
              </w:rPr>
              <w:tab/>
            </w:r>
            <w:r w:rsidR="00A358EF" w:rsidRPr="00A358EF">
              <w:rPr>
                <w:rStyle w:val="a4"/>
                <w:rFonts w:ascii="Arial" w:eastAsiaTheme="majorEastAsia" w:hAnsi="Arial" w:cs="Arial"/>
                <w:bCs/>
                <w:noProof/>
              </w:rPr>
              <w:t>Синхронизация потоков: определение, взаимная блокировка потоков, принцип реализации процесса синхронизации, механизмы синхронизации потоков в Windows, атомарные операции в Windows,  особенности синхронизации потоков в Linux.</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7 \h </w:instrText>
            </w:r>
            <w:r w:rsidR="00A358EF" w:rsidRPr="00A358EF">
              <w:rPr>
                <w:noProof/>
                <w:webHidden/>
              </w:rPr>
            </w:r>
            <w:r w:rsidR="00A358EF" w:rsidRPr="00A358EF">
              <w:rPr>
                <w:noProof/>
                <w:webHidden/>
              </w:rPr>
              <w:fldChar w:fldCharType="separate"/>
            </w:r>
            <w:r w:rsidR="00A358EF" w:rsidRPr="00A358EF">
              <w:rPr>
                <w:noProof/>
                <w:webHidden/>
              </w:rPr>
              <w:t>98</w:t>
            </w:r>
            <w:r w:rsidR="00A358EF" w:rsidRPr="00A358EF">
              <w:rPr>
                <w:noProof/>
                <w:webHidden/>
              </w:rPr>
              <w:fldChar w:fldCharType="end"/>
            </w:r>
          </w:hyperlink>
        </w:p>
        <w:p w14:paraId="5CCF0B6B" w14:textId="2B917473" w:rsidR="00A358EF" w:rsidRPr="00A358EF" w:rsidRDefault="003009B4" w:rsidP="000622E1">
          <w:pPr>
            <w:pStyle w:val="11"/>
            <w:rPr>
              <w:rFonts w:eastAsiaTheme="minorEastAsia"/>
              <w:noProof/>
              <w:lang w:eastAsia="ru-RU"/>
            </w:rPr>
          </w:pPr>
          <w:hyperlink w:anchor="_Toc137995188" w:history="1">
            <w:r w:rsidR="00A358EF" w:rsidRPr="00A358EF">
              <w:rPr>
                <w:rStyle w:val="a4"/>
                <w:rFonts w:ascii="Arial" w:eastAsiaTheme="majorEastAsia" w:hAnsi="Arial" w:cs="Arial"/>
                <w:bCs/>
                <w:noProof/>
              </w:rPr>
              <w:t>7.</w:t>
            </w:r>
            <w:r w:rsidR="00A358EF" w:rsidRPr="00A358EF">
              <w:rPr>
                <w:rFonts w:eastAsiaTheme="minorEastAsia"/>
                <w:noProof/>
                <w:lang w:eastAsia="ru-RU"/>
              </w:rPr>
              <w:tab/>
            </w:r>
            <w:r w:rsidR="00A358EF" w:rsidRPr="00A358EF">
              <w:rPr>
                <w:rStyle w:val="a4"/>
                <w:rFonts w:ascii="Arial" w:eastAsiaTheme="majorEastAsia" w:hAnsi="Arial" w:cs="Arial"/>
                <w:bCs/>
                <w:noProof/>
              </w:rPr>
              <w:t>Компьютерное время: принцип вычисления компьютерного времени, социальное и компьютерное время, единица измерения компьютерного времени, Universal Coordinated Time,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8 \h </w:instrText>
            </w:r>
            <w:r w:rsidR="00A358EF" w:rsidRPr="00A358EF">
              <w:rPr>
                <w:noProof/>
                <w:webHidden/>
              </w:rPr>
            </w:r>
            <w:r w:rsidR="00A358EF" w:rsidRPr="00A358EF">
              <w:rPr>
                <w:noProof/>
                <w:webHidden/>
              </w:rPr>
              <w:fldChar w:fldCharType="separate"/>
            </w:r>
            <w:r w:rsidR="00A358EF" w:rsidRPr="00A358EF">
              <w:rPr>
                <w:noProof/>
                <w:webHidden/>
              </w:rPr>
              <w:t>111</w:t>
            </w:r>
            <w:r w:rsidR="00A358EF" w:rsidRPr="00A358EF">
              <w:rPr>
                <w:noProof/>
                <w:webHidden/>
              </w:rPr>
              <w:fldChar w:fldCharType="end"/>
            </w:r>
          </w:hyperlink>
        </w:p>
        <w:p w14:paraId="0DF5EE14" w14:textId="666412E7" w:rsidR="00A358EF" w:rsidRPr="00A358EF" w:rsidRDefault="003009B4" w:rsidP="000622E1">
          <w:pPr>
            <w:pStyle w:val="11"/>
            <w:rPr>
              <w:rFonts w:eastAsiaTheme="minorEastAsia"/>
              <w:noProof/>
              <w:lang w:eastAsia="ru-RU"/>
            </w:rPr>
          </w:pPr>
          <w:hyperlink w:anchor="_Toc137995189" w:history="1">
            <w:r w:rsidR="00A358EF" w:rsidRPr="00A358EF">
              <w:rPr>
                <w:rStyle w:val="a4"/>
                <w:rFonts w:ascii="Arial" w:eastAsiaTheme="majorEastAsia" w:hAnsi="Arial" w:cs="Arial"/>
                <w:bCs/>
                <w:noProof/>
              </w:rPr>
              <w:t>8.</w:t>
            </w:r>
            <w:r w:rsidR="00A358EF" w:rsidRPr="00A358EF">
              <w:rPr>
                <w:rFonts w:eastAsiaTheme="minorEastAsia"/>
                <w:noProof/>
                <w:lang w:eastAsia="ru-RU"/>
              </w:rPr>
              <w:tab/>
            </w:r>
            <w:r w:rsidR="00A358EF" w:rsidRPr="00A358EF">
              <w:rPr>
                <w:rStyle w:val="a4"/>
                <w:rFonts w:ascii="Arial" w:eastAsiaTheme="majorEastAsia" w:hAnsi="Arial" w:cs="Arial"/>
                <w:bCs/>
                <w:noProof/>
              </w:rPr>
              <w:t>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функции API файловой системы, маркер файла, текущая позиция файла, блокировка файлов,  наблюдение за изменением в каталоге, особенности устройства файловой системы в Linux.</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89 \h </w:instrText>
            </w:r>
            <w:r w:rsidR="00A358EF" w:rsidRPr="00A358EF">
              <w:rPr>
                <w:noProof/>
                <w:webHidden/>
              </w:rPr>
            </w:r>
            <w:r w:rsidR="00A358EF" w:rsidRPr="00A358EF">
              <w:rPr>
                <w:noProof/>
                <w:webHidden/>
              </w:rPr>
              <w:fldChar w:fldCharType="separate"/>
            </w:r>
            <w:r w:rsidR="00A358EF" w:rsidRPr="00A358EF">
              <w:rPr>
                <w:noProof/>
                <w:webHidden/>
              </w:rPr>
              <w:t>125</w:t>
            </w:r>
            <w:r w:rsidR="00A358EF" w:rsidRPr="00A358EF">
              <w:rPr>
                <w:noProof/>
                <w:webHidden/>
              </w:rPr>
              <w:fldChar w:fldCharType="end"/>
            </w:r>
          </w:hyperlink>
        </w:p>
        <w:p w14:paraId="2EBB1F74" w14:textId="690F195A" w:rsidR="00A358EF" w:rsidRPr="00A358EF" w:rsidRDefault="003009B4" w:rsidP="000622E1">
          <w:pPr>
            <w:pStyle w:val="11"/>
            <w:rPr>
              <w:rFonts w:eastAsiaTheme="minorEastAsia"/>
              <w:noProof/>
              <w:lang w:eastAsia="ru-RU"/>
            </w:rPr>
          </w:pPr>
          <w:hyperlink w:anchor="_Toc137995190" w:history="1">
            <w:r w:rsidR="00A358EF" w:rsidRPr="00A358EF">
              <w:rPr>
                <w:rStyle w:val="a4"/>
                <w:rFonts w:ascii="Arial" w:eastAsiaTheme="majorEastAsia" w:hAnsi="Arial" w:cs="Arial"/>
                <w:bCs/>
                <w:noProof/>
              </w:rPr>
              <w:t>9.</w:t>
            </w:r>
            <w:r w:rsidR="00A358EF" w:rsidRPr="00A358EF">
              <w:rPr>
                <w:rFonts w:eastAsiaTheme="minorEastAsia"/>
                <w:noProof/>
                <w:lang w:eastAsia="ru-RU"/>
              </w:rPr>
              <w:tab/>
            </w:r>
            <w:r w:rsidR="00A358EF" w:rsidRPr="00A358EF">
              <w:rPr>
                <w:rStyle w:val="a4"/>
                <w:rFonts w:ascii="Arial" w:eastAsiaTheme="majorEastAsia" w:hAnsi="Arial" w:cs="Arial"/>
                <w:bCs/>
                <w:noProof/>
              </w:rPr>
              <w:t xml:space="preserve">Механизм отображение файлов в памяти: последовательность системных вызовов Windows для создания образа файла в оперативной памяти, использование образа </w:t>
            </w:r>
            <w:r w:rsidR="00A358EF" w:rsidRPr="00A358EF">
              <w:rPr>
                <w:rStyle w:val="a4"/>
                <w:rFonts w:ascii="Arial" w:eastAsiaTheme="majorEastAsia" w:hAnsi="Arial" w:cs="Arial"/>
                <w:bCs/>
                <w:noProof/>
              </w:rPr>
              <w:lastRenderedPageBreak/>
              <w:t>файла, как средства межпроцессного взаимодействия, особенности отображения файлов в linux.</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0 \h </w:instrText>
            </w:r>
            <w:r w:rsidR="00A358EF" w:rsidRPr="00A358EF">
              <w:rPr>
                <w:noProof/>
                <w:webHidden/>
              </w:rPr>
            </w:r>
            <w:r w:rsidR="00A358EF" w:rsidRPr="00A358EF">
              <w:rPr>
                <w:noProof/>
                <w:webHidden/>
              </w:rPr>
              <w:fldChar w:fldCharType="separate"/>
            </w:r>
            <w:r w:rsidR="00A358EF" w:rsidRPr="00A358EF">
              <w:rPr>
                <w:noProof/>
                <w:webHidden/>
              </w:rPr>
              <w:t>149</w:t>
            </w:r>
            <w:r w:rsidR="00A358EF" w:rsidRPr="00A358EF">
              <w:rPr>
                <w:noProof/>
                <w:webHidden/>
              </w:rPr>
              <w:fldChar w:fldCharType="end"/>
            </w:r>
          </w:hyperlink>
        </w:p>
        <w:p w14:paraId="5BB262BB" w14:textId="5D696CC8" w:rsidR="00A358EF" w:rsidRPr="00A358EF" w:rsidRDefault="003009B4" w:rsidP="000622E1">
          <w:pPr>
            <w:pStyle w:val="11"/>
            <w:rPr>
              <w:rFonts w:eastAsiaTheme="minorEastAsia"/>
              <w:noProof/>
              <w:lang w:eastAsia="ru-RU"/>
            </w:rPr>
          </w:pPr>
          <w:hyperlink w:anchor="_Toc137995191" w:history="1">
            <w:r w:rsidR="00A358EF" w:rsidRPr="00A358EF">
              <w:rPr>
                <w:rStyle w:val="a4"/>
                <w:rFonts w:ascii="Arial" w:eastAsiaTheme="majorEastAsia" w:hAnsi="Arial" w:cs="Arial"/>
                <w:bCs/>
                <w:noProof/>
              </w:rPr>
              <w:t>10.</w:t>
            </w:r>
            <w:r w:rsidR="00A358EF" w:rsidRPr="00A358EF">
              <w:rPr>
                <w:rFonts w:eastAsiaTheme="minorEastAsia"/>
                <w:noProof/>
                <w:lang w:eastAsia="ru-RU"/>
              </w:rPr>
              <w:tab/>
            </w:r>
            <w:r w:rsidR="00A358EF" w:rsidRPr="00A358EF">
              <w:rPr>
                <w:rStyle w:val="a4"/>
                <w:rFonts w:ascii="Arial" w:eastAsiaTheme="majorEastAsia" w:hAnsi="Arial" w:cs="Arial"/>
                <w:bCs/>
                <w:noProof/>
              </w:rPr>
              <w:t>Динамически вызываемые библиотеки: структура DLL-библиотеки, экспорт функций,    загрузка динамической  библиотеки, динамический вызов функций динамической библиотеки, создание и применение библиотеки импорта.</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1 \h </w:instrText>
            </w:r>
            <w:r w:rsidR="00A358EF" w:rsidRPr="00A358EF">
              <w:rPr>
                <w:noProof/>
                <w:webHidden/>
              </w:rPr>
            </w:r>
            <w:r w:rsidR="00A358EF" w:rsidRPr="00A358EF">
              <w:rPr>
                <w:noProof/>
                <w:webHidden/>
              </w:rPr>
              <w:fldChar w:fldCharType="separate"/>
            </w:r>
            <w:r w:rsidR="00A358EF" w:rsidRPr="00A358EF">
              <w:rPr>
                <w:noProof/>
                <w:webHidden/>
              </w:rPr>
              <w:t>158</w:t>
            </w:r>
            <w:r w:rsidR="00A358EF" w:rsidRPr="00A358EF">
              <w:rPr>
                <w:noProof/>
                <w:webHidden/>
              </w:rPr>
              <w:fldChar w:fldCharType="end"/>
            </w:r>
          </w:hyperlink>
        </w:p>
        <w:p w14:paraId="6582859C" w14:textId="6A8D77D8" w:rsidR="00A358EF" w:rsidRPr="00A358EF" w:rsidRDefault="003009B4" w:rsidP="000622E1">
          <w:pPr>
            <w:pStyle w:val="11"/>
            <w:rPr>
              <w:rFonts w:eastAsiaTheme="minorEastAsia"/>
              <w:noProof/>
              <w:lang w:eastAsia="ru-RU"/>
            </w:rPr>
          </w:pPr>
          <w:hyperlink w:anchor="_Toc137995192" w:history="1">
            <w:r w:rsidR="00A358EF" w:rsidRPr="00A358EF">
              <w:rPr>
                <w:rStyle w:val="a4"/>
                <w:rFonts w:ascii="Arial" w:eastAsiaTheme="majorEastAsia" w:hAnsi="Arial" w:cs="Arial"/>
                <w:bCs/>
                <w:noProof/>
              </w:rPr>
              <w:t>11.</w:t>
            </w:r>
            <w:r w:rsidR="00A358EF" w:rsidRPr="00A358EF">
              <w:rPr>
                <w:rFonts w:eastAsiaTheme="minorEastAsia"/>
                <w:noProof/>
                <w:lang w:eastAsia="ru-RU"/>
              </w:rPr>
              <w:tab/>
            </w:r>
            <w:r w:rsidR="00A358EF" w:rsidRPr="00A358EF">
              <w:rPr>
                <w:rStyle w:val="a4"/>
                <w:rFonts w:ascii="Arial" w:eastAsiaTheme="majorEastAsia" w:hAnsi="Arial" w:cs="Arial"/>
                <w:bCs/>
                <w:noProof/>
              </w:rPr>
              <w:t>Спецификация COM: понятие 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2 \h </w:instrText>
            </w:r>
            <w:r w:rsidR="00A358EF" w:rsidRPr="00A358EF">
              <w:rPr>
                <w:noProof/>
                <w:webHidden/>
              </w:rPr>
            </w:r>
            <w:r w:rsidR="00A358EF" w:rsidRPr="00A358EF">
              <w:rPr>
                <w:noProof/>
                <w:webHidden/>
              </w:rPr>
              <w:fldChar w:fldCharType="separate"/>
            </w:r>
            <w:r w:rsidR="00A358EF" w:rsidRPr="00A358EF">
              <w:rPr>
                <w:noProof/>
                <w:webHidden/>
              </w:rPr>
              <w:t>180</w:t>
            </w:r>
            <w:r w:rsidR="00A358EF" w:rsidRPr="00A358EF">
              <w:rPr>
                <w:noProof/>
                <w:webHidden/>
              </w:rPr>
              <w:fldChar w:fldCharType="end"/>
            </w:r>
          </w:hyperlink>
        </w:p>
        <w:p w14:paraId="5B4C9E2B" w14:textId="21072F7A" w:rsidR="00A358EF" w:rsidRPr="00A358EF" w:rsidRDefault="003009B4" w:rsidP="000622E1">
          <w:pPr>
            <w:pStyle w:val="11"/>
            <w:rPr>
              <w:rFonts w:eastAsiaTheme="minorEastAsia"/>
              <w:noProof/>
              <w:lang w:eastAsia="ru-RU"/>
            </w:rPr>
          </w:pPr>
          <w:hyperlink w:anchor="_Toc137995193" w:history="1">
            <w:r w:rsidR="00A358EF" w:rsidRPr="00A358EF">
              <w:rPr>
                <w:rStyle w:val="a4"/>
                <w:rFonts w:ascii="Arial" w:eastAsiaTheme="majorEastAsia" w:hAnsi="Arial" w:cs="Arial"/>
                <w:bCs/>
                <w:noProof/>
              </w:rPr>
              <w:t>12.</w:t>
            </w:r>
            <w:r w:rsidR="00A358EF" w:rsidRPr="00A358EF">
              <w:rPr>
                <w:rFonts w:eastAsiaTheme="minorEastAsia"/>
                <w:noProof/>
                <w:lang w:eastAsia="ru-RU"/>
              </w:rPr>
              <w:tab/>
            </w:r>
            <w:r w:rsidR="00A358EF" w:rsidRPr="00A358EF">
              <w:rPr>
                <w:rStyle w:val="a4"/>
                <w:rFonts w:ascii="Arial" w:eastAsiaTheme="majorEastAsia" w:hAnsi="Arial" w:cs="Arial"/>
                <w:bCs/>
                <w:noProof/>
              </w:rPr>
              <w:t>Управление пользователями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3 \h </w:instrText>
            </w:r>
            <w:r w:rsidR="00A358EF" w:rsidRPr="00A358EF">
              <w:rPr>
                <w:noProof/>
                <w:webHidden/>
              </w:rPr>
            </w:r>
            <w:r w:rsidR="00A358EF" w:rsidRPr="00A358EF">
              <w:rPr>
                <w:noProof/>
                <w:webHidden/>
              </w:rPr>
              <w:fldChar w:fldCharType="separate"/>
            </w:r>
            <w:r w:rsidR="00A358EF" w:rsidRPr="00A358EF">
              <w:rPr>
                <w:noProof/>
                <w:webHidden/>
              </w:rPr>
              <w:t>228</w:t>
            </w:r>
            <w:r w:rsidR="00A358EF" w:rsidRPr="00A358EF">
              <w:rPr>
                <w:noProof/>
                <w:webHidden/>
              </w:rPr>
              <w:fldChar w:fldCharType="end"/>
            </w:r>
          </w:hyperlink>
        </w:p>
        <w:p w14:paraId="255CB210" w14:textId="7D49634C" w:rsidR="00A358EF" w:rsidRPr="00A358EF" w:rsidRDefault="003009B4" w:rsidP="000622E1">
          <w:pPr>
            <w:pStyle w:val="11"/>
            <w:rPr>
              <w:rFonts w:eastAsiaTheme="minorEastAsia"/>
              <w:noProof/>
              <w:lang w:eastAsia="ru-RU"/>
            </w:rPr>
          </w:pPr>
          <w:hyperlink w:anchor="_Toc137995194" w:history="1">
            <w:r w:rsidR="00A358EF" w:rsidRPr="00A358EF">
              <w:rPr>
                <w:rStyle w:val="a4"/>
                <w:rFonts w:ascii="Arial" w:eastAsiaTheme="majorEastAsia" w:hAnsi="Arial" w:cs="Arial"/>
                <w:bCs/>
                <w:noProof/>
              </w:rPr>
              <w:t>13.</w:t>
            </w:r>
            <w:r w:rsidR="00A358EF" w:rsidRPr="00A358EF">
              <w:rPr>
                <w:rFonts w:eastAsiaTheme="minorEastAsia"/>
                <w:noProof/>
                <w:lang w:eastAsia="ru-RU"/>
              </w:rPr>
              <w:tab/>
            </w:r>
            <w:r w:rsidR="00A358EF" w:rsidRPr="00A358EF">
              <w:rPr>
                <w:rStyle w:val="a4"/>
                <w:rFonts w:ascii="Arial" w:eastAsiaTheme="majorEastAsia" w:hAnsi="Arial" w:cs="Arial"/>
                <w:bCs/>
                <w:noProof/>
              </w:rPr>
              <w:t>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4 \h </w:instrText>
            </w:r>
            <w:r w:rsidR="00A358EF" w:rsidRPr="00A358EF">
              <w:rPr>
                <w:noProof/>
                <w:webHidden/>
              </w:rPr>
            </w:r>
            <w:r w:rsidR="00A358EF" w:rsidRPr="00A358EF">
              <w:rPr>
                <w:noProof/>
                <w:webHidden/>
              </w:rPr>
              <w:fldChar w:fldCharType="separate"/>
            </w:r>
            <w:r w:rsidR="00A358EF" w:rsidRPr="00A358EF">
              <w:rPr>
                <w:noProof/>
                <w:webHidden/>
              </w:rPr>
              <w:t>247</w:t>
            </w:r>
            <w:r w:rsidR="00A358EF" w:rsidRPr="00A358EF">
              <w:rPr>
                <w:noProof/>
                <w:webHidden/>
              </w:rPr>
              <w:fldChar w:fldCharType="end"/>
            </w:r>
          </w:hyperlink>
        </w:p>
        <w:p w14:paraId="7027CC80" w14:textId="7FF0DFA6" w:rsidR="00A358EF" w:rsidRPr="00A358EF" w:rsidRDefault="003009B4" w:rsidP="000622E1">
          <w:pPr>
            <w:pStyle w:val="11"/>
            <w:rPr>
              <w:rFonts w:eastAsiaTheme="minorEastAsia"/>
              <w:noProof/>
              <w:lang w:eastAsia="ru-RU"/>
            </w:rPr>
          </w:pPr>
          <w:hyperlink w:anchor="_Toc137995195" w:history="1">
            <w:r w:rsidR="00A358EF" w:rsidRPr="00A358EF">
              <w:rPr>
                <w:rStyle w:val="a4"/>
                <w:rFonts w:ascii="Arial" w:eastAsiaTheme="majorEastAsia" w:hAnsi="Arial" w:cs="Arial"/>
                <w:bCs/>
                <w:noProof/>
              </w:rPr>
              <w:t>14.</w:t>
            </w:r>
            <w:r w:rsidR="00A358EF" w:rsidRPr="00A358EF">
              <w:rPr>
                <w:rFonts w:eastAsiaTheme="minorEastAsia"/>
                <w:noProof/>
                <w:lang w:eastAsia="ru-RU"/>
              </w:rPr>
              <w:tab/>
            </w:r>
            <w:r w:rsidR="00A358EF" w:rsidRPr="00A358EF">
              <w:rPr>
                <w:rStyle w:val="a4"/>
                <w:rFonts w:ascii="Arial" w:eastAsiaTheme="majorEastAsia" w:hAnsi="Arial" w:cs="Arial"/>
                <w:bCs/>
                <w:noProof/>
              </w:rPr>
              <w:t>Windows-консоль: определение, применение стандартных потоков для ввода/вывода в консоль, возможности API для управления консолью.</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5 \h </w:instrText>
            </w:r>
            <w:r w:rsidR="00A358EF" w:rsidRPr="00A358EF">
              <w:rPr>
                <w:noProof/>
                <w:webHidden/>
              </w:rPr>
            </w:r>
            <w:r w:rsidR="00A358EF" w:rsidRPr="00A358EF">
              <w:rPr>
                <w:noProof/>
                <w:webHidden/>
              </w:rPr>
              <w:fldChar w:fldCharType="separate"/>
            </w:r>
            <w:r w:rsidR="00A358EF" w:rsidRPr="00A358EF">
              <w:rPr>
                <w:noProof/>
                <w:webHidden/>
              </w:rPr>
              <w:t>256</w:t>
            </w:r>
            <w:r w:rsidR="00A358EF" w:rsidRPr="00A358EF">
              <w:rPr>
                <w:noProof/>
                <w:webHidden/>
              </w:rPr>
              <w:fldChar w:fldCharType="end"/>
            </w:r>
          </w:hyperlink>
        </w:p>
        <w:p w14:paraId="41DD4FA6" w14:textId="09DE7B56" w:rsidR="00A358EF" w:rsidRPr="00A358EF" w:rsidRDefault="003009B4" w:rsidP="000622E1">
          <w:pPr>
            <w:pStyle w:val="11"/>
            <w:rPr>
              <w:rFonts w:eastAsiaTheme="minorEastAsia"/>
              <w:noProof/>
              <w:lang w:eastAsia="ru-RU"/>
            </w:rPr>
          </w:pPr>
          <w:hyperlink w:anchor="_Toc137995196" w:history="1">
            <w:r w:rsidR="00A358EF" w:rsidRPr="00A358EF">
              <w:rPr>
                <w:rStyle w:val="a4"/>
                <w:rFonts w:ascii="Arial" w:eastAsiaTheme="majorEastAsia" w:hAnsi="Arial" w:cs="Arial"/>
                <w:bCs/>
                <w:noProof/>
              </w:rPr>
              <w:t>15.</w:t>
            </w:r>
            <w:r w:rsidR="00A358EF" w:rsidRPr="00A358EF">
              <w:rPr>
                <w:rFonts w:eastAsiaTheme="minorEastAsia"/>
                <w:noProof/>
                <w:lang w:eastAsia="ru-RU"/>
              </w:rPr>
              <w:tab/>
            </w:r>
            <w:r w:rsidR="00A358EF" w:rsidRPr="00A358EF">
              <w:rPr>
                <w:rStyle w:val="a4"/>
                <w:rFonts w:ascii="Arial" w:eastAsiaTheme="majorEastAsia" w:hAnsi="Arial" w:cs="Arial"/>
                <w:bCs/>
                <w:noProof/>
              </w:rPr>
              <w:t>Асинхронные операции ввода вывода: понятие асинхронной операции ввода/вывода, особенности программирования асинхронного ввода/вывода.</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6 \h </w:instrText>
            </w:r>
            <w:r w:rsidR="00A358EF" w:rsidRPr="00A358EF">
              <w:rPr>
                <w:noProof/>
                <w:webHidden/>
              </w:rPr>
            </w:r>
            <w:r w:rsidR="00A358EF" w:rsidRPr="00A358EF">
              <w:rPr>
                <w:noProof/>
                <w:webHidden/>
              </w:rPr>
              <w:fldChar w:fldCharType="separate"/>
            </w:r>
            <w:r w:rsidR="00A358EF" w:rsidRPr="00A358EF">
              <w:rPr>
                <w:noProof/>
                <w:webHidden/>
              </w:rPr>
              <w:t>263</w:t>
            </w:r>
            <w:r w:rsidR="00A358EF" w:rsidRPr="00A358EF">
              <w:rPr>
                <w:noProof/>
                <w:webHidden/>
              </w:rPr>
              <w:fldChar w:fldCharType="end"/>
            </w:r>
          </w:hyperlink>
        </w:p>
        <w:p w14:paraId="6245649A" w14:textId="1B5A9C25" w:rsidR="00A358EF" w:rsidRPr="00A358EF" w:rsidRDefault="003009B4" w:rsidP="000622E1">
          <w:pPr>
            <w:pStyle w:val="11"/>
            <w:rPr>
              <w:rFonts w:eastAsiaTheme="minorEastAsia"/>
              <w:noProof/>
              <w:lang w:eastAsia="ru-RU"/>
            </w:rPr>
          </w:pPr>
          <w:hyperlink w:anchor="_Toc137995197" w:history="1">
            <w:r w:rsidR="00A358EF" w:rsidRPr="00A358EF">
              <w:rPr>
                <w:rStyle w:val="a4"/>
                <w:rFonts w:ascii="Arial" w:eastAsiaTheme="majorEastAsia" w:hAnsi="Arial" w:cs="Arial"/>
                <w:bCs/>
                <w:noProof/>
              </w:rPr>
              <w:t>16.</w:t>
            </w:r>
            <w:r w:rsidR="00A358EF" w:rsidRPr="00A358EF">
              <w:rPr>
                <w:rFonts w:eastAsiaTheme="minorEastAsia"/>
                <w:noProof/>
                <w:lang w:eastAsia="ru-RU"/>
              </w:rPr>
              <w:tab/>
            </w:r>
            <w:r w:rsidR="00A358EF" w:rsidRPr="00A358EF">
              <w:rPr>
                <w:rStyle w:val="a4"/>
                <w:rFonts w:ascii="Arial" w:eastAsiaTheme="majorEastAsia" w:hAnsi="Arial" w:cs="Arial"/>
                <w:bCs/>
                <w:noProof/>
              </w:rPr>
              <w:t>Платформа Docker: архитектура, назначение, принципы устройства, файловая система UFS, контейнеры, образы, основные команды.</w:t>
            </w:r>
            <w:r w:rsidR="00A358EF" w:rsidRPr="00A358EF">
              <w:rPr>
                <w:noProof/>
                <w:webHidden/>
              </w:rPr>
              <w:tab/>
            </w:r>
            <w:r w:rsidR="00A358EF" w:rsidRPr="00A358EF">
              <w:rPr>
                <w:noProof/>
                <w:webHidden/>
              </w:rPr>
              <w:fldChar w:fldCharType="begin"/>
            </w:r>
            <w:r w:rsidR="00A358EF" w:rsidRPr="00A358EF">
              <w:rPr>
                <w:noProof/>
                <w:webHidden/>
              </w:rPr>
              <w:instrText xml:space="preserve"> PAGEREF _Toc137995197 \h </w:instrText>
            </w:r>
            <w:r w:rsidR="00A358EF" w:rsidRPr="00A358EF">
              <w:rPr>
                <w:noProof/>
                <w:webHidden/>
              </w:rPr>
            </w:r>
            <w:r w:rsidR="00A358EF" w:rsidRPr="00A358EF">
              <w:rPr>
                <w:noProof/>
                <w:webHidden/>
              </w:rPr>
              <w:fldChar w:fldCharType="separate"/>
            </w:r>
            <w:r w:rsidR="00A358EF" w:rsidRPr="00A358EF">
              <w:rPr>
                <w:noProof/>
                <w:webHidden/>
              </w:rPr>
              <w:t>273</w:t>
            </w:r>
            <w:r w:rsidR="00A358EF" w:rsidRPr="00A358EF">
              <w:rPr>
                <w:noProof/>
                <w:webHidden/>
              </w:rPr>
              <w:fldChar w:fldCharType="end"/>
            </w:r>
          </w:hyperlink>
        </w:p>
        <w:p w14:paraId="716C7A67" w14:textId="7E250883" w:rsidR="00A358EF" w:rsidRDefault="00A358EF">
          <w:r w:rsidRPr="00A358EF">
            <w:rPr>
              <w:b/>
              <w:bCs/>
            </w:rPr>
            <w:fldChar w:fldCharType="end"/>
          </w:r>
        </w:p>
      </w:sdtContent>
    </w:sdt>
    <w:p w14:paraId="1733DFBE" w14:textId="77777777" w:rsidR="004E6AC8" w:rsidRPr="00D366A6" w:rsidRDefault="004E6AC8" w:rsidP="004E6AC8">
      <w:pPr>
        <w:rPr>
          <w:highlight w:val="lightGray"/>
        </w:rPr>
      </w:pPr>
    </w:p>
    <w:p w14:paraId="7A504F4A" w14:textId="75FEC117" w:rsidR="004E6AC8" w:rsidRPr="00D366A6" w:rsidRDefault="004E6AC8" w:rsidP="004E6AC8">
      <w:pPr>
        <w:rPr>
          <w:highlight w:val="lightGray"/>
        </w:rPr>
      </w:pPr>
    </w:p>
    <w:p w14:paraId="49428F42" w14:textId="197EB337" w:rsidR="004E6AC8" w:rsidRPr="00D366A6" w:rsidRDefault="004E6AC8" w:rsidP="004E6AC8">
      <w:pPr>
        <w:rPr>
          <w:highlight w:val="lightGray"/>
        </w:rPr>
      </w:pPr>
    </w:p>
    <w:p w14:paraId="2CAE0F76" w14:textId="2C93EA79" w:rsidR="004E6AC8" w:rsidRPr="00D366A6" w:rsidRDefault="004E6AC8" w:rsidP="004E6AC8">
      <w:pPr>
        <w:rPr>
          <w:highlight w:val="lightGray"/>
        </w:rPr>
      </w:pPr>
    </w:p>
    <w:p w14:paraId="4196FE2C" w14:textId="58A1AC22" w:rsidR="004E6AC8" w:rsidRPr="00D366A6" w:rsidRDefault="004E6AC8" w:rsidP="004E6AC8">
      <w:pPr>
        <w:rPr>
          <w:highlight w:val="lightGray"/>
        </w:rPr>
      </w:pPr>
    </w:p>
    <w:p w14:paraId="4D557F80" w14:textId="64092199" w:rsidR="004E6AC8" w:rsidRPr="00D366A6" w:rsidRDefault="004E6AC8" w:rsidP="004E6AC8">
      <w:pPr>
        <w:rPr>
          <w:highlight w:val="lightGray"/>
        </w:rPr>
      </w:pPr>
    </w:p>
    <w:p w14:paraId="4D5ACB17" w14:textId="2F2E0966" w:rsidR="004E6AC8" w:rsidRPr="00D366A6" w:rsidRDefault="004E6AC8" w:rsidP="004E6AC8">
      <w:pPr>
        <w:rPr>
          <w:highlight w:val="lightGray"/>
        </w:rPr>
      </w:pPr>
    </w:p>
    <w:p w14:paraId="142B51F1" w14:textId="5CF353C1" w:rsidR="004E6AC8" w:rsidRPr="00D366A6" w:rsidRDefault="004E6AC8" w:rsidP="004E6AC8">
      <w:pPr>
        <w:rPr>
          <w:highlight w:val="lightGray"/>
        </w:rPr>
      </w:pPr>
    </w:p>
    <w:p w14:paraId="7DE0FEB5" w14:textId="3B985FAA" w:rsidR="004E6AC8" w:rsidRPr="00D366A6" w:rsidRDefault="004E6AC8" w:rsidP="004E6AC8">
      <w:pPr>
        <w:rPr>
          <w:highlight w:val="lightGray"/>
        </w:rPr>
      </w:pPr>
    </w:p>
    <w:p w14:paraId="5F9AC49D" w14:textId="4F759C4B" w:rsidR="004E6AC8" w:rsidRPr="00D366A6" w:rsidRDefault="004E6AC8" w:rsidP="004E6AC8">
      <w:pPr>
        <w:rPr>
          <w:highlight w:val="lightGray"/>
        </w:rPr>
      </w:pPr>
    </w:p>
    <w:p w14:paraId="6DF9BA3E" w14:textId="206AC3ED" w:rsidR="004E6AC8" w:rsidRPr="00D366A6" w:rsidRDefault="004E6AC8" w:rsidP="004E6AC8">
      <w:pPr>
        <w:rPr>
          <w:highlight w:val="lightGray"/>
        </w:rPr>
      </w:pPr>
    </w:p>
    <w:p w14:paraId="3AEB280D" w14:textId="6A6C431A" w:rsidR="004E6AC8" w:rsidRPr="00D366A6" w:rsidRDefault="004E6AC8" w:rsidP="004E6AC8">
      <w:pPr>
        <w:rPr>
          <w:highlight w:val="lightGray"/>
        </w:rPr>
      </w:pPr>
    </w:p>
    <w:p w14:paraId="5657281E" w14:textId="68AAE169" w:rsidR="004E6AC8" w:rsidRPr="00D366A6" w:rsidRDefault="004E6AC8" w:rsidP="004E6AC8">
      <w:pPr>
        <w:rPr>
          <w:highlight w:val="lightGray"/>
        </w:rPr>
      </w:pPr>
    </w:p>
    <w:p w14:paraId="7E96632A" w14:textId="6A674348" w:rsidR="004E6AC8" w:rsidRPr="00D366A6" w:rsidRDefault="004E6AC8" w:rsidP="004E6AC8">
      <w:pPr>
        <w:rPr>
          <w:highlight w:val="lightGray"/>
        </w:rPr>
      </w:pPr>
    </w:p>
    <w:p w14:paraId="168D1945" w14:textId="3E0F2610" w:rsidR="004E6AC8" w:rsidRPr="00D366A6" w:rsidRDefault="004E6AC8" w:rsidP="004E6AC8">
      <w:pPr>
        <w:rPr>
          <w:highlight w:val="lightGray"/>
        </w:rPr>
      </w:pPr>
    </w:p>
    <w:p w14:paraId="3FEA37AC" w14:textId="039475BE" w:rsidR="00764EED" w:rsidRPr="00D366A6" w:rsidRDefault="00764EED" w:rsidP="004E6AC8">
      <w:pPr>
        <w:rPr>
          <w:highlight w:val="lightGray"/>
        </w:rPr>
      </w:pPr>
    </w:p>
    <w:p w14:paraId="077F4F8E" w14:textId="71AA3095" w:rsidR="004E6AC8" w:rsidRPr="00D366A6" w:rsidRDefault="004E6AC8" w:rsidP="004E6AC8">
      <w:pPr>
        <w:rPr>
          <w:highlight w:val="lightGray"/>
        </w:rPr>
      </w:pPr>
    </w:p>
    <w:p w14:paraId="34DC25EC" w14:textId="36761E1B" w:rsidR="009D24F4" w:rsidRPr="00D366A6" w:rsidRDefault="006A614F" w:rsidP="009755E8">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1" w:name="_Toc137995182"/>
      <w:r w:rsidRPr="00D366A6">
        <w:rPr>
          <w:rFonts w:ascii="Arial" w:eastAsiaTheme="majorEastAsia" w:hAnsi="Arial" w:cs="Arial"/>
          <w:bCs/>
          <w:sz w:val="28"/>
          <w:szCs w:val="28"/>
          <w:highlight w:val="lightGray"/>
          <w:lang w:val="ru-RU"/>
        </w:rPr>
        <w:lastRenderedPageBreak/>
        <w:t>Операционная система</w:t>
      </w:r>
      <w:r w:rsidR="009755E8" w:rsidRPr="00D366A6">
        <w:rPr>
          <w:rFonts w:ascii="Arial" w:eastAsiaTheme="majorEastAsia" w:hAnsi="Arial" w:cs="Arial"/>
          <w:bCs/>
          <w:sz w:val="28"/>
          <w:szCs w:val="28"/>
          <w:highlight w:val="lightGray"/>
          <w:lang w:val="ru-RU"/>
        </w:rPr>
        <w:t xml:space="preserve"> (ОС)</w:t>
      </w:r>
      <w:r w:rsidRPr="00D366A6">
        <w:rPr>
          <w:rFonts w:ascii="Arial" w:eastAsiaTheme="majorEastAsia" w:hAnsi="Arial" w:cs="Arial"/>
          <w:bCs/>
          <w:sz w:val="28"/>
          <w:szCs w:val="28"/>
          <w:highlight w:val="lightGray"/>
          <w:lang w:val="ru-RU"/>
        </w:rPr>
        <w:t>:</w:t>
      </w:r>
      <w:r w:rsidR="001E1889" w:rsidRPr="00D366A6">
        <w:rPr>
          <w:rFonts w:ascii="Arial" w:eastAsiaTheme="majorEastAsia" w:hAnsi="Arial" w:cs="Arial"/>
          <w:bCs/>
          <w:sz w:val="28"/>
          <w:szCs w:val="28"/>
          <w:highlight w:val="lightGray"/>
          <w:lang w:val="ru-RU"/>
        </w:rPr>
        <w:t xml:space="preserve"> архитектура компьютера с точки зрения программиста,</w:t>
      </w:r>
      <w:r w:rsidRPr="00D366A6">
        <w:rPr>
          <w:rFonts w:ascii="Arial" w:eastAsiaTheme="majorEastAsia" w:hAnsi="Arial" w:cs="Arial"/>
          <w:bCs/>
          <w:sz w:val="28"/>
          <w:szCs w:val="28"/>
          <w:highlight w:val="lightGray"/>
          <w:lang w:val="ru-RU"/>
        </w:rPr>
        <w:t xml:space="preserve"> определение, классификация,</w:t>
      </w:r>
      <w:r w:rsidR="00BA417D" w:rsidRPr="00D366A6">
        <w:rPr>
          <w:rFonts w:ascii="Arial" w:eastAsiaTheme="majorEastAsia" w:hAnsi="Arial" w:cs="Arial"/>
          <w:bCs/>
          <w:sz w:val="28"/>
          <w:szCs w:val="28"/>
          <w:highlight w:val="lightGray"/>
          <w:lang w:val="ru-RU"/>
        </w:rPr>
        <w:t xml:space="preserve"> операционные системы реального времени,</w:t>
      </w:r>
      <w:r w:rsidRPr="00D366A6">
        <w:rPr>
          <w:rFonts w:ascii="Arial" w:eastAsiaTheme="majorEastAsia" w:hAnsi="Arial" w:cs="Arial"/>
          <w:bCs/>
          <w:sz w:val="28"/>
          <w:szCs w:val="28"/>
          <w:highlight w:val="lightGray"/>
          <w:lang w:val="ru-RU"/>
        </w:rPr>
        <w:t xml:space="preserve"> программные интерфейсы, BIOS, драйверы, утилиты, ядро,</w:t>
      </w:r>
      <w:r w:rsidR="00BB1271" w:rsidRPr="00D366A6">
        <w:rPr>
          <w:rFonts w:ascii="Arial" w:eastAsiaTheme="majorEastAsia" w:hAnsi="Arial" w:cs="Arial"/>
          <w:bCs/>
          <w:sz w:val="28"/>
          <w:szCs w:val="28"/>
          <w:highlight w:val="lightGray"/>
          <w:lang w:val="ru-RU"/>
        </w:rPr>
        <w:t xml:space="preserve"> основные объекты ядра, </w:t>
      </w:r>
      <w:r w:rsidRPr="00D366A6">
        <w:rPr>
          <w:rFonts w:ascii="Arial" w:eastAsiaTheme="majorEastAsia" w:hAnsi="Arial" w:cs="Arial"/>
          <w:bCs/>
          <w:sz w:val="28"/>
          <w:szCs w:val="28"/>
          <w:highlight w:val="lightGray"/>
          <w:lang w:val="ru-RU"/>
        </w:rPr>
        <w:t>POSIX, фреймворк, программные и аппаратные прерывания, системные вызовы.</w:t>
      </w:r>
      <w:bookmarkEnd w:id="0"/>
      <w:bookmarkEnd w:id="1"/>
    </w:p>
    <w:p w14:paraId="7FB4B693" w14:textId="2F5E3640" w:rsidR="00757184" w:rsidRPr="00BB1271" w:rsidRDefault="009D24F4" w:rsidP="009755E8">
      <w:pPr>
        <w:pStyle w:val="a3"/>
        <w:ind w:left="0"/>
        <w:jc w:val="both"/>
        <w:rPr>
          <w:rFonts w:cstheme="minorHAnsi"/>
          <w:sz w:val="24"/>
          <w:szCs w:val="24"/>
        </w:rPr>
      </w:pPr>
      <w:r w:rsidRPr="004918A1">
        <w:rPr>
          <w:rFonts w:cstheme="minorHAnsi"/>
          <w:b/>
          <w:sz w:val="24"/>
          <w:szCs w:val="24"/>
          <w:shd w:val="clear" w:color="auto" w:fill="E2EFD9" w:themeFill="accent6" w:themeFillTint="33"/>
        </w:rPr>
        <w:t>Современный компьютер состоит из одного или нескольких процессоров, оперативной памяти, дисков, принтера, клавиатуры, мыши, дисплея, сетевых интерфейсов и других разнообразных устройств ввода-вывода</w:t>
      </w:r>
      <w:r w:rsidRPr="00BB1271">
        <w:rPr>
          <w:rFonts w:cstheme="minorHAnsi"/>
          <w:sz w:val="24"/>
          <w:szCs w:val="24"/>
        </w:rPr>
        <w:t xml:space="preserve">. В итоге получается довольно сложная система. Если каждому программисту, создающему прикладную программу, нужно будет разбираться во всех тонкостях работы всех этих устройств, то он не напишет ни строчки кода. Более того, управление всеми этими компонентами и их оптимальное использование представляет собой очень непростую задачу. По этой причине </w:t>
      </w:r>
      <w:r w:rsidRPr="004918A1">
        <w:rPr>
          <w:rFonts w:cstheme="minorHAnsi"/>
          <w:b/>
          <w:sz w:val="24"/>
          <w:szCs w:val="24"/>
          <w:shd w:val="clear" w:color="auto" w:fill="E2EFD9" w:themeFill="accent6" w:themeFillTint="33"/>
        </w:rPr>
        <w:t>компьютеры оснащены специальным уровнем программного обеспечения, который называется операционной системой, в чью задачу входит управление пользовательскими программами, а также всеми ранее упомянутыми ресурсами</w:t>
      </w:r>
      <w:r w:rsidRPr="004918A1">
        <w:rPr>
          <w:rFonts w:cstheme="minorHAnsi"/>
          <w:sz w:val="24"/>
          <w:szCs w:val="24"/>
          <w:shd w:val="clear" w:color="auto" w:fill="E2EFD9" w:themeFill="accent6" w:themeFillTint="33"/>
        </w:rPr>
        <w:t>.</w:t>
      </w:r>
      <w:r w:rsidRPr="00BB1271">
        <w:rPr>
          <w:rFonts w:cstheme="minorHAnsi"/>
          <w:sz w:val="24"/>
          <w:szCs w:val="24"/>
        </w:rPr>
        <w:t xml:space="preserve"> </w:t>
      </w:r>
    </w:p>
    <w:p w14:paraId="3E74C697" w14:textId="4C540F03" w:rsidR="00757184" w:rsidRPr="00BB1271" w:rsidRDefault="00757184" w:rsidP="009755E8">
      <w:pPr>
        <w:pStyle w:val="a3"/>
        <w:ind w:left="0"/>
        <w:jc w:val="both"/>
        <w:rPr>
          <w:rFonts w:cstheme="minorHAnsi"/>
          <w:sz w:val="24"/>
          <w:szCs w:val="24"/>
        </w:rPr>
      </w:pPr>
    </w:p>
    <w:p w14:paraId="4FD0D728" w14:textId="3290B2FF" w:rsidR="009D24F4" w:rsidRPr="00BB1271" w:rsidRDefault="009D24F4" w:rsidP="009755E8">
      <w:pPr>
        <w:pStyle w:val="a3"/>
        <w:ind w:left="0"/>
        <w:jc w:val="both"/>
        <w:rPr>
          <w:rFonts w:cstheme="minorHAnsi"/>
          <w:b/>
          <w:sz w:val="24"/>
          <w:szCs w:val="24"/>
        </w:rPr>
      </w:pPr>
      <w:r w:rsidRPr="004918A1">
        <w:rPr>
          <w:rFonts w:cstheme="minorHAnsi"/>
          <w:b/>
          <w:sz w:val="24"/>
          <w:szCs w:val="24"/>
          <w:shd w:val="clear" w:color="auto" w:fill="E2EFD9" w:themeFill="accent6" w:themeFillTint="33"/>
        </w:rPr>
        <w:t>Операционная система – это программа (комплекс программ)</w:t>
      </w:r>
    </w:p>
    <w:p w14:paraId="742FAF3C" w14:textId="77777777" w:rsidR="009D24F4" w:rsidRPr="00BB1271" w:rsidRDefault="009D24F4" w:rsidP="009755E8">
      <w:pPr>
        <w:pStyle w:val="a3"/>
        <w:ind w:left="0"/>
        <w:jc w:val="both"/>
        <w:rPr>
          <w:rFonts w:cstheme="minorHAnsi"/>
          <w:sz w:val="24"/>
          <w:szCs w:val="24"/>
        </w:rPr>
      </w:pPr>
    </w:p>
    <w:p w14:paraId="67C0F898" w14:textId="7924D244" w:rsidR="009D24F4" w:rsidRPr="00BB1271" w:rsidRDefault="009D24F4" w:rsidP="009755E8">
      <w:pPr>
        <w:pStyle w:val="a3"/>
        <w:ind w:left="0"/>
        <w:jc w:val="both"/>
        <w:rPr>
          <w:rFonts w:cstheme="minorHAnsi"/>
          <w:sz w:val="24"/>
          <w:szCs w:val="24"/>
        </w:rPr>
      </w:pPr>
      <w:r w:rsidRPr="004918A1">
        <w:rPr>
          <w:rFonts w:cstheme="minorHAnsi"/>
          <w:sz w:val="24"/>
          <w:szCs w:val="24"/>
          <w:shd w:val="clear" w:color="auto" w:fill="E2EFD9" w:themeFill="accent6" w:themeFillTint="33"/>
        </w:rPr>
        <w:t xml:space="preserve">Программы, с которыми взаимодействуют пользователи, обычно называются </w:t>
      </w:r>
      <w:r w:rsidRPr="004918A1">
        <w:rPr>
          <w:rFonts w:cstheme="minorHAnsi"/>
          <w:b/>
          <w:sz w:val="24"/>
          <w:szCs w:val="24"/>
          <w:shd w:val="clear" w:color="auto" w:fill="E2EFD9" w:themeFill="accent6" w:themeFillTint="33"/>
        </w:rPr>
        <w:t>оболочки</w:t>
      </w:r>
      <w:r w:rsidRPr="00BB1271">
        <w:rPr>
          <w:rFonts w:cstheme="minorHAnsi"/>
          <w:sz w:val="24"/>
          <w:szCs w:val="24"/>
        </w:rPr>
        <w:t xml:space="preserve"> (основаны на применении </w:t>
      </w:r>
      <w:r w:rsidRPr="00BB1271">
        <w:rPr>
          <w:rFonts w:cstheme="minorHAnsi"/>
          <w:b/>
          <w:sz w:val="24"/>
          <w:szCs w:val="24"/>
        </w:rPr>
        <w:t>текста</w:t>
      </w:r>
      <w:r w:rsidRPr="00BB1271">
        <w:rPr>
          <w:rFonts w:cstheme="minorHAnsi"/>
          <w:sz w:val="24"/>
          <w:szCs w:val="24"/>
        </w:rPr>
        <w:t xml:space="preserve">), и </w:t>
      </w:r>
      <w:r w:rsidRPr="00BB1271">
        <w:rPr>
          <w:rFonts w:cstheme="minorHAnsi"/>
          <w:b/>
          <w:sz w:val="24"/>
          <w:szCs w:val="24"/>
        </w:rPr>
        <w:t>графическим пользовательским интерфейсов</w:t>
      </w:r>
      <w:r w:rsidRPr="00BB1271">
        <w:rPr>
          <w:rFonts w:cstheme="minorHAnsi"/>
          <w:sz w:val="24"/>
          <w:szCs w:val="24"/>
        </w:rPr>
        <w:t xml:space="preserve"> (когда используются </w:t>
      </w:r>
      <w:r w:rsidRPr="00BB1271">
        <w:rPr>
          <w:rFonts w:cstheme="minorHAnsi"/>
          <w:b/>
          <w:sz w:val="24"/>
          <w:szCs w:val="24"/>
        </w:rPr>
        <w:t>значки</w:t>
      </w:r>
      <w:r w:rsidRPr="00BB1271">
        <w:rPr>
          <w:rFonts w:cstheme="minorHAnsi"/>
          <w:sz w:val="24"/>
          <w:szCs w:val="24"/>
        </w:rPr>
        <w:t>), фактически не входят в операционную систему, хотя задействуют ее в работе.</w:t>
      </w:r>
    </w:p>
    <w:p w14:paraId="14A376A3" w14:textId="5E0B0F79" w:rsidR="009D24F4" w:rsidRPr="00BB1271" w:rsidRDefault="009D24F4" w:rsidP="009755E8">
      <w:pPr>
        <w:pStyle w:val="a3"/>
        <w:ind w:left="0"/>
        <w:jc w:val="both"/>
        <w:rPr>
          <w:rFonts w:cstheme="minorHAnsi"/>
          <w:sz w:val="24"/>
          <w:szCs w:val="24"/>
        </w:rPr>
      </w:pPr>
    </w:p>
    <w:p w14:paraId="695D8100" w14:textId="284BFEE1" w:rsidR="009D24F4" w:rsidRPr="00BB1271" w:rsidRDefault="009D24F4" w:rsidP="009D24F4">
      <w:pPr>
        <w:pStyle w:val="a3"/>
        <w:ind w:left="0"/>
        <w:jc w:val="center"/>
        <w:rPr>
          <w:rFonts w:cstheme="minorHAnsi"/>
          <w:sz w:val="24"/>
          <w:szCs w:val="24"/>
        </w:rPr>
      </w:pPr>
      <w:r w:rsidRPr="00BB1271">
        <w:rPr>
          <w:noProof/>
          <w:lang w:eastAsia="ru-RU"/>
        </w:rPr>
        <w:drawing>
          <wp:inline distT="0" distB="0" distL="0" distR="0" wp14:anchorId="6BEDA5CF" wp14:editId="2D6D9BB0">
            <wp:extent cx="4263107" cy="1895475"/>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22520" cy="1921891"/>
                    </a:xfrm>
                    <a:prstGeom prst="rect">
                      <a:avLst/>
                    </a:prstGeom>
                  </pic:spPr>
                </pic:pic>
              </a:graphicData>
            </a:graphic>
          </wp:inline>
        </w:drawing>
      </w:r>
    </w:p>
    <w:p w14:paraId="31BDFD11" w14:textId="3419C1EC" w:rsidR="009D24F4" w:rsidRDefault="00F344B9" w:rsidP="00F344B9">
      <w:pPr>
        <w:pStyle w:val="a3"/>
        <w:ind w:left="0"/>
        <w:jc w:val="center"/>
        <w:rPr>
          <w:rFonts w:cstheme="minorHAnsi"/>
          <w:sz w:val="24"/>
          <w:szCs w:val="24"/>
        </w:rPr>
      </w:pPr>
      <w:r w:rsidRPr="00BB1271">
        <w:rPr>
          <w:noProof/>
          <w:lang w:eastAsia="ru-RU"/>
        </w:rPr>
        <w:drawing>
          <wp:inline distT="0" distB="0" distL="0" distR="0" wp14:anchorId="6D3B68E5" wp14:editId="4F0E419E">
            <wp:extent cx="4490206" cy="2237361"/>
            <wp:effectExtent l="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60133" cy="2272204"/>
                    </a:xfrm>
                    <a:prstGeom prst="rect">
                      <a:avLst/>
                    </a:prstGeom>
                  </pic:spPr>
                </pic:pic>
              </a:graphicData>
            </a:graphic>
          </wp:inline>
        </w:drawing>
      </w:r>
    </w:p>
    <w:p w14:paraId="2D08D8F2" w14:textId="2610DD00" w:rsidR="007F5D00" w:rsidRPr="00BB1271" w:rsidRDefault="007F5D00" w:rsidP="009755E8">
      <w:pPr>
        <w:pStyle w:val="a3"/>
        <w:ind w:left="0"/>
        <w:jc w:val="both"/>
        <w:rPr>
          <w:rFonts w:cstheme="minorHAnsi"/>
          <w:sz w:val="24"/>
          <w:szCs w:val="24"/>
        </w:rPr>
      </w:pPr>
      <w:r w:rsidRPr="00BB1271">
        <w:rPr>
          <w:rFonts w:cstheme="minorHAnsi"/>
          <w:sz w:val="24"/>
          <w:szCs w:val="24"/>
        </w:rPr>
        <w:lastRenderedPageBreak/>
        <w:t>Аппаратное обеспечение – это платы, микросхемы, диски, клавиатура, мониторы и другие физические объекты. Над ним находится программное обеспечение</w:t>
      </w:r>
    </w:p>
    <w:p w14:paraId="6FFB0744" w14:textId="25CD41CA" w:rsidR="007F5D00" w:rsidRPr="00BB1271" w:rsidRDefault="007F5D00" w:rsidP="009755E8">
      <w:pPr>
        <w:pStyle w:val="a3"/>
        <w:ind w:left="0"/>
        <w:jc w:val="both"/>
        <w:rPr>
          <w:rFonts w:cstheme="minorHAnsi"/>
          <w:sz w:val="24"/>
          <w:szCs w:val="24"/>
        </w:rPr>
      </w:pPr>
    </w:p>
    <w:p w14:paraId="4E61A691" w14:textId="69C283EC" w:rsidR="007F5D00" w:rsidRPr="00BB1271" w:rsidRDefault="007F5D00" w:rsidP="009755E8">
      <w:pPr>
        <w:pStyle w:val="a3"/>
        <w:ind w:left="0"/>
        <w:jc w:val="both"/>
        <w:rPr>
          <w:rFonts w:cstheme="minorHAnsi"/>
          <w:sz w:val="24"/>
          <w:szCs w:val="24"/>
        </w:rPr>
      </w:pPr>
      <w:r w:rsidRPr="00BB1271">
        <w:rPr>
          <w:rFonts w:cstheme="minorHAnsi"/>
          <w:sz w:val="24"/>
          <w:szCs w:val="24"/>
        </w:rPr>
        <w:t xml:space="preserve">2 режима работы компьютера – </w:t>
      </w:r>
      <w:r w:rsidRPr="00BB1271">
        <w:rPr>
          <w:rFonts w:cstheme="minorHAnsi"/>
          <w:b/>
          <w:sz w:val="24"/>
          <w:szCs w:val="24"/>
        </w:rPr>
        <w:t>режим ядра и режим пользователя</w:t>
      </w:r>
    </w:p>
    <w:p w14:paraId="664BEBDE" w14:textId="09A49C83" w:rsidR="007F5D00" w:rsidRPr="00BB1271" w:rsidRDefault="007F5D00" w:rsidP="009755E8">
      <w:pPr>
        <w:pStyle w:val="a3"/>
        <w:ind w:left="0"/>
        <w:jc w:val="both"/>
        <w:rPr>
          <w:rFonts w:cstheme="minorHAnsi"/>
          <w:sz w:val="24"/>
          <w:szCs w:val="24"/>
        </w:rPr>
      </w:pPr>
    </w:p>
    <w:p w14:paraId="0B15008B" w14:textId="7E521682" w:rsidR="007F5D00" w:rsidRPr="00BB1271" w:rsidRDefault="007F5D00" w:rsidP="009755E8">
      <w:pPr>
        <w:pStyle w:val="a3"/>
        <w:ind w:left="0"/>
        <w:jc w:val="both"/>
        <w:rPr>
          <w:rFonts w:cstheme="minorHAnsi"/>
          <w:b/>
          <w:sz w:val="24"/>
          <w:szCs w:val="24"/>
        </w:rPr>
      </w:pPr>
      <w:r w:rsidRPr="00BB1271">
        <w:rPr>
          <w:rFonts w:cstheme="minorHAnsi"/>
          <w:b/>
          <w:sz w:val="24"/>
          <w:szCs w:val="24"/>
        </w:rPr>
        <w:t>Операционная система – наиболее фундаментальная часть программного обеспечения, работающая в режиме ядра (супервизора) – в этом режиме она имеет доступ ко всему аппаратному обеспечению и может задействовать любую инструкцию</w:t>
      </w:r>
      <w:r w:rsidR="007E4E54" w:rsidRPr="00BB1271">
        <w:rPr>
          <w:rFonts w:cstheme="minorHAnsi"/>
          <w:b/>
          <w:sz w:val="24"/>
          <w:szCs w:val="24"/>
        </w:rPr>
        <w:t>. ОС работает непосредственно с аппаратным обеспечением</w:t>
      </w:r>
    </w:p>
    <w:p w14:paraId="2E36638D" w14:textId="77777777" w:rsidR="007E4E54" w:rsidRPr="00BB1271" w:rsidRDefault="007E4E54" w:rsidP="009755E8">
      <w:pPr>
        <w:pStyle w:val="a3"/>
        <w:ind w:left="0"/>
        <w:jc w:val="both"/>
        <w:rPr>
          <w:rFonts w:cstheme="minorHAnsi"/>
          <w:sz w:val="24"/>
          <w:szCs w:val="24"/>
        </w:rPr>
      </w:pPr>
    </w:p>
    <w:p w14:paraId="336658F6" w14:textId="512571EE" w:rsidR="00757184" w:rsidRPr="00BB1271" w:rsidRDefault="00F91AEF" w:rsidP="009755E8">
      <w:pPr>
        <w:pStyle w:val="a3"/>
        <w:ind w:left="0"/>
        <w:jc w:val="both"/>
        <w:rPr>
          <w:rFonts w:cstheme="minorHAnsi"/>
          <w:sz w:val="24"/>
          <w:szCs w:val="24"/>
        </w:rPr>
      </w:pPr>
      <w:r w:rsidRPr="00BB1271">
        <w:rPr>
          <w:rFonts w:cstheme="minorHAnsi"/>
          <w:b/>
          <w:sz w:val="24"/>
          <w:szCs w:val="24"/>
        </w:rPr>
        <w:t>Вся остальная часть программного обеспечения работает в режиме пользователя – тут доступно только подмножество инструкций машины,</w:t>
      </w:r>
      <w:r w:rsidRPr="00BB1271">
        <w:rPr>
          <w:rFonts w:cstheme="minorHAnsi"/>
          <w:sz w:val="24"/>
          <w:szCs w:val="24"/>
        </w:rPr>
        <w:t xml:space="preserve"> например, запрещено использовать инструкции, управляющие машиной или осуществляющие операции ввода-вывода</w:t>
      </w:r>
    </w:p>
    <w:p w14:paraId="249099EB" w14:textId="5A6D99C5" w:rsidR="00F91AEF" w:rsidRPr="00BB1271" w:rsidRDefault="00F91AEF" w:rsidP="009755E8">
      <w:pPr>
        <w:pStyle w:val="a3"/>
        <w:ind w:left="0"/>
        <w:jc w:val="both"/>
        <w:rPr>
          <w:rFonts w:cstheme="minorHAnsi"/>
          <w:sz w:val="24"/>
          <w:szCs w:val="24"/>
        </w:rPr>
      </w:pPr>
    </w:p>
    <w:p w14:paraId="39B10CC2" w14:textId="67CE8587" w:rsidR="00F91AEF" w:rsidRPr="00BB1271" w:rsidRDefault="002C5752" w:rsidP="009755E8">
      <w:pPr>
        <w:pStyle w:val="a3"/>
        <w:ind w:left="0"/>
        <w:jc w:val="both"/>
        <w:rPr>
          <w:rFonts w:cstheme="minorHAnsi"/>
          <w:sz w:val="24"/>
          <w:szCs w:val="24"/>
        </w:rPr>
      </w:pPr>
      <w:r w:rsidRPr="00BB1271">
        <w:rPr>
          <w:rFonts w:cstheme="minorHAnsi"/>
          <w:sz w:val="24"/>
          <w:szCs w:val="24"/>
        </w:rPr>
        <w:t xml:space="preserve">Далее – программы пользовательского интерфейса, оболочка, </w:t>
      </w:r>
      <w:r w:rsidRPr="00BB1271">
        <w:rPr>
          <w:rFonts w:cstheme="minorHAnsi"/>
          <w:sz w:val="24"/>
          <w:szCs w:val="24"/>
          <w:lang w:val="en-US"/>
        </w:rPr>
        <w:t>GUI</w:t>
      </w:r>
      <w:r w:rsidRPr="00BB1271">
        <w:rPr>
          <w:rFonts w:cstheme="minorHAnsi"/>
          <w:sz w:val="24"/>
          <w:szCs w:val="24"/>
        </w:rPr>
        <w:t xml:space="preserve"> – на самом низком уровне программного обеспечения, работающего в режиме пользователя, позволяют запускать другие программы – веб-браузер … Эти программы также активно используются операционной системой.</w:t>
      </w:r>
    </w:p>
    <w:p w14:paraId="29F0BD49" w14:textId="6C44824F" w:rsidR="002C5752" w:rsidRPr="00BB1271" w:rsidRDefault="002C5752" w:rsidP="009755E8">
      <w:pPr>
        <w:pStyle w:val="a3"/>
        <w:ind w:left="0"/>
        <w:jc w:val="both"/>
        <w:rPr>
          <w:rFonts w:cstheme="minorHAnsi"/>
          <w:sz w:val="24"/>
          <w:szCs w:val="24"/>
        </w:rPr>
      </w:pPr>
    </w:p>
    <w:p w14:paraId="1B47FA47" w14:textId="15F5CB8C" w:rsidR="00006E44" w:rsidRPr="00BB1271" w:rsidRDefault="00006E44" w:rsidP="009755E8">
      <w:pPr>
        <w:pStyle w:val="a3"/>
        <w:ind w:left="0"/>
        <w:jc w:val="both"/>
        <w:rPr>
          <w:rFonts w:cstheme="minorHAnsi"/>
          <w:b/>
          <w:sz w:val="24"/>
          <w:szCs w:val="24"/>
          <w:u w:val="single"/>
        </w:rPr>
      </w:pPr>
      <w:r w:rsidRPr="00BB1271">
        <w:rPr>
          <w:rFonts w:cstheme="minorHAnsi"/>
          <w:sz w:val="24"/>
          <w:szCs w:val="24"/>
        </w:rPr>
        <w:t xml:space="preserve">Отличие ОС от обычного (работающего в режиме пользователя) ПО – если пользователь недоволен программой, он может выбрать другую или написать собственную, </w:t>
      </w:r>
      <w:r w:rsidRPr="00BB1271">
        <w:rPr>
          <w:rFonts w:cstheme="minorHAnsi"/>
          <w:b/>
          <w:sz w:val="24"/>
          <w:szCs w:val="24"/>
          <w:u w:val="single"/>
        </w:rPr>
        <w:t>но он не сможет написать собственный обработчик прерываний системных часов, являющийся частью ОС и защищенный на аппаратном уровне от любых попыток внесения изменений со стороны пользователя</w:t>
      </w:r>
    </w:p>
    <w:p w14:paraId="15CFA644" w14:textId="77777777" w:rsidR="007E4E54" w:rsidRPr="00BB1271" w:rsidRDefault="007E4E54" w:rsidP="009755E8">
      <w:pPr>
        <w:pStyle w:val="a3"/>
        <w:ind w:left="0"/>
        <w:jc w:val="both"/>
        <w:rPr>
          <w:rFonts w:cstheme="minorHAnsi"/>
          <w:sz w:val="24"/>
          <w:szCs w:val="24"/>
        </w:rPr>
      </w:pPr>
    </w:p>
    <w:p w14:paraId="24688334" w14:textId="5A0D0A9F" w:rsidR="002C5752" w:rsidRPr="00BB1271" w:rsidRDefault="00006E44" w:rsidP="009755E8">
      <w:pPr>
        <w:pStyle w:val="a3"/>
        <w:ind w:left="0"/>
        <w:jc w:val="both"/>
        <w:rPr>
          <w:rFonts w:cstheme="minorHAnsi"/>
          <w:sz w:val="24"/>
          <w:szCs w:val="24"/>
        </w:rPr>
      </w:pPr>
      <w:r w:rsidRPr="00BB1271">
        <w:rPr>
          <w:rFonts w:cstheme="minorHAnsi"/>
          <w:sz w:val="24"/>
          <w:szCs w:val="24"/>
        </w:rPr>
        <w:t xml:space="preserve">Во многих системах также </w:t>
      </w:r>
      <w:r w:rsidRPr="00BB1271">
        <w:rPr>
          <w:rFonts w:cstheme="minorHAnsi"/>
          <w:b/>
          <w:sz w:val="24"/>
          <w:szCs w:val="24"/>
        </w:rPr>
        <w:t>есть программы, работающие в режиме пользователя, но помогающие работе операционной системы или выполняющие особые функции. К примеру, довольно часто встречаются программы, позволяющие пользователям изменять их пароли. Они не являются частью операционной системы и не работают в режиме ядра, но всем понятно, что они выполняют важную функцию и должны быть особым образом защищены</w:t>
      </w:r>
      <w:r w:rsidRPr="00BB1271">
        <w:rPr>
          <w:rFonts w:cstheme="minorHAnsi"/>
          <w:sz w:val="24"/>
          <w:szCs w:val="24"/>
        </w:rPr>
        <w:t xml:space="preserve">. В некоторых системах эта идея доведена до крайней формы, и те области, которые традиционно относились к операционной системе (например, файловая система), работают в пространстве пользователя. В таких системах трудно провести четкую границу. </w:t>
      </w:r>
      <w:r w:rsidRPr="00BB1271">
        <w:rPr>
          <w:rFonts w:cstheme="minorHAnsi"/>
          <w:b/>
          <w:sz w:val="24"/>
          <w:szCs w:val="24"/>
        </w:rPr>
        <w:t>Все программы, работающие в режиме ядра, безусловно, являются частью операционной системы, но некоторые программы, работающие вне этого режима, возможно, также являются ее частью</w:t>
      </w:r>
      <w:r w:rsidRPr="00BB1271">
        <w:rPr>
          <w:rFonts w:cstheme="minorHAnsi"/>
          <w:sz w:val="24"/>
          <w:szCs w:val="24"/>
        </w:rPr>
        <w:t xml:space="preserve"> или, по крайней мере, имеют с ней тесную связь</w:t>
      </w:r>
    </w:p>
    <w:p w14:paraId="6C8239E0" w14:textId="415D6016" w:rsidR="00757184" w:rsidRPr="00BB1271" w:rsidRDefault="00757184" w:rsidP="009755E8">
      <w:pPr>
        <w:pStyle w:val="a3"/>
        <w:ind w:left="0"/>
        <w:jc w:val="both"/>
        <w:rPr>
          <w:rFonts w:cstheme="minorHAnsi"/>
          <w:sz w:val="24"/>
          <w:szCs w:val="24"/>
        </w:rPr>
      </w:pPr>
    </w:p>
    <w:p w14:paraId="363BFC2B" w14:textId="63D01394" w:rsidR="00006E44" w:rsidRPr="00BB1271" w:rsidRDefault="00006E44" w:rsidP="009755E8">
      <w:pPr>
        <w:pStyle w:val="a3"/>
        <w:ind w:left="0"/>
        <w:jc w:val="both"/>
        <w:rPr>
          <w:rFonts w:cstheme="minorHAnsi"/>
          <w:sz w:val="24"/>
          <w:szCs w:val="24"/>
        </w:rPr>
      </w:pPr>
      <w:r w:rsidRPr="00BB1271">
        <w:rPr>
          <w:rFonts w:cstheme="minorHAnsi"/>
          <w:sz w:val="24"/>
          <w:szCs w:val="24"/>
        </w:rPr>
        <w:t xml:space="preserve">Операционные системы отличаются от пользовательских программ (то есть приложений) не только местоположением. </w:t>
      </w:r>
      <w:r w:rsidRPr="00BB1271">
        <w:rPr>
          <w:rFonts w:cstheme="minorHAnsi"/>
          <w:b/>
          <w:sz w:val="24"/>
          <w:szCs w:val="24"/>
        </w:rPr>
        <w:t>Их особенности — довольно большой объем, сложная структура и длительные сроки использования</w:t>
      </w:r>
      <w:r w:rsidRPr="00BB1271">
        <w:rPr>
          <w:rFonts w:cstheme="minorHAnsi"/>
          <w:sz w:val="24"/>
          <w:szCs w:val="24"/>
        </w:rPr>
        <w:t>. Исходный код основы операционной системы типа Linux или Windows занимает порядка 5 млн строк</w:t>
      </w:r>
    </w:p>
    <w:p w14:paraId="410CF757" w14:textId="4A62D9AF" w:rsidR="00757184" w:rsidRPr="00BB1271" w:rsidRDefault="00757184" w:rsidP="009755E8">
      <w:pPr>
        <w:pStyle w:val="a3"/>
        <w:ind w:left="0"/>
        <w:jc w:val="both"/>
        <w:rPr>
          <w:rFonts w:cstheme="minorHAnsi"/>
          <w:sz w:val="24"/>
          <w:szCs w:val="24"/>
        </w:rPr>
      </w:pPr>
    </w:p>
    <w:p w14:paraId="40D963EB" w14:textId="77777777" w:rsidR="00006E44" w:rsidRPr="00BB1271" w:rsidRDefault="00006E44" w:rsidP="009755E8">
      <w:pPr>
        <w:pStyle w:val="a3"/>
        <w:ind w:left="0"/>
        <w:jc w:val="both"/>
        <w:rPr>
          <w:rFonts w:cstheme="minorHAnsi"/>
          <w:sz w:val="24"/>
          <w:szCs w:val="24"/>
        </w:rPr>
      </w:pPr>
      <w:r w:rsidRPr="00BB1271">
        <w:rPr>
          <w:rFonts w:cstheme="minorHAnsi"/>
          <w:sz w:val="24"/>
          <w:szCs w:val="24"/>
        </w:rPr>
        <w:t xml:space="preserve">Дать точное определение операционной системы довольно трудно. Можно сказать, что </w:t>
      </w:r>
      <w:r w:rsidRPr="00BB1271">
        <w:rPr>
          <w:rFonts w:cstheme="minorHAnsi"/>
          <w:b/>
          <w:sz w:val="24"/>
          <w:szCs w:val="24"/>
        </w:rPr>
        <w:t xml:space="preserve">это программное обеспечение, которое работает в режиме ядра, но и это утверждение </w:t>
      </w:r>
      <w:r w:rsidRPr="00BB1271">
        <w:rPr>
          <w:rFonts w:cstheme="minorHAnsi"/>
          <w:b/>
          <w:sz w:val="24"/>
          <w:szCs w:val="24"/>
        </w:rPr>
        <w:lastRenderedPageBreak/>
        <w:t>не всегда будет соответствовать истинному положению вещей</w:t>
      </w:r>
      <w:r w:rsidRPr="00BB1271">
        <w:rPr>
          <w:rFonts w:cstheme="minorHAnsi"/>
          <w:sz w:val="24"/>
          <w:szCs w:val="24"/>
        </w:rPr>
        <w:t xml:space="preserve">. Отчасти проблема здесь в том, что </w:t>
      </w:r>
      <w:r w:rsidRPr="00BB1271">
        <w:rPr>
          <w:rFonts w:cstheme="minorHAnsi"/>
          <w:b/>
          <w:sz w:val="24"/>
          <w:szCs w:val="24"/>
          <w:u w:val="single"/>
        </w:rPr>
        <w:t>операционные системы осуществляют две значительно отличающиеся друг от друга функции:</w:t>
      </w:r>
      <w:r w:rsidRPr="00BB1271">
        <w:rPr>
          <w:rFonts w:cstheme="minorHAnsi"/>
          <w:sz w:val="24"/>
          <w:szCs w:val="24"/>
        </w:rPr>
        <w:t xml:space="preserve"> </w:t>
      </w:r>
    </w:p>
    <w:p w14:paraId="12BC2A3D" w14:textId="77777777" w:rsidR="00006E44" w:rsidRPr="00BB1271" w:rsidRDefault="00006E44" w:rsidP="00006E44">
      <w:pPr>
        <w:pStyle w:val="a3"/>
        <w:numPr>
          <w:ilvl w:val="0"/>
          <w:numId w:val="3"/>
        </w:numPr>
        <w:jc w:val="both"/>
        <w:rPr>
          <w:rFonts w:cstheme="minorHAnsi"/>
          <w:b/>
          <w:sz w:val="24"/>
          <w:szCs w:val="24"/>
          <w:u w:val="single"/>
        </w:rPr>
      </w:pPr>
      <w:r w:rsidRPr="00BB1271">
        <w:rPr>
          <w:rFonts w:cstheme="minorHAnsi"/>
          <w:b/>
          <w:sz w:val="24"/>
          <w:szCs w:val="24"/>
          <w:u w:val="single"/>
        </w:rPr>
        <w:t xml:space="preserve">предоставляют прикладным программистам (и прикладным программам, естественно) вполне понятный абстрактный набор ресурсов взамен неупорядоченного набора аппаратного обеспечения </w:t>
      </w:r>
    </w:p>
    <w:p w14:paraId="4D45F680" w14:textId="4C59B777" w:rsidR="00757184" w:rsidRPr="00BB1271" w:rsidRDefault="00006E44" w:rsidP="00006E44">
      <w:pPr>
        <w:pStyle w:val="a3"/>
        <w:numPr>
          <w:ilvl w:val="0"/>
          <w:numId w:val="3"/>
        </w:numPr>
        <w:jc w:val="both"/>
        <w:rPr>
          <w:rFonts w:cstheme="minorHAnsi"/>
          <w:sz w:val="24"/>
          <w:szCs w:val="24"/>
        </w:rPr>
      </w:pPr>
      <w:r w:rsidRPr="00BB1271">
        <w:rPr>
          <w:rFonts w:cstheme="minorHAnsi"/>
          <w:b/>
          <w:sz w:val="24"/>
          <w:szCs w:val="24"/>
        </w:rPr>
        <w:t>управляют этими ресурсами</w:t>
      </w:r>
      <w:r w:rsidRPr="00BB1271">
        <w:rPr>
          <w:rFonts w:cstheme="minorHAnsi"/>
          <w:sz w:val="24"/>
          <w:szCs w:val="24"/>
        </w:rPr>
        <w:t>. В зависимости от того, кто именно ведет разговор, можно услышать больше о первой или о второй из них.</w:t>
      </w:r>
    </w:p>
    <w:p w14:paraId="131A0D8C" w14:textId="28E026A0" w:rsidR="00757184" w:rsidRPr="00BB1271" w:rsidRDefault="00757184" w:rsidP="009755E8">
      <w:pPr>
        <w:pStyle w:val="a3"/>
        <w:ind w:left="0"/>
        <w:jc w:val="both"/>
        <w:rPr>
          <w:rFonts w:cstheme="minorHAnsi"/>
          <w:sz w:val="24"/>
          <w:szCs w:val="24"/>
        </w:rPr>
      </w:pPr>
    </w:p>
    <w:p w14:paraId="3A368C29" w14:textId="2951BF48" w:rsidR="00006E44" w:rsidRPr="00BB1271" w:rsidRDefault="00276720" w:rsidP="0017179B">
      <w:pPr>
        <w:pStyle w:val="a3"/>
        <w:ind w:left="0"/>
        <w:jc w:val="center"/>
      </w:pPr>
      <w:r w:rsidRPr="00BB1271">
        <w:object w:dxaOrig="6271" w:dyaOrig="7411" w14:anchorId="38FE8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222.9pt" o:ole="">
            <v:imagedata r:id="rId10" o:title=""/>
          </v:shape>
          <o:OLEObject Type="Embed" ProgID="Visio.Drawing.15" ShapeID="_x0000_i1025" DrawAspect="Content" ObjectID="_1757388988" r:id="rId11"/>
        </w:object>
      </w:r>
    </w:p>
    <w:p w14:paraId="17121670" w14:textId="2BF38C13" w:rsidR="004C754E" w:rsidRPr="00BB1271" w:rsidRDefault="004C754E" w:rsidP="00DB4629">
      <w:pPr>
        <w:pStyle w:val="a3"/>
        <w:ind w:left="0"/>
        <w:jc w:val="both"/>
        <w:rPr>
          <w:rFonts w:cstheme="minorHAnsi"/>
          <w:sz w:val="24"/>
          <w:szCs w:val="24"/>
        </w:rPr>
      </w:pPr>
    </w:p>
    <w:p w14:paraId="6747DC9B" w14:textId="4AE7198C" w:rsidR="00757184" w:rsidRPr="00BB1271" w:rsidRDefault="00757184" w:rsidP="009755E8">
      <w:pPr>
        <w:pStyle w:val="a3"/>
        <w:ind w:left="0"/>
        <w:jc w:val="both"/>
        <w:rPr>
          <w:rFonts w:cstheme="minorHAnsi"/>
          <w:sz w:val="24"/>
          <w:szCs w:val="24"/>
        </w:rPr>
      </w:pPr>
    </w:p>
    <w:p w14:paraId="1ECBF7A3" w14:textId="4E1867EE" w:rsidR="00757184" w:rsidRPr="00BB1271" w:rsidRDefault="00DB4629" w:rsidP="00DB4629">
      <w:pPr>
        <w:pStyle w:val="a3"/>
        <w:ind w:left="0"/>
        <w:jc w:val="center"/>
      </w:pPr>
      <w:r w:rsidRPr="00BB1271">
        <w:object w:dxaOrig="6555" w:dyaOrig="4996" w14:anchorId="49A5935B">
          <v:shape id="_x0000_i1026" type="#_x0000_t75" style="width:327.75pt;height:190.1pt" o:ole="">
            <v:imagedata r:id="rId12" o:title=""/>
          </v:shape>
          <o:OLEObject Type="Embed" ProgID="Visio.Drawing.15" ShapeID="_x0000_i1026" DrawAspect="Content" ObjectID="_1757388989" r:id="rId13"/>
        </w:object>
      </w:r>
    </w:p>
    <w:p w14:paraId="6DE6B984" w14:textId="77777777" w:rsidR="00ED6598" w:rsidRPr="00BB1271" w:rsidRDefault="00ED6598" w:rsidP="00DB4629">
      <w:pPr>
        <w:pStyle w:val="a3"/>
        <w:ind w:left="0"/>
        <w:jc w:val="center"/>
      </w:pPr>
    </w:p>
    <w:p w14:paraId="19580615" w14:textId="53312514" w:rsidR="00ED6598" w:rsidRPr="00BB1271" w:rsidRDefault="00ED6598" w:rsidP="00DB4629">
      <w:pPr>
        <w:pStyle w:val="a3"/>
        <w:ind w:left="0"/>
        <w:jc w:val="center"/>
        <w:rPr>
          <w:b/>
        </w:rPr>
      </w:pPr>
      <w:r w:rsidRPr="00BB1271">
        <w:rPr>
          <w:b/>
        </w:rPr>
        <w:t>Периферия – устройства получения данных с внешнего мира</w:t>
      </w:r>
    </w:p>
    <w:p w14:paraId="1F685306" w14:textId="2DF35D0E" w:rsidR="00BE48A6" w:rsidRPr="00BB1271" w:rsidRDefault="00BE48A6" w:rsidP="00DB4629">
      <w:pPr>
        <w:pStyle w:val="a3"/>
        <w:ind w:left="0"/>
        <w:jc w:val="center"/>
        <w:rPr>
          <w:rFonts w:cstheme="minorHAnsi"/>
          <w:b/>
          <w:sz w:val="24"/>
          <w:szCs w:val="24"/>
        </w:rPr>
      </w:pPr>
      <w:r w:rsidRPr="00BB1271">
        <w:rPr>
          <w:noProof/>
          <w:lang w:eastAsia="ru-RU"/>
        </w:rPr>
        <w:lastRenderedPageBreak/>
        <w:drawing>
          <wp:inline distT="0" distB="0" distL="0" distR="0" wp14:anchorId="1DE06B97" wp14:editId="458C2EFC">
            <wp:extent cx="3733800" cy="38004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33800" cy="3800475"/>
                    </a:xfrm>
                    <a:prstGeom prst="rect">
                      <a:avLst/>
                    </a:prstGeom>
                  </pic:spPr>
                </pic:pic>
              </a:graphicData>
            </a:graphic>
          </wp:inline>
        </w:drawing>
      </w:r>
    </w:p>
    <w:p w14:paraId="6C459DF4" w14:textId="07FE4DD2" w:rsidR="00BE48A6" w:rsidRPr="00BB1271" w:rsidRDefault="00BE48A6" w:rsidP="00DB4629">
      <w:pPr>
        <w:pStyle w:val="a3"/>
        <w:ind w:left="0"/>
        <w:jc w:val="center"/>
        <w:rPr>
          <w:rFonts w:cstheme="minorHAnsi"/>
          <w:b/>
          <w:sz w:val="24"/>
          <w:szCs w:val="24"/>
        </w:rPr>
      </w:pPr>
      <w:r w:rsidRPr="00BB1271">
        <w:rPr>
          <w:rFonts w:cstheme="minorHAnsi"/>
          <w:b/>
          <w:sz w:val="24"/>
          <w:szCs w:val="24"/>
        </w:rPr>
        <w:t>Процессорное время тратим на команду, прерывания от аппаратуры</w:t>
      </w:r>
    </w:p>
    <w:p w14:paraId="41FC34CD" w14:textId="2D9F5162" w:rsidR="00920ED7" w:rsidRPr="00BB1271" w:rsidRDefault="00920ED7" w:rsidP="00DB4629">
      <w:pPr>
        <w:pStyle w:val="a3"/>
        <w:ind w:left="0"/>
        <w:jc w:val="center"/>
        <w:rPr>
          <w:rFonts w:cstheme="minorHAnsi"/>
          <w:b/>
          <w:sz w:val="24"/>
          <w:szCs w:val="24"/>
          <w:u w:val="single"/>
        </w:rPr>
      </w:pPr>
      <w:r w:rsidRPr="00BB1271">
        <w:rPr>
          <w:rFonts w:cstheme="minorHAnsi"/>
          <w:b/>
          <w:sz w:val="24"/>
          <w:szCs w:val="24"/>
          <w:u w:val="single"/>
        </w:rPr>
        <w:t>Нам нужно разделять процессорное время, обрабатывать системные службы и аппаратные прерывания</w:t>
      </w:r>
    </w:p>
    <w:p w14:paraId="5401EC53" w14:textId="3868A6A7" w:rsidR="00920ED7" w:rsidRPr="00BB1271" w:rsidRDefault="00920ED7" w:rsidP="00DB4629">
      <w:pPr>
        <w:pStyle w:val="a3"/>
        <w:ind w:left="0"/>
        <w:jc w:val="center"/>
        <w:rPr>
          <w:rFonts w:cstheme="minorHAnsi"/>
          <w:b/>
          <w:sz w:val="24"/>
          <w:szCs w:val="24"/>
        </w:rPr>
      </w:pPr>
      <w:r w:rsidRPr="00BB1271">
        <w:rPr>
          <w:rFonts w:cstheme="minorHAnsi"/>
          <w:b/>
          <w:sz w:val="24"/>
          <w:szCs w:val="24"/>
        </w:rPr>
        <w:t>Мы все должны хранить в памяти – это тоже разделяемый ресурс</w:t>
      </w:r>
    </w:p>
    <w:p w14:paraId="21CE2FA2" w14:textId="5F0056AA" w:rsidR="00EA53CA" w:rsidRPr="00BB1271" w:rsidRDefault="00EA53CA" w:rsidP="00DB4629">
      <w:pPr>
        <w:pStyle w:val="a3"/>
        <w:ind w:left="0"/>
        <w:jc w:val="center"/>
        <w:rPr>
          <w:rFonts w:cstheme="minorHAnsi"/>
          <w:b/>
          <w:sz w:val="24"/>
          <w:szCs w:val="24"/>
        </w:rPr>
      </w:pPr>
      <w:r w:rsidRPr="00BB1271">
        <w:rPr>
          <w:rFonts w:cstheme="minorHAnsi"/>
          <w:b/>
          <w:sz w:val="24"/>
          <w:szCs w:val="24"/>
          <w:u w:val="single"/>
        </w:rPr>
        <w:t>Данные передаются в память по шине.</w:t>
      </w:r>
      <w:r w:rsidRPr="00BB1271">
        <w:rPr>
          <w:rFonts w:cstheme="minorHAnsi"/>
          <w:b/>
          <w:sz w:val="24"/>
          <w:szCs w:val="24"/>
        </w:rPr>
        <w:t xml:space="preserve"> </w:t>
      </w:r>
      <w:r w:rsidRPr="00BB1271">
        <w:rPr>
          <w:rFonts w:cstheme="minorHAnsi"/>
          <w:b/>
          <w:sz w:val="24"/>
          <w:szCs w:val="24"/>
          <w:u w:val="single"/>
        </w:rPr>
        <w:t>Шина – разделяемый ресурс</w:t>
      </w:r>
      <w:r w:rsidRPr="00BB1271">
        <w:rPr>
          <w:rFonts w:cstheme="minorHAnsi"/>
          <w:b/>
          <w:sz w:val="24"/>
          <w:szCs w:val="24"/>
        </w:rPr>
        <w:t>. Мы должны делить время использования шины</w:t>
      </w:r>
      <w:r w:rsidR="007B0393" w:rsidRPr="00BB1271">
        <w:rPr>
          <w:rFonts w:cstheme="minorHAnsi"/>
          <w:b/>
          <w:sz w:val="24"/>
          <w:szCs w:val="24"/>
        </w:rPr>
        <w:t xml:space="preserve"> (управление устройствами ввода-вывода – УПОРЯДОЧИВАТЬ ПО ВРЕМЕНИ, </w:t>
      </w:r>
      <w:r w:rsidR="007B0393" w:rsidRPr="00BB1271">
        <w:rPr>
          <w:rFonts w:cstheme="minorHAnsi"/>
          <w:b/>
          <w:i/>
          <w:sz w:val="24"/>
          <w:szCs w:val="24"/>
          <w:u w:val="single"/>
        </w:rPr>
        <w:t>ПРИОРИТЕЗИРОВАТЬ</w:t>
      </w:r>
      <w:r w:rsidR="007B0393" w:rsidRPr="00BB1271">
        <w:rPr>
          <w:rFonts w:cstheme="minorHAnsi"/>
          <w:b/>
          <w:sz w:val="24"/>
          <w:szCs w:val="24"/>
        </w:rPr>
        <w:t>)</w:t>
      </w:r>
    </w:p>
    <w:p w14:paraId="0A2E2115" w14:textId="6C4B2C61" w:rsidR="00757184" w:rsidRPr="00BB1271" w:rsidRDefault="00757184" w:rsidP="009755E8">
      <w:pPr>
        <w:pStyle w:val="a3"/>
        <w:ind w:left="0"/>
        <w:jc w:val="both"/>
        <w:rPr>
          <w:rFonts w:cstheme="minorHAnsi"/>
          <w:sz w:val="24"/>
          <w:szCs w:val="24"/>
        </w:rPr>
      </w:pPr>
    </w:p>
    <w:p w14:paraId="1AF2733C" w14:textId="4A261D60" w:rsidR="00C73817" w:rsidRPr="00BB1271" w:rsidRDefault="00C73817" w:rsidP="000D344F">
      <w:pPr>
        <w:pStyle w:val="a3"/>
        <w:ind w:left="0"/>
        <w:jc w:val="center"/>
        <w:rPr>
          <w:rFonts w:cstheme="minorHAnsi"/>
          <w:sz w:val="24"/>
          <w:szCs w:val="24"/>
        </w:rPr>
      </w:pPr>
      <w:r w:rsidRPr="00BB1271">
        <w:rPr>
          <w:rFonts w:cstheme="minorHAnsi"/>
          <w:sz w:val="24"/>
          <w:szCs w:val="24"/>
        </w:rPr>
        <w:t>На прикладном уровне тяжело программировать каждое конкретное устройство!!</w:t>
      </w:r>
    </w:p>
    <w:p w14:paraId="32D28F14" w14:textId="60C81CE9" w:rsidR="00C73817" w:rsidRPr="00BB1271" w:rsidRDefault="00C73817" w:rsidP="000D344F">
      <w:pPr>
        <w:pStyle w:val="a3"/>
        <w:ind w:left="0"/>
        <w:jc w:val="center"/>
        <w:rPr>
          <w:rFonts w:cstheme="minorHAnsi"/>
          <w:sz w:val="24"/>
          <w:szCs w:val="24"/>
        </w:rPr>
      </w:pPr>
      <w:r w:rsidRPr="00BB1271">
        <w:rPr>
          <w:rFonts w:cstheme="minorHAnsi"/>
          <w:sz w:val="24"/>
          <w:szCs w:val="24"/>
          <w:u w:val="single"/>
        </w:rPr>
        <w:t>Операционная система – стандартный интерфейс программирования похожих</w:t>
      </w:r>
      <w:r w:rsidR="0069599D" w:rsidRPr="00BB1271">
        <w:rPr>
          <w:rFonts w:cstheme="minorHAnsi"/>
          <w:sz w:val="24"/>
          <w:szCs w:val="24"/>
          <w:u w:val="single"/>
        </w:rPr>
        <w:t xml:space="preserve"> устройств – абстракция оборудования и унификация доступа</w:t>
      </w:r>
      <w:r w:rsidR="0069599D" w:rsidRPr="00BB1271">
        <w:rPr>
          <w:rFonts w:cstheme="minorHAnsi"/>
          <w:sz w:val="24"/>
          <w:szCs w:val="24"/>
        </w:rPr>
        <w:t xml:space="preserve">. </w:t>
      </w:r>
      <w:r w:rsidR="0069599D" w:rsidRPr="00BB1271">
        <w:rPr>
          <w:rFonts w:cstheme="minorHAnsi"/>
          <w:sz w:val="24"/>
          <w:szCs w:val="24"/>
          <w:u w:val="single"/>
        </w:rPr>
        <w:t>Не важно, как устроен жесткий диск, есть базовые команды работы с ним – это тоже часть работы ОС</w:t>
      </w:r>
    </w:p>
    <w:p w14:paraId="780A005E" w14:textId="47F22BE6" w:rsidR="00C17F31" w:rsidRPr="00BB1271" w:rsidRDefault="00C17F31" w:rsidP="000D344F">
      <w:pPr>
        <w:pStyle w:val="a3"/>
        <w:ind w:left="0"/>
        <w:jc w:val="center"/>
        <w:rPr>
          <w:rFonts w:cstheme="minorHAnsi"/>
          <w:sz w:val="24"/>
          <w:szCs w:val="24"/>
        </w:rPr>
      </w:pPr>
      <w:r w:rsidRPr="00BB1271">
        <w:rPr>
          <w:rFonts w:cstheme="minorHAnsi"/>
          <w:sz w:val="24"/>
          <w:szCs w:val="24"/>
        </w:rPr>
        <w:br/>
        <w:t xml:space="preserve">+ </w:t>
      </w:r>
      <w:r w:rsidRPr="00BB1271">
        <w:rPr>
          <w:rFonts w:cstheme="minorHAnsi"/>
          <w:sz w:val="24"/>
          <w:szCs w:val="24"/>
          <w:u w:val="single"/>
        </w:rPr>
        <w:t>защита и разделение доступа тоже возлагается на ОС</w:t>
      </w:r>
    </w:p>
    <w:p w14:paraId="557AFEA7" w14:textId="77777777" w:rsidR="00C73817" w:rsidRPr="00BB1271" w:rsidRDefault="00C73817" w:rsidP="009755E8">
      <w:pPr>
        <w:pStyle w:val="a3"/>
        <w:ind w:left="0"/>
        <w:jc w:val="both"/>
        <w:rPr>
          <w:rFonts w:cstheme="minorHAnsi"/>
          <w:sz w:val="24"/>
          <w:szCs w:val="24"/>
        </w:rPr>
      </w:pPr>
    </w:p>
    <w:p w14:paraId="283385CA" w14:textId="4023F217" w:rsidR="004C754E" w:rsidRPr="00BB1271" w:rsidRDefault="004C754E" w:rsidP="009755E8">
      <w:pPr>
        <w:pStyle w:val="a3"/>
        <w:ind w:left="0"/>
        <w:jc w:val="both"/>
        <w:rPr>
          <w:b/>
        </w:rPr>
      </w:pPr>
      <w:r w:rsidRPr="00BB1271">
        <w:rPr>
          <w:b/>
        </w:rPr>
        <w:t>Современные операционные системы допускают одновременную работу нескольких программ</w:t>
      </w:r>
      <w:r w:rsidRPr="00BB1271">
        <w:t xml:space="preserve">. Представьте себе, что будет, если все три программы, работающие на одном и том же компьютере, попытаются распечатать свои выходные данные одновременно на одном и том же принтере. Первые несколько строчек распечатки могут быть от программы № 1, следующие несколько строчек — от программы № 2, затем несколько строчек от программы № 3 и т. д. В результате получится полный хаос. </w:t>
      </w:r>
      <w:r w:rsidRPr="00BB1271">
        <w:rPr>
          <w:b/>
          <w:u w:val="single"/>
        </w:rPr>
        <w:t xml:space="preserve">Операционная система призвана навести порядок в потенциально возможном хаосе </w:t>
      </w:r>
      <w:r w:rsidRPr="00BB1271">
        <w:rPr>
          <w:b/>
        </w:rPr>
        <w:t>за счет буферизации на диске всех выходных данных, предназначенных для принтера.</w:t>
      </w:r>
      <w:r w:rsidRPr="00BB1271">
        <w:t xml:space="preserve"> </w:t>
      </w:r>
      <w:r w:rsidRPr="00BB1271">
        <w:rPr>
          <w:b/>
        </w:rPr>
        <w:t>После того как одна программа закончит свою работу, операционная система сможет скопировать ее выходные данные с файла на диске, где они были сохранены, на принтер, а в то же самое время другая программа может продолжить генерацию данных, не замечая того, что выходные данные фактически (до поры до времени) не попадают на принтер</w:t>
      </w:r>
    </w:p>
    <w:p w14:paraId="4CB8C82E" w14:textId="43BE389D" w:rsidR="00276720" w:rsidRPr="00BB1271" w:rsidRDefault="00276720" w:rsidP="009755E8">
      <w:pPr>
        <w:pStyle w:val="a3"/>
        <w:ind w:left="0"/>
        <w:jc w:val="both"/>
        <w:rPr>
          <w:b/>
        </w:rPr>
      </w:pPr>
    </w:p>
    <w:p w14:paraId="56B0E774" w14:textId="6362F498" w:rsidR="00757184" w:rsidRPr="00BB1271" w:rsidRDefault="004C754E" w:rsidP="009755E8">
      <w:pPr>
        <w:pStyle w:val="a3"/>
        <w:ind w:left="0"/>
        <w:jc w:val="both"/>
        <w:rPr>
          <w:rFonts w:cstheme="minorHAnsi"/>
          <w:b/>
          <w:sz w:val="24"/>
          <w:szCs w:val="24"/>
        </w:rPr>
      </w:pPr>
      <w:r w:rsidRPr="00BB1271">
        <w:lastRenderedPageBreak/>
        <w:t xml:space="preserve">Когда с компьютером (или с сетью) работают несколько пользователей, потребности в управлении и защите памяти, устройств ввода-вывода и других ресурсов значительно возрастают, поскольку иначе пользователи будут мешать друг другу работать. Кроме этого, пользователям часто требуется совместно использовать не только аппаратное обеспечение, но и информацию (файлы, базы данных). Короче говоря, сторонники этого взгляда на операционную систему считают, что ее </w:t>
      </w:r>
      <w:r w:rsidRPr="00BB1271">
        <w:rPr>
          <w:b/>
        </w:rPr>
        <w:t>первичной задачей является отслеживание того, какой программой какой ресурс используется, чтобы удовлетворять запросы на использование ресурсов, нести ответственность за их использование и принимать решения по конфликтующим запросам от различных программ и пользователей</w:t>
      </w:r>
    </w:p>
    <w:p w14:paraId="3FB1B966" w14:textId="2022483C" w:rsidR="00757184" w:rsidRPr="00BB1271" w:rsidRDefault="00757184" w:rsidP="009755E8">
      <w:pPr>
        <w:pStyle w:val="a3"/>
        <w:ind w:left="0"/>
        <w:jc w:val="both"/>
        <w:rPr>
          <w:rFonts w:cstheme="minorHAnsi"/>
          <w:sz w:val="24"/>
          <w:szCs w:val="24"/>
        </w:rPr>
      </w:pPr>
    </w:p>
    <w:p w14:paraId="329B4FE0" w14:textId="77777777" w:rsidR="00C1497A" w:rsidRPr="00BB1271" w:rsidRDefault="00C1497A" w:rsidP="009755E8">
      <w:pPr>
        <w:pStyle w:val="a3"/>
        <w:ind w:left="0"/>
        <w:jc w:val="both"/>
      </w:pPr>
      <w:r w:rsidRPr="00BB1271">
        <w:t xml:space="preserve">Управление ресурсами включает в себя </w:t>
      </w:r>
      <w:r w:rsidRPr="00BB1271">
        <w:rPr>
          <w:b/>
        </w:rPr>
        <w:t>мультиплексирование (распределение) ресурсов двумя различными способами: во времени и в пространстве</w:t>
      </w:r>
      <w:r w:rsidRPr="00BB1271">
        <w:t xml:space="preserve">. </w:t>
      </w:r>
      <w:r w:rsidRPr="00BB1271">
        <w:rPr>
          <w:b/>
        </w:rPr>
        <w:t>Когда ресурс разделяется во времени, различные программы или пользователи используют его по очереди</w:t>
      </w:r>
      <w:r w:rsidRPr="00BB1271">
        <w:t xml:space="preserve">: сначала ресурс получают в пользование одни, потом другие и т. д. К примеру, располагая лишь одним центральным процессором и несколькими программами, стремящимися на нем выполняться, операционная </w:t>
      </w:r>
      <w:r w:rsidRPr="00BB1271">
        <w:rPr>
          <w:b/>
        </w:rPr>
        <w:t>система сначала выделяет центральный процессор одной программе, затем, после того как она уже достаточно поработала, центральный процессор получает в свое распоряжение другая программа, затем еще одна программа, и, наконец, его опять получает в свое распоряжение первая программа</w:t>
      </w:r>
      <w:r w:rsidRPr="00BB1271">
        <w:t xml:space="preserve">. Определение того, </w:t>
      </w:r>
      <w:r w:rsidRPr="00BB1271">
        <w:rPr>
          <w:b/>
        </w:rPr>
        <w:t>как именно ресурс будет разделяться во времени — кто будет следующим потребителем и как долго, — это задача операционной системы</w:t>
      </w:r>
      <w:r w:rsidRPr="00BB1271">
        <w:t xml:space="preserve">. </w:t>
      </w:r>
    </w:p>
    <w:p w14:paraId="363D2876" w14:textId="77777777" w:rsidR="00C1497A" w:rsidRPr="00BB1271" w:rsidRDefault="00C1497A" w:rsidP="009755E8">
      <w:pPr>
        <w:pStyle w:val="a3"/>
        <w:ind w:left="0"/>
        <w:jc w:val="both"/>
      </w:pPr>
    </w:p>
    <w:p w14:paraId="5E39F8E4" w14:textId="6B078DFA" w:rsidR="00757184" w:rsidRPr="00BB1271" w:rsidRDefault="00C1497A" w:rsidP="009755E8">
      <w:pPr>
        <w:pStyle w:val="a3"/>
        <w:ind w:left="0"/>
        <w:jc w:val="both"/>
      </w:pPr>
      <w:r w:rsidRPr="00BB1271">
        <w:t xml:space="preserve">Другим примером мультиплексирования во времени может послужить совместное использование принтера. Когда в очереди для распечатки на одном принтере находятся несколько заданий на печать, нужно принять решение, какое из них будет выполнено следующим. Другим видом разделения ресурсов является </w:t>
      </w:r>
      <w:r w:rsidRPr="00BB1271">
        <w:rPr>
          <w:b/>
        </w:rPr>
        <w:t xml:space="preserve">пространственное разделение. Вместо поочередной работы каждый клиент получает какую-то часть разделяемого ресурса. Например, </w:t>
      </w:r>
      <w:r w:rsidRPr="00BB1271">
        <w:rPr>
          <w:b/>
          <w:u w:val="single"/>
        </w:rPr>
        <w:t>оперативная память обычно делится среди нескольких работающих программ, так что все они одновременно могут постоянно находиться в памяти (например, используя центральный процессор по очереди)</w:t>
      </w:r>
      <w:r w:rsidRPr="00BB1271">
        <w:rPr>
          <w:b/>
        </w:rPr>
        <w:t>.</w:t>
      </w:r>
      <w:r w:rsidRPr="00BB1271">
        <w:t xml:space="preserve"> При условии, что памяти достаточно для хранения более чем одной программы, </w:t>
      </w:r>
      <w:r w:rsidRPr="00BB1271">
        <w:rPr>
          <w:b/>
          <w:u w:val="single"/>
        </w:rPr>
        <w:t>эффективнее разместить в памяти сразу несколько программ, чем выделять всю память одной программе, особенно если ей нужна лишь небольшая часть от общего пространства</w:t>
      </w:r>
      <w:r w:rsidRPr="00BB1271">
        <w:rPr>
          <w:u w:val="single"/>
        </w:rPr>
        <w:t>.</w:t>
      </w:r>
      <w:r w:rsidRPr="00BB1271">
        <w:t xml:space="preserve"> Разумеется, при этом возникают проблемы </w:t>
      </w:r>
      <w:r w:rsidRPr="00BB1271">
        <w:rPr>
          <w:b/>
        </w:rPr>
        <w:t>равной доступности, обеспечения безопасности и т. д., и их должна решать операционная система</w:t>
      </w:r>
      <w:r w:rsidRPr="00BB1271">
        <w:t>. Другим ресурсом с разделяемым пространством является жесткий диск. На многих системах на одном и том же диске могут одновременно храниться файлы, принадлежащие многим пользователям. Распределение дискового пространства и отслеживание того, кто какие дисковые блоки использует, — это типичная задача операционной системы по управлению ресурсами.</w:t>
      </w:r>
    </w:p>
    <w:p w14:paraId="1BDEB20C" w14:textId="49614482" w:rsidR="009E798C" w:rsidRPr="00BB1271" w:rsidRDefault="009E798C" w:rsidP="009755E8">
      <w:pPr>
        <w:pStyle w:val="a3"/>
        <w:ind w:left="0"/>
        <w:jc w:val="both"/>
      </w:pPr>
    </w:p>
    <w:p w14:paraId="338E1A60" w14:textId="6BB858F4" w:rsidR="009E798C" w:rsidRPr="00BB1271" w:rsidRDefault="009E798C" w:rsidP="009755E8">
      <w:pPr>
        <w:pStyle w:val="a3"/>
        <w:ind w:left="0"/>
        <w:jc w:val="both"/>
      </w:pPr>
      <w:r w:rsidRPr="00BB1271">
        <w:t>Состав ОС:</w:t>
      </w:r>
    </w:p>
    <w:p w14:paraId="1A39810E" w14:textId="71E6B6DD" w:rsidR="009E798C" w:rsidRPr="00BB1271" w:rsidRDefault="009E798C" w:rsidP="001F360F">
      <w:pPr>
        <w:pStyle w:val="a3"/>
        <w:numPr>
          <w:ilvl w:val="0"/>
          <w:numId w:val="6"/>
        </w:numPr>
        <w:jc w:val="both"/>
        <w:rPr>
          <w:b/>
          <w:u w:val="single"/>
        </w:rPr>
      </w:pPr>
      <w:r w:rsidRPr="00BB1271">
        <w:rPr>
          <w:b/>
          <w:u w:val="single"/>
        </w:rPr>
        <w:t>Пользовательский интерфейс</w:t>
      </w:r>
    </w:p>
    <w:p w14:paraId="3B023AFD" w14:textId="23284BA0" w:rsidR="009E798C" w:rsidRPr="00BB1271" w:rsidRDefault="009E798C" w:rsidP="001F360F">
      <w:pPr>
        <w:pStyle w:val="a3"/>
        <w:numPr>
          <w:ilvl w:val="0"/>
          <w:numId w:val="6"/>
        </w:numPr>
        <w:jc w:val="both"/>
        <w:rPr>
          <w:b/>
          <w:u w:val="single"/>
        </w:rPr>
      </w:pPr>
      <w:r w:rsidRPr="00BB1271">
        <w:rPr>
          <w:b/>
          <w:u w:val="single"/>
        </w:rPr>
        <w:t>Интерфейс с аппаратурой (драйверы)</w:t>
      </w:r>
    </w:p>
    <w:p w14:paraId="5BEA1057" w14:textId="0B561851" w:rsidR="009E798C" w:rsidRPr="00BB1271" w:rsidRDefault="009E798C" w:rsidP="001F360F">
      <w:pPr>
        <w:pStyle w:val="a3"/>
        <w:numPr>
          <w:ilvl w:val="0"/>
          <w:numId w:val="6"/>
        </w:numPr>
        <w:jc w:val="both"/>
        <w:rPr>
          <w:b/>
          <w:u w:val="single"/>
        </w:rPr>
      </w:pPr>
      <w:r w:rsidRPr="00BB1271">
        <w:rPr>
          <w:b/>
          <w:u w:val="single"/>
        </w:rPr>
        <w:t>Программный интерфейс (фреймворк)</w:t>
      </w:r>
    </w:p>
    <w:p w14:paraId="00EF89A9" w14:textId="0B34634A" w:rsidR="009E798C" w:rsidRPr="00BB1271" w:rsidRDefault="009E798C" w:rsidP="001F360F">
      <w:pPr>
        <w:pStyle w:val="a3"/>
        <w:numPr>
          <w:ilvl w:val="0"/>
          <w:numId w:val="6"/>
        </w:numPr>
        <w:jc w:val="both"/>
        <w:rPr>
          <w:b/>
          <w:u w:val="single"/>
        </w:rPr>
      </w:pPr>
      <w:r w:rsidRPr="00BB1271">
        <w:rPr>
          <w:b/>
          <w:u w:val="single"/>
        </w:rPr>
        <w:t>Утилиты</w:t>
      </w:r>
    </w:p>
    <w:p w14:paraId="73D1C746" w14:textId="294FB565" w:rsidR="009E798C" w:rsidRPr="00BB1271" w:rsidRDefault="009E798C" w:rsidP="001F360F">
      <w:pPr>
        <w:pStyle w:val="a3"/>
        <w:numPr>
          <w:ilvl w:val="0"/>
          <w:numId w:val="6"/>
        </w:numPr>
        <w:jc w:val="both"/>
        <w:rPr>
          <w:b/>
          <w:u w:val="single"/>
        </w:rPr>
      </w:pPr>
      <w:r w:rsidRPr="00BB1271">
        <w:rPr>
          <w:b/>
          <w:u w:val="single"/>
        </w:rPr>
        <w:t>Системные программы</w:t>
      </w:r>
    </w:p>
    <w:p w14:paraId="4743C4F7" w14:textId="4792FFF5" w:rsidR="009E798C" w:rsidRPr="00BB1271" w:rsidRDefault="009E798C" w:rsidP="001F360F">
      <w:pPr>
        <w:pStyle w:val="a3"/>
        <w:numPr>
          <w:ilvl w:val="0"/>
          <w:numId w:val="6"/>
        </w:numPr>
        <w:jc w:val="both"/>
        <w:rPr>
          <w:b/>
          <w:u w:val="single"/>
        </w:rPr>
      </w:pPr>
      <w:r w:rsidRPr="00BB1271">
        <w:rPr>
          <w:b/>
          <w:u w:val="single"/>
        </w:rPr>
        <w:t>Ядро</w:t>
      </w:r>
    </w:p>
    <w:p w14:paraId="499E2BD6" w14:textId="003705A0" w:rsidR="009E798C" w:rsidRPr="00BB1271" w:rsidRDefault="00276720" w:rsidP="00276720">
      <w:pPr>
        <w:jc w:val="both"/>
        <w:rPr>
          <w:rFonts w:cstheme="minorHAnsi"/>
          <w:sz w:val="24"/>
          <w:szCs w:val="24"/>
        </w:rPr>
      </w:pPr>
      <w:r w:rsidRPr="00BB1271">
        <w:rPr>
          <w:rFonts w:cstheme="minorHAnsi"/>
          <w:sz w:val="24"/>
          <w:szCs w:val="24"/>
        </w:rPr>
        <w:t>Первый язык программирования – Ада</w:t>
      </w:r>
    </w:p>
    <w:p w14:paraId="681654D4" w14:textId="79A47ED2" w:rsidR="00276720" w:rsidRPr="00BB1271" w:rsidRDefault="00276720" w:rsidP="001F360F">
      <w:pPr>
        <w:pStyle w:val="a3"/>
        <w:numPr>
          <w:ilvl w:val="0"/>
          <w:numId w:val="7"/>
        </w:numPr>
        <w:jc w:val="both"/>
        <w:rPr>
          <w:rFonts w:cstheme="minorHAnsi"/>
          <w:sz w:val="24"/>
          <w:szCs w:val="24"/>
        </w:rPr>
      </w:pPr>
      <w:r w:rsidRPr="00BB1271">
        <w:rPr>
          <w:rFonts w:cstheme="minorHAnsi"/>
          <w:sz w:val="24"/>
          <w:szCs w:val="24"/>
        </w:rPr>
        <w:t>Первое поколение – электронные лампы: все программирование на машинном языке, сборка электрических схем, тысячи проводов и коммутационных панелей</w:t>
      </w:r>
    </w:p>
    <w:p w14:paraId="0433AC69" w14:textId="474D1FC1" w:rsidR="00276720" w:rsidRPr="00BB1271" w:rsidRDefault="00276720" w:rsidP="001F360F">
      <w:pPr>
        <w:pStyle w:val="a3"/>
        <w:numPr>
          <w:ilvl w:val="0"/>
          <w:numId w:val="7"/>
        </w:numPr>
        <w:jc w:val="both"/>
        <w:rPr>
          <w:rFonts w:cstheme="minorHAnsi"/>
          <w:sz w:val="24"/>
          <w:szCs w:val="24"/>
        </w:rPr>
      </w:pPr>
      <w:r w:rsidRPr="00BB1271">
        <w:rPr>
          <w:rFonts w:cstheme="minorHAnsi"/>
          <w:sz w:val="24"/>
          <w:szCs w:val="24"/>
        </w:rPr>
        <w:lastRenderedPageBreak/>
        <w:t>Второе поколение – транзисторы и системы пакетной обработки: мэйнфреймы – специальные машины, которыми управляли штаты операторов, чтобы выполнить задание – написать его на бумаге на Фортране или ассемблере, а затем нанести на перфокарты – система пакетной обработки команд</w:t>
      </w:r>
    </w:p>
    <w:p w14:paraId="028DE8C8" w14:textId="166895BD" w:rsidR="00276720" w:rsidRPr="00BB1271" w:rsidRDefault="00276720" w:rsidP="001F360F">
      <w:pPr>
        <w:pStyle w:val="a3"/>
        <w:numPr>
          <w:ilvl w:val="0"/>
          <w:numId w:val="7"/>
        </w:numPr>
        <w:jc w:val="both"/>
        <w:rPr>
          <w:rFonts w:ascii="Courier New" w:hAnsi="Courier New" w:cs="Courier New"/>
          <w:sz w:val="28"/>
          <w:szCs w:val="28"/>
        </w:rPr>
      </w:pPr>
      <w:r w:rsidRPr="00BB1271">
        <w:rPr>
          <w:rFonts w:cstheme="minorHAnsi"/>
          <w:sz w:val="24"/>
          <w:szCs w:val="24"/>
        </w:rPr>
        <w:t xml:space="preserve">Третье поколение – интегральные схемы и многозадачность – два семейства: научные компьютеры и коммерческие, семейство </w:t>
      </w:r>
      <w:r w:rsidRPr="00BB1271">
        <w:rPr>
          <w:rFonts w:cstheme="minorHAnsi"/>
          <w:sz w:val="24"/>
          <w:szCs w:val="24"/>
          <w:lang w:val="en-US"/>
        </w:rPr>
        <w:t>IBM</w:t>
      </w:r>
      <w:r w:rsidRPr="00BB1271">
        <w:rPr>
          <w:rFonts w:cstheme="minorHAnsi"/>
          <w:sz w:val="24"/>
          <w:szCs w:val="24"/>
        </w:rPr>
        <w:t xml:space="preserve"> использовало малые интегральные схемы, собранные на отдельных транзисторах</w:t>
      </w:r>
    </w:p>
    <w:p w14:paraId="54A6EF24" w14:textId="224EA4D5" w:rsidR="009E798C" w:rsidRPr="00BB1271" w:rsidRDefault="00276720" w:rsidP="00276720">
      <w:pPr>
        <w:jc w:val="both"/>
        <w:rPr>
          <w:rFonts w:cstheme="minorHAnsi"/>
          <w:sz w:val="24"/>
          <w:szCs w:val="24"/>
        </w:rPr>
      </w:pPr>
      <w:r w:rsidRPr="00BB1271">
        <w:rPr>
          <w:rFonts w:cstheme="minorHAnsi"/>
          <w:sz w:val="24"/>
          <w:szCs w:val="24"/>
        </w:rPr>
        <w:t xml:space="preserve">Основное преимущество «единого семейства» оказалось одновременно и величайшей его слабостью. По замыслу его создателей, все программное обеспечение, включая операционную систему </w:t>
      </w:r>
      <w:r w:rsidRPr="00BB1271">
        <w:rPr>
          <w:rFonts w:cstheme="minorHAnsi"/>
          <w:b/>
          <w:sz w:val="24"/>
          <w:szCs w:val="24"/>
        </w:rPr>
        <w:t>OS/360</w:t>
      </w:r>
      <w:r w:rsidRPr="00BB1271">
        <w:rPr>
          <w:rFonts w:cstheme="minorHAnsi"/>
          <w:sz w:val="24"/>
          <w:szCs w:val="24"/>
        </w:rPr>
        <w:t xml:space="preserve">, должно было одинаково хорошо работать на всех моделях компьютеров: и в небольших системах, и на огромных системах, использовавшихся для расчета прогноза погоды и других сложных вычислений. </w:t>
      </w:r>
      <w:r w:rsidRPr="00BB1271">
        <w:rPr>
          <w:rFonts w:cstheme="minorHAnsi"/>
          <w:b/>
          <w:sz w:val="24"/>
          <w:szCs w:val="24"/>
        </w:rPr>
        <w:t xml:space="preserve">Операционная система должна была хорошо работать как на машинах с небольшим количеством внешних устройств, так и на системах, применяющих эти устройства в большом количестве. Она должна была работать как в коммерческих, так и в научных областях. </w:t>
      </w:r>
      <w:r w:rsidRPr="00BB1271">
        <w:rPr>
          <w:rFonts w:cstheme="minorHAnsi"/>
          <w:sz w:val="24"/>
          <w:szCs w:val="24"/>
        </w:rPr>
        <w:t>Более того, она должна была работать эффективно во всех этих различных сферах применения</w:t>
      </w:r>
    </w:p>
    <w:p w14:paraId="2BBA3F5B" w14:textId="47212934" w:rsidR="009E798C" w:rsidRPr="00BB1271" w:rsidRDefault="004E2FBB" w:rsidP="00276720">
      <w:pPr>
        <w:jc w:val="both"/>
        <w:rPr>
          <w:rFonts w:cstheme="minorHAnsi"/>
          <w:sz w:val="24"/>
          <w:szCs w:val="24"/>
        </w:rPr>
      </w:pPr>
      <w:r w:rsidRPr="00BB1271">
        <w:rPr>
          <w:rFonts w:cstheme="minorHAnsi"/>
          <w:sz w:val="24"/>
          <w:szCs w:val="24"/>
        </w:rPr>
        <w:t>Но ни IBM, никому еще так и не удалось создать программное обеспечение, удовлетворяющее всем этим противоречивым требованиям. В результате появилась громоздкая и чрезвычайно сложная операционная система – миллионы строк ассемблера, тысячи ошибок – поток новых версий</w:t>
      </w:r>
    </w:p>
    <w:p w14:paraId="5E3696B1" w14:textId="1C072992" w:rsidR="004E2FBB" w:rsidRPr="00BB1271" w:rsidRDefault="008A13DC" w:rsidP="00276720">
      <w:pPr>
        <w:jc w:val="both"/>
        <w:rPr>
          <w:rFonts w:cstheme="minorHAnsi"/>
          <w:sz w:val="24"/>
          <w:szCs w:val="24"/>
        </w:rPr>
      </w:pPr>
      <w:r w:rsidRPr="00BB1271">
        <w:rPr>
          <w:rFonts w:cstheme="minorHAnsi"/>
          <w:sz w:val="24"/>
          <w:szCs w:val="24"/>
        </w:rPr>
        <w:t xml:space="preserve">Несмотря на свой огромный объем и имеющиеся недостатки, OS/360 и подобные ей операционные системы третьего поколения, созданные другими производителями компьютеров, неплохо отвечали запросам большинства клиентов. Самым важным достижением явилась </w:t>
      </w:r>
      <w:r w:rsidRPr="00BB1271">
        <w:rPr>
          <w:rFonts w:cstheme="minorHAnsi"/>
          <w:b/>
          <w:sz w:val="24"/>
          <w:szCs w:val="24"/>
        </w:rPr>
        <w:t>многозадачность</w:t>
      </w:r>
      <w:r w:rsidRPr="00BB1271">
        <w:rPr>
          <w:rFonts w:cstheme="minorHAnsi"/>
          <w:sz w:val="24"/>
          <w:szCs w:val="24"/>
        </w:rPr>
        <w:t>. На компьютере IBM 7094, когда текущая работа приостанавливалась в ожидании операций ввода-вывода с магнитной ленты или других устройств, центральный процессор просто бездействовал до окончания операции ввода-вывода. При сложных научных вычислениях устройства ввода-вывода задействовались менее интенсивно, поэтому время, впустую потраченное на ожидание, было не столь существенным. Но при коммерческой обработке данных время ожидания устройства ввода-вывода могло занимать 80 или 90 % всего рабочего времени, поэтому для устранения длительных простоев весьма дорогостоящего процессора нужно было что-то предпринимать. Решение этой проблемы заключалось в разбиении памяти на несколько частей, называемых разделами, в каждом из которых выполнялось отдельное задание</w:t>
      </w:r>
    </w:p>
    <w:p w14:paraId="3070A80A" w14:textId="6F9F8C81" w:rsidR="004E2FBB" w:rsidRPr="00BB1271" w:rsidRDefault="008A13DC" w:rsidP="00276720">
      <w:pPr>
        <w:jc w:val="both"/>
        <w:rPr>
          <w:rFonts w:cstheme="minorHAnsi"/>
          <w:sz w:val="24"/>
          <w:szCs w:val="24"/>
        </w:rPr>
      </w:pPr>
      <w:r w:rsidRPr="00BB1271">
        <w:rPr>
          <w:rFonts w:cstheme="minorHAnsi"/>
          <w:sz w:val="24"/>
          <w:szCs w:val="24"/>
        </w:rPr>
        <w:t xml:space="preserve">Желание сократить время ожидания ответа привело </w:t>
      </w:r>
      <w:r w:rsidRPr="00BB1271">
        <w:rPr>
          <w:rFonts w:cstheme="minorHAnsi"/>
          <w:b/>
          <w:sz w:val="24"/>
          <w:szCs w:val="24"/>
          <w:u w:val="single"/>
        </w:rPr>
        <w:t>к разработке режима разделения времени — варианту многозадачности, при котором у каждого пользователя есть свой диалоговый терминал.</w:t>
      </w:r>
      <w:r w:rsidRPr="00BB1271">
        <w:rPr>
          <w:rFonts w:cstheme="minorHAnsi"/>
          <w:sz w:val="24"/>
          <w:szCs w:val="24"/>
        </w:rPr>
        <w:t xml:space="preserve"> </w:t>
      </w:r>
    </w:p>
    <w:p w14:paraId="56DE2719" w14:textId="45414999" w:rsidR="008A13DC" w:rsidRPr="00BB1271" w:rsidRDefault="008A13DC" w:rsidP="00276720">
      <w:pPr>
        <w:jc w:val="both"/>
        <w:rPr>
          <w:rFonts w:cstheme="minorHAnsi"/>
          <w:sz w:val="24"/>
          <w:szCs w:val="24"/>
        </w:rPr>
      </w:pPr>
      <w:r w:rsidRPr="00BB1271">
        <w:rPr>
          <w:rFonts w:cstheme="minorHAnsi"/>
          <w:sz w:val="24"/>
          <w:szCs w:val="24"/>
        </w:rPr>
        <w:t>Первая универсальная система с режимом разделения времени CTSS (Compatible Time Sharing System) была разработана в Массачусетском технологическом институте</w:t>
      </w:r>
    </w:p>
    <w:p w14:paraId="74B14FF1" w14:textId="17EE8884" w:rsidR="005D6DE8" w:rsidRPr="00BB1271" w:rsidRDefault="005D6DE8" w:rsidP="00276720">
      <w:pPr>
        <w:jc w:val="both"/>
        <w:rPr>
          <w:rFonts w:cstheme="minorHAnsi"/>
          <w:sz w:val="24"/>
          <w:szCs w:val="24"/>
        </w:rPr>
      </w:pPr>
      <w:r w:rsidRPr="00BB1271">
        <w:rPr>
          <w:rFonts w:cstheme="minorHAnsi"/>
          <w:sz w:val="24"/>
          <w:szCs w:val="24"/>
        </w:rPr>
        <w:t>MULTICS - представляли одну огромную вычислительную машину, воспользоваться услугами которой мог любой проживающий в окрестностях Бостона человек</w:t>
      </w:r>
    </w:p>
    <w:p w14:paraId="375C9E97" w14:textId="6D060452" w:rsidR="009E798C" w:rsidRPr="00BB1271" w:rsidRDefault="005D6DE8" w:rsidP="008A13DC">
      <w:pPr>
        <w:jc w:val="both"/>
        <w:rPr>
          <w:rFonts w:cstheme="minorHAnsi"/>
          <w:sz w:val="24"/>
          <w:szCs w:val="24"/>
        </w:rPr>
      </w:pPr>
      <w:r w:rsidRPr="00BB1271">
        <w:rPr>
          <w:rFonts w:cstheme="minorHAnsi"/>
          <w:sz w:val="24"/>
          <w:szCs w:val="24"/>
        </w:rPr>
        <w:t>Упрощенная однопользовательская версия системы MULTICS потом переросла в ОС UNIX</w:t>
      </w:r>
    </w:p>
    <w:p w14:paraId="1AE0A651" w14:textId="71DF4F04" w:rsidR="00912934" w:rsidRPr="00BB1271" w:rsidRDefault="00912934" w:rsidP="008A13DC">
      <w:pPr>
        <w:jc w:val="both"/>
        <w:rPr>
          <w:rFonts w:cstheme="minorHAnsi"/>
          <w:sz w:val="24"/>
          <w:szCs w:val="24"/>
        </w:rPr>
      </w:pPr>
      <w:r w:rsidRPr="00BB1271">
        <w:rPr>
          <w:rFonts w:cstheme="minorHAnsi"/>
          <w:b/>
          <w:sz w:val="24"/>
          <w:szCs w:val="24"/>
        </w:rPr>
        <w:lastRenderedPageBreak/>
        <w:t>Чтобы появилась возможность писать программы, работающие в любой UNIX-системе, Институт инженеров по электротехнике и электронике (IEEE) разработал стандарт системы UNIX, названный POSIX</w:t>
      </w:r>
      <w:r w:rsidRPr="00BB1271">
        <w:rPr>
          <w:rFonts w:cstheme="minorHAnsi"/>
          <w:sz w:val="24"/>
          <w:szCs w:val="24"/>
        </w:rPr>
        <w:t xml:space="preserve">, который в настоящее время поддерживается большинством версий UNIX. </w:t>
      </w:r>
      <w:r w:rsidRPr="00BB1271">
        <w:rPr>
          <w:rFonts w:cstheme="minorHAnsi"/>
          <w:b/>
          <w:sz w:val="24"/>
          <w:szCs w:val="24"/>
        </w:rPr>
        <w:t>Стандарт POSIX определяет минимальный интерфейс системных вызовов, который должны поддерживать совместимые с ним системы UNIX</w:t>
      </w:r>
      <w:r w:rsidRPr="00BB1271">
        <w:rPr>
          <w:rFonts w:cstheme="minorHAnsi"/>
          <w:sz w:val="24"/>
          <w:szCs w:val="24"/>
        </w:rPr>
        <w:t>. Фактически на данный момент POSIX-интерфейс поддерживается также рядом других операционных систем</w:t>
      </w:r>
    </w:p>
    <w:p w14:paraId="1EE73A86" w14:textId="5CEAA4F7" w:rsidR="00912934" w:rsidRPr="00BB1271" w:rsidRDefault="00912934" w:rsidP="008A13DC">
      <w:pPr>
        <w:jc w:val="both"/>
        <w:rPr>
          <w:rFonts w:cstheme="minorHAnsi"/>
          <w:b/>
          <w:sz w:val="24"/>
          <w:szCs w:val="24"/>
          <w:u w:val="single"/>
        </w:rPr>
      </w:pPr>
      <w:r w:rsidRPr="00BB1271">
        <w:rPr>
          <w:rFonts w:cstheme="minorHAnsi"/>
          <w:b/>
          <w:sz w:val="24"/>
          <w:szCs w:val="24"/>
          <w:u w:val="single"/>
          <w:lang w:val="en-US"/>
        </w:rPr>
        <w:t>POSIX</w:t>
      </w:r>
      <w:r w:rsidRPr="00BB1271">
        <w:rPr>
          <w:rFonts w:cstheme="minorHAnsi"/>
          <w:b/>
          <w:sz w:val="24"/>
          <w:szCs w:val="24"/>
          <w:u w:val="single"/>
        </w:rPr>
        <w:t xml:space="preserve"> – </w:t>
      </w:r>
      <w:r w:rsidRPr="00BB1271">
        <w:rPr>
          <w:rFonts w:cstheme="minorHAnsi"/>
          <w:b/>
          <w:sz w:val="32"/>
          <w:szCs w:val="24"/>
          <w:u w:val="single"/>
        </w:rPr>
        <w:t xml:space="preserve">набор стандартов, описывающих интерфейсы между ОС и прикладной программой (системный </w:t>
      </w:r>
      <w:r w:rsidRPr="00BB1271">
        <w:rPr>
          <w:rFonts w:cstheme="minorHAnsi"/>
          <w:b/>
          <w:sz w:val="32"/>
          <w:szCs w:val="24"/>
          <w:u w:val="single"/>
          <w:lang w:val="en-US"/>
        </w:rPr>
        <w:t>API</w:t>
      </w:r>
      <w:r w:rsidRPr="00BB1271">
        <w:rPr>
          <w:rFonts w:cstheme="minorHAnsi"/>
          <w:b/>
          <w:sz w:val="32"/>
          <w:szCs w:val="24"/>
          <w:u w:val="single"/>
        </w:rPr>
        <w:t>),</w:t>
      </w:r>
      <w:r w:rsidRPr="00BB1271">
        <w:rPr>
          <w:rFonts w:cstheme="minorHAnsi"/>
          <w:sz w:val="32"/>
          <w:szCs w:val="24"/>
          <w:u w:val="single"/>
        </w:rPr>
        <w:t xml:space="preserve"> </w:t>
      </w:r>
      <w:r w:rsidRPr="00BB1271">
        <w:rPr>
          <w:rFonts w:cstheme="minorHAnsi"/>
          <w:sz w:val="24"/>
          <w:szCs w:val="24"/>
          <w:u w:val="single"/>
        </w:rPr>
        <w:t xml:space="preserve">библиотеку языка С и набор приложений и их интерфейсов. </w:t>
      </w:r>
      <w:r w:rsidRPr="00BB1271">
        <w:rPr>
          <w:rFonts w:cstheme="minorHAnsi"/>
          <w:b/>
          <w:sz w:val="24"/>
          <w:szCs w:val="24"/>
          <w:u w:val="single"/>
        </w:rPr>
        <w:t xml:space="preserve">Создан для обеспечения совместимости различных </w:t>
      </w:r>
      <w:r w:rsidRPr="00BB1271">
        <w:rPr>
          <w:rFonts w:cstheme="minorHAnsi"/>
          <w:b/>
          <w:sz w:val="24"/>
          <w:szCs w:val="24"/>
          <w:u w:val="single"/>
          <w:lang w:val="en-US"/>
        </w:rPr>
        <w:t>UNIX</w:t>
      </w:r>
      <w:r w:rsidRPr="00BB1271">
        <w:rPr>
          <w:rFonts w:cstheme="minorHAnsi"/>
          <w:b/>
          <w:sz w:val="24"/>
          <w:szCs w:val="24"/>
          <w:u w:val="single"/>
        </w:rPr>
        <w:t>-подобных ОС и переносимости программ на уровне исходного кода.</w:t>
      </w:r>
      <w:r w:rsidR="008F2054" w:rsidRPr="00BB1271">
        <w:rPr>
          <w:rFonts w:cstheme="minorHAnsi"/>
          <w:b/>
          <w:sz w:val="24"/>
          <w:szCs w:val="24"/>
          <w:u w:val="single"/>
        </w:rPr>
        <w:t xml:space="preserve"> КАК ПРОГРАММЫ НА КОМПЬЮТЕРЕ МОГУТ ВЗАИМОДЕЙСТВОВАТЬ С ОС? </w:t>
      </w:r>
      <w:r w:rsidR="00BD7812" w:rsidRPr="00BB1271">
        <w:rPr>
          <w:rFonts w:cstheme="minorHAnsi"/>
          <w:b/>
          <w:sz w:val="24"/>
          <w:szCs w:val="24"/>
          <w:u w:val="single"/>
        </w:rPr>
        <w:t>Унифицированный интерфейс для программистов</w:t>
      </w:r>
    </w:p>
    <w:p w14:paraId="2982396F" w14:textId="7A11050C" w:rsidR="00061EB0" w:rsidRPr="00BB1271" w:rsidRDefault="00061EB0" w:rsidP="008A13DC">
      <w:pPr>
        <w:jc w:val="both"/>
        <w:rPr>
          <w:rFonts w:cstheme="minorHAnsi"/>
          <w:b/>
          <w:sz w:val="24"/>
          <w:szCs w:val="24"/>
          <w:u w:val="single"/>
        </w:rPr>
      </w:pPr>
      <w:r w:rsidRPr="00BB1271">
        <w:rPr>
          <w:rFonts w:cstheme="minorHAnsi"/>
          <w:b/>
          <w:sz w:val="24"/>
          <w:szCs w:val="24"/>
          <w:u w:val="single"/>
        </w:rPr>
        <w:t>- переносимость кода</w:t>
      </w:r>
    </w:p>
    <w:p w14:paraId="0E1715E7" w14:textId="7A65619A" w:rsidR="00061EB0" w:rsidRPr="00BB1271" w:rsidRDefault="00061EB0" w:rsidP="008A13DC">
      <w:pPr>
        <w:jc w:val="both"/>
        <w:rPr>
          <w:rFonts w:cstheme="minorHAnsi"/>
          <w:b/>
          <w:sz w:val="24"/>
          <w:szCs w:val="24"/>
          <w:u w:val="single"/>
        </w:rPr>
      </w:pPr>
      <w:r w:rsidRPr="00BB1271">
        <w:rPr>
          <w:rFonts w:cstheme="minorHAnsi"/>
          <w:b/>
          <w:sz w:val="24"/>
          <w:szCs w:val="24"/>
          <w:u w:val="single"/>
        </w:rPr>
        <w:t>- единообразная работа различных системных сервисов (вызовов)</w:t>
      </w:r>
      <w:r w:rsidRPr="00BB1271">
        <w:rPr>
          <w:rFonts w:cstheme="minorHAnsi"/>
          <w:b/>
          <w:sz w:val="24"/>
          <w:szCs w:val="24"/>
        </w:rPr>
        <w:t xml:space="preserve"> – для нас как для разработчика, который обращается к ОС через </w:t>
      </w:r>
      <w:r w:rsidRPr="00BB1271">
        <w:rPr>
          <w:rFonts w:cstheme="minorHAnsi"/>
          <w:b/>
          <w:sz w:val="24"/>
          <w:szCs w:val="24"/>
          <w:lang w:val="en-US"/>
        </w:rPr>
        <w:t>API</w:t>
      </w:r>
      <w:r w:rsidRPr="00BB1271">
        <w:rPr>
          <w:rFonts w:cstheme="minorHAnsi"/>
          <w:b/>
          <w:sz w:val="24"/>
          <w:szCs w:val="24"/>
        </w:rPr>
        <w:t xml:space="preserve">, те же самые </w:t>
      </w:r>
      <w:r w:rsidRPr="00BB1271">
        <w:rPr>
          <w:rFonts w:cstheme="minorHAnsi"/>
          <w:b/>
          <w:sz w:val="24"/>
          <w:szCs w:val="24"/>
          <w:lang w:val="en-US"/>
        </w:rPr>
        <w:t>malloc</w:t>
      </w:r>
      <w:r w:rsidRPr="00BB1271">
        <w:rPr>
          <w:rFonts w:cstheme="minorHAnsi"/>
          <w:b/>
          <w:sz w:val="24"/>
          <w:szCs w:val="24"/>
        </w:rPr>
        <w:t xml:space="preserve">, это вот </w:t>
      </w:r>
      <w:r w:rsidRPr="00BB1271">
        <w:rPr>
          <w:rFonts w:cstheme="minorHAnsi"/>
          <w:b/>
          <w:sz w:val="24"/>
          <w:szCs w:val="24"/>
          <w:lang w:val="en-US"/>
        </w:rPr>
        <w:t>API</w:t>
      </w:r>
    </w:p>
    <w:p w14:paraId="1E5E4E01" w14:textId="23361F1D" w:rsidR="0080402B" w:rsidRPr="00BB1271" w:rsidRDefault="0080402B" w:rsidP="003B3F6C">
      <w:pPr>
        <w:jc w:val="center"/>
        <w:rPr>
          <w:rFonts w:cstheme="minorHAnsi"/>
          <w:b/>
          <w:sz w:val="32"/>
          <w:szCs w:val="24"/>
          <w:u w:val="single"/>
        </w:rPr>
      </w:pPr>
      <w:r w:rsidRPr="00BB1271">
        <w:rPr>
          <w:rFonts w:cstheme="minorHAnsi"/>
          <w:b/>
          <w:sz w:val="32"/>
          <w:szCs w:val="24"/>
          <w:u w:val="single"/>
        </w:rPr>
        <w:t xml:space="preserve">«Вот, смотри как работает </w:t>
      </w:r>
      <w:r w:rsidRPr="00BB1271">
        <w:rPr>
          <w:rFonts w:cstheme="minorHAnsi"/>
          <w:b/>
          <w:sz w:val="32"/>
          <w:szCs w:val="24"/>
          <w:u w:val="single"/>
          <w:lang w:val="en-US"/>
        </w:rPr>
        <w:t>Windows</w:t>
      </w:r>
      <w:r w:rsidRPr="00BB1271">
        <w:rPr>
          <w:rFonts w:cstheme="minorHAnsi"/>
          <w:b/>
          <w:sz w:val="32"/>
          <w:szCs w:val="24"/>
          <w:u w:val="single"/>
        </w:rPr>
        <w:t>-</w:t>
      </w:r>
      <w:r w:rsidRPr="00BB1271">
        <w:rPr>
          <w:rFonts w:cstheme="minorHAnsi"/>
          <w:b/>
          <w:sz w:val="32"/>
          <w:szCs w:val="24"/>
          <w:u w:val="single"/>
          <w:lang w:val="en-US"/>
        </w:rPr>
        <w:t>NT</w:t>
      </w:r>
      <w:r w:rsidRPr="00BB1271">
        <w:rPr>
          <w:rFonts w:cstheme="minorHAnsi"/>
          <w:b/>
          <w:sz w:val="32"/>
          <w:szCs w:val="24"/>
          <w:u w:val="single"/>
        </w:rPr>
        <w:t xml:space="preserve"> с тем-то»</w:t>
      </w:r>
    </w:p>
    <w:p w14:paraId="140A8079" w14:textId="64345301" w:rsidR="00081E29" w:rsidRPr="00BB1271" w:rsidRDefault="00081E29" w:rsidP="00F8122D">
      <w:pPr>
        <w:jc w:val="center"/>
        <w:rPr>
          <w:rFonts w:cstheme="minorHAnsi"/>
          <w:b/>
          <w:sz w:val="24"/>
          <w:szCs w:val="24"/>
          <w:u w:val="single"/>
        </w:rPr>
      </w:pPr>
      <w:r w:rsidRPr="00BB1271">
        <w:rPr>
          <w:rFonts w:cstheme="minorHAnsi"/>
          <w:b/>
          <w:sz w:val="24"/>
          <w:szCs w:val="24"/>
          <w:u w:val="single"/>
        </w:rPr>
        <w:t xml:space="preserve">Том </w:t>
      </w:r>
      <w:r w:rsidRPr="00BB1271">
        <w:rPr>
          <w:rFonts w:cstheme="minorHAnsi"/>
          <w:b/>
          <w:sz w:val="24"/>
          <w:szCs w:val="24"/>
          <w:u w:val="single"/>
          <w:lang w:val="en-US"/>
        </w:rPr>
        <w:t>XSH</w:t>
      </w:r>
      <w:r w:rsidRPr="00BB1271">
        <w:rPr>
          <w:rFonts w:cstheme="minorHAnsi"/>
          <w:b/>
          <w:sz w:val="24"/>
          <w:szCs w:val="24"/>
          <w:u w:val="single"/>
        </w:rPr>
        <w:t xml:space="preserve"> – описывает работу с СИГНАЛАМИ, </w:t>
      </w:r>
      <w:r w:rsidR="000C6C4D" w:rsidRPr="00BB1271">
        <w:rPr>
          <w:rFonts w:cstheme="minorHAnsi"/>
          <w:b/>
          <w:sz w:val="24"/>
          <w:szCs w:val="24"/>
          <w:u w:val="single"/>
        </w:rPr>
        <w:t>ПРОЦЕСС</w:t>
      </w:r>
      <w:r w:rsidR="00826DD3" w:rsidRPr="00BB1271">
        <w:rPr>
          <w:rFonts w:cstheme="minorHAnsi"/>
          <w:b/>
          <w:sz w:val="24"/>
          <w:szCs w:val="24"/>
          <w:u w:val="single"/>
        </w:rPr>
        <w:t>АМИ</w:t>
      </w:r>
      <w:r w:rsidR="000C6C4D" w:rsidRPr="00BB1271">
        <w:rPr>
          <w:rFonts w:cstheme="minorHAnsi"/>
          <w:b/>
          <w:sz w:val="24"/>
          <w:szCs w:val="24"/>
          <w:u w:val="single"/>
        </w:rPr>
        <w:t xml:space="preserve">, </w:t>
      </w:r>
      <w:r w:rsidRPr="00BB1271">
        <w:rPr>
          <w:rFonts w:cstheme="minorHAnsi"/>
          <w:b/>
          <w:sz w:val="24"/>
          <w:szCs w:val="24"/>
          <w:u w:val="single"/>
        </w:rPr>
        <w:t>ПОТОКАМИ (</w:t>
      </w:r>
      <w:r w:rsidRPr="00BB1271">
        <w:rPr>
          <w:rFonts w:cstheme="minorHAnsi"/>
          <w:b/>
          <w:sz w:val="24"/>
          <w:szCs w:val="24"/>
          <w:u w:val="single"/>
          <w:lang w:val="en-US"/>
        </w:rPr>
        <w:t>streams</w:t>
      </w:r>
      <w:r w:rsidR="006D14DC" w:rsidRPr="00BB1271">
        <w:rPr>
          <w:rFonts w:cstheme="minorHAnsi"/>
          <w:b/>
          <w:sz w:val="24"/>
          <w:szCs w:val="24"/>
          <w:u w:val="single"/>
        </w:rPr>
        <w:t xml:space="preserve"> – потоки исполнения, стандартные потоки ввода-вывода</w:t>
      </w:r>
      <w:r w:rsidRPr="00BB1271">
        <w:rPr>
          <w:rFonts w:cstheme="minorHAnsi"/>
          <w:b/>
          <w:sz w:val="24"/>
          <w:szCs w:val="24"/>
          <w:u w:val="single"/>
        </w:rPr>
        <w:t>), СОКЕТАМИ</w:t>
      </w:r>
      <w:r w:rsidR="00FB04E4" w:rsidRPr="00BB1271">
        <w:rPr>
          <w:rFonts w:cstheme="minorHAnsi"/>
          <w:b/>
          <w:sz w:val="24"/>
          <w:szCs w:val="24"/>
          <w:u w:val="single"/>
        </w:rPr>
        <w:t>, интерфейсом командной строки</w:t>
      </w:r>
      <w:r w:rsidR="00301CB2" w:rsidRPr="00BB1271">
        <w:rPr>
          <w:rFonts w:cstheme="minorHAnsi"/>
          <w:b/>
          <w:sz w:val="24"/>
          <w:szCs w:val="24"/>
          <w:u w:val="single"/>
        </w:rPr>
        <w:t xml:space="preserve"> </w:t>
      </w:r>
      <w:r w:rsidR="00301CB2" w:rsidRPr="00BB1271">
        <w:rPr>
          <w:rFonts w:cstheme="minorHAnsi"/>
          <w:b/>
          <w:sz w:val="24"/>
          <w:szCs w:val="24"/>
          <w:u w:val="single"/>
          <w:lang w:val="en-US"/>
        </w:rPr>
        <w:t>SHELL</w:t>
      </w:r>
      <w:r w:rsidR="00C577E0" w:rsidRPr="00BB1271">
        <w:rPr>
          <w:rFonts w:cstheme="minorHAnsi"/>
          <w:b/>
          <w:sz w:val="24"/>
          <w:szCs w:val="24"/>
          <w:u w:val="single"/>
        </w:rPr>
        <w:t xml:space="preserve"> – в системах класса </w:t>
      </w:r>
      <w:r w:rsidR="00C577E0" w:rsidRPr="00BB1271">
        <w:rPr>
          <w:rFonts w:cstheme="minorHAnsi"/>
          <w:b/>
          <w:sz w:val="24"/>
          <w:szCs w:val="24"/>
          <w:u w:val="single"/>
          <w:lang w:val="en-US"/>
        </w:rPr>
        <w:t>UNIX</w:t>
      </w:r>
      <w:r w:rsidR="00C577E0" w:rsidRPr="00BB1271">
        <w:rPr>
          <w:rFonts w:cstheme="minorHAnsi"/>
          <w:b/>
          <w:sz w:val="24"/>
          <w:szCs w:val="24"/>
          <w:u w:val="single"/>
        </w:rPr>
        <w:t xml:space="preserve"> ОНИ ВЕДУТ СЕБЯ ОДИНАКОВО</w:t>
      </w:r>
    </w:p>
    <w:p w14:paraId="71DE6A0C" w14:textId="3951B35E" w:rsidR="005D6DE8" w:rsidRPr="00BB1271" w:rsidRDefault="005D6DE8" w:rsidP="001F360F">
      <w:pPr>
        <w:pStyle w:val="a3"/>
        <w:numPr>
          <w:ilvl w:val="0"/>
          <w:numId w:val="7"/>
        </w:numPr>
        <w:jc w:val="both"/>
        <w:rPr>
          <w:rFonts w:cstheme="minorHAnsi"/>
          <w:sz w:val="24"/>
          <w:szCs w:val="24"/>
        </w:rPr>
      </w:pPr>
      <w:r w:rsidRPr="00BB1271">
        <w:rPr>
          <w:rFonts w:cstheme="minorHAnsi"/>
          <w:sz w:val="24"/>
          <w:szCs w:val="24"/>
        </w:rPr>
        <w:t>Четвертое поколение – персональные компьютеры</w:t>
      </w:r>
      <w:r w:rsidR="00912934" w:rsidRPr="00BB1271">
        <w:rPr>
          <w:rFonts w:cstheme="minorHAnsi"/>
          <w:sz w:val="24"/>
          <w:szCs w:val="24"/>
        </w:rPr>
        <w:t>, графический интерфейс пользователя</w:t>
      </w:r>
      <w:r w:rsidR="0062527E" w:rsidRPr="00BB1271">
        <w:rPr>
          <w:rFonts w:cstheme="minorHAnsi"/>
          <w:sz w:val="24"/>
          <w:szCs w:val="24"/>
        </w:rPr>
        <w:t>, распределенные информационные системы</w:t>
      </w:r>
    </w:p>
    <w:p w14:paraId="0E5AF4E5" w14:textId="69174AB6" w:rsidR="0062527E" w:rsidRPr="00BB1271" w:rsidRDefault="007176C2" w:rsidP="0062527E">
      <w:pPr>
        <w:jc w:val="both"/>
        <w:rPr>
          <w:rFonts w:cstheme="minorHAnsi"/>
          <w:b/>
          <w:sz w:val="24"/>
          <w:szCs w:val="24"/>
          <w:u w:val="single"/>
        </w:rPr>
      </w:pPr>
      <w:r w:rsidRPr="00BB1271">
        <w:t xml:space="preserve">Сетевые операционные системы не имеют существенных отличий от однопроцессорных операционных систем. </w:t>
      </w:r>
      <w:r w:rsidRPr="00BB1271">
        <w:rPr>
          <w:b/>
        </w:rPr>
        <w:t>Ясно, что им нужен контроллер сетевого интерфейса и определенное низкоуровневое программное обеспечение, чтобы управлять этим контроллером, а также программы для осуществления входа в систему удаленной машины и для удаленного доступа к файлам, но эти дополнения не изменяют основную структуру операционной системы</w:t>
      </w:r>
      <w:r w:rsidRPr="00BB1271">
        <w:t xml:space="preserve">. В отличие от этого </w:t>
      </w:r>
      <w:r w:rsidRPr="00BB1271">
        <w:rPr>
          <w:b/>
        </w:rPr>
        <w:t xml:space="preserve">распределенная операционная система представляется своим пользователям как традиционная однопроцессорная система, хотя на самом деле в ее составе работает множество процессоров. </w:t>
      </w:r>
      <w:r w:rsidRPr="00BB1271">
        <w:rPr>
          <w:b/>
          <w:u w:val="single"/>
        </w:rPr>
        <w:t>Пользователям совершенно не обязательно знать, где именно выполняются их программы или где размещены их файлы, — все это должно автоматически и эффективно управляться самой операционной системой.</w:t>
      </w:r>
    </w:p>
    <w:p w14:paraId="1B2C3839" w14:textId="77777777" w:rsidR="00584E8C" w:rsidRPr="00BB1271" w:rsidRDefault="00584E8C" w:rsidP="00584E8C">
      <w:pPr>
        <w:jc w:val="both"/>
      </w:pPr>
      <w:r w:rsidRPr="00BB1271">
        <w:t>OS: разновидности:</w:t>
      </w:r>
    </w:p>
    <w:p w14:paraId="0A7597E9" w14:textId="36A2B7B0" w:rsidR="00584E8C" w:rsidRPr="00BB1271" w:rsidRDefault="00584E8C" w:rsidP="001F360F">
      <w:pPr>
        <w:pStyle w:val="a3"/>
        <w:numPr>
          <w:ilvl w:val="0"/>
          <w:numId w:val="9"/>
        </w:numPr>
        <w:jc w:val="both"/>
      </w:pPr>
      <w:r w:rsidRPr="00BB1271">
        <w:t xml:space="preserve">для </w:t>
      </w:r>
      <w:r w:rsidRPr="00BB1271">
        <w:rPr>
          <w:b/>
          <w:u w:val="single"/>
        </w:rPr>
        <w:t>мейнфреймов</w:t>
      </w:r>
      <w:r w:rsidRPr="00BB1271">
        <w:rPr>
          <w:b/>
        </w:rPr>
        <w:t xml:space="preserve"> (много одновременных заданий, пакетная обработка данных), IBM OS/390</w:t>
      </w:r>
      <w:r w:rsidRPr="00BB1271">
        <w:t>, IBM Z/OS</w:t>
      </w:r>
      <w:r w:rsidR="002E2B20" w:rsidRPr="00BB1271">
        <w:t xml:space="preserve"> – большие машины, занимают залы</w:t>
      </w:r>
      <w:r w:rsidR="003D2CD0" w:rsidRPr="00BB1271">
        <w:t>, разделение времени</w:t>
      </w:r>
    </w:p>
    <w:p w14:paraId="5C5177C5" w14:textId="72BD8B41" w:rsidR="00584E8C" w:rsidRPr="00BB1271" w:rsidRDefault="00584E8C" w:rsidP="001F360F">
      <w:pPr>
        <w:pStyle w:val="a3"/>
        <w:numPr>
          <w:ilvl w:val="0"/>
          <w:numId w:val="9"/>
        </w:numPr>
        <w:jc w:val="both"/>
        <w:rPr>
          <w:b/>
        </w:rPr>
      </w:pPr>
      <w:r w:rsidRPr="00BB1271">
        <w:rPr>
          <w:b/>
          <w:u w:val="single"/>
        </w:rPr>
        <w:t>серверные</w:t>
      </w:r>
      <w:r w:rsidRPr="00BB1271">
        <w:rPr>
          <w:b/>
        </w:rPr>
        <w:t xml:space="preserve">: линейка Windows Server </w:t>
      </w:r>
      <w:r w:rsidRPr="00BB1271">
        <w:t xml:space="preserve">2008/2012/2016, </w:t>
      </w:r>
      <w:r w:rsidRPr="00BB1271">
        <w:rPr>
          <w:b/>
        </w:rPr>
        <w:t>FreeBSD</w:t>
      </w:r>
      <w:r w:rsidRPr="00BB1271">
        <w:t xml:space="preserve">, </w:t>
      </w:r>
      <w:r w:rsidRPr="00BB1271">
        <w:rPr>
          <w:b/>
        </w:rPr>
        <w:t xml:space="preserve">Solaris, </w:t>
      </w:r>
      <w:r w:rsidR="00D277CE" w:rsidRPr="00BB1271">
        <w:rPr>
          <w:b/>
        </w:rPr>
        <w:t>Linux Server – мощные ПК, рабочие станции, универсальные машины</w:t>
      </w:r>
    </w:p>
    <w:p w14:paraId="6C943E03" w14:textId="479F4D00" w:rsidR="001540C8" w:rsidRPr="00BB1271" w:rsidRDefault="001540C8" w:rsidP="001F360F">
      <w:pPr>
        <w:pStyle w:val="a3"/>
        <w:numPr>
          <w:ilvl w:val="0"/>
          <w:numId w:val="9"/>
        </w:numPr>
        <w:jc w:val="both"/>
        <w:rPr>
          <w:b/>
        </w:rPr>
      </w:pPr>
      <w:r w:rsidRPr="00BB1271">
        <w:rPr>
          <w:b/>
          <w:u w:val="single"/>
        </w:rPr>
        <w:t>многопроцессорные</w:t>
      </w:r>
    </w:p>
    <w:p w14:paraId="3C6CAE43" w14:textId="77777777" w:rsidR="00584E8C" w:rsidRPr="00BB1271" w:rsidRDefault="00584E8C" w:rsidP="001F360F">
      <w:pPr>
        <w:pStyle w:val="a3"/>
        <w:numPr>
          <w:ilvl w:val="0"/>
          <w:numId w:val="9"/>
        </w:numPr>
        <w:jc w:val="both"/>
      </w:pPr>
      <w:r w:rsidRPr="00BB1271">
        <w:t>сетевые: Novel NetWare</w:t>
      </w:r>
    </w:p>
    <w:p w14:paraId="3066172F" w14:textId="5DBD56C4" w:rsidR="00584E8C" w:rsidRPr="00BB1271" w:rsidRDefault="00584E8C" w:rsidP="001F360F">
      <w:pPr>
        <w:pStyle w:val="a3"/>
        <w:numPr>
          <w:ilvl w:val="0"/>
          <w:numId w:val="9"/>
        </w:numPr>
        <w:jc w:val="both"/>
      </w:pPr>
      <w:r w:rsidRPr="00BB1271">
        <w:rPr>
          <w:b/>
          <w:u w:val="single"/>
        </w:rPr>
        <w:t>персональные</w:t>
      </w:r>
      <w:r w:rsidRPr="00BB1271">
        <w:t>: Windows, Mac OS, Ubuntu;</w:t>
      </w:r>
      <w:r w:rsidR="0004784F" w:rsidRPr="00BB1271">
        <w:t xml:space="preserve"> МНОГОЗАДАЧНЫЙ РЕЖИМ</w:t>
      </w:r>
    </w:p>
    <w:p w14:paraId="57942D8E" w14:textId="77777777" w:rsidR="00584E8C" w:rsidRPr="00BB1271" w:rsidRDefault="00584E8C" w:rsidP="001F360F">
      <w:pPr>
        <w:pStyle w:val="a3"/>
        <w:numPr>
          <w:ilvl w:val="0"/>
          <w:numId w:val="9"/>
        </w:numPr>
        <w:jc w:val="both"/>
      </w:pPr>
      <w:r w:rsidRPr="00BB1271">
        <w:rPr>
          <w:b/>
          <w:u w:val="single"/>
        </w:rPr>
        <w:t>мобильные</w:t>
      </w:r>
      <w:r w:rsidRPr="00BB1271">
        <w:t>: iOS, Android;</w:t>
      </w:r>
    </w:p>
    <w:p w14:paraId="6AA4855D" w14:textId="77777777" w:rsidR="00584E8C" w:rsidRPr="00BB1271" w:rsidRDefault="00584E8C" w:rsidP="001F360F">
      <w:pPr>
        <w:pStyle w:val="a3"/>
        <w:numPr>
          <w:ilvl w:val="0"/>
          <w:numId w:val="9"/>
        </w:numPr>
        <w:jc w:val="both"/>
      </w:pPr>
      <w:r w:rsidRPr="00BB1271">
        <w:rPr>
          <w:b/>
          <w:u w:val="single"/>
        </w:rPr>
        <w:t>встроенные</w:t>
      </w:r>
      <w:r w:rsidRPr="00BB1271">
        <w:t>: Embedded Linux, QNX;</w:t>
      </w:r>
    </w:p>
    <w:p w14:paraId="449D2663" w14:textId="1EF9D385" w:rsidR="00584E8C" w:rsidRPr="00BB1271" w:rsidRDefault="00584E8C" w:rsidP="001F360F">
      <w:pPr>
        <w:pStyle w:val="a3"/>
        <w:numPr>
          <w:ilvl w:val="0"/>
          <w:numId w:val="9"/>
        </w:numPr>
        <w:jc w:val="both"/>
      </w:pPr>
      <w:r w:rsidRPr="00BB1271">
        <w:rPr>
          <w:b/>
        </w:rPr>
        <w:lastRenderedPageBreak/>
        <w:t>реального времени: мягкое и жесткое реальное время</w:t>
      </w:r>
      <w:r w:rsidRPr="00BB1271">
        <w:t>, FreeRTOS</w:t>
      </w:r>
    </w:p>
    <w:p w14:paraId="13A6946F" w14:textId="576604F1" w:rsidR="003222A6" w:rsidRPr="00BB1271" w:rsidRDefault="00584E8C" w:rsidP="001F360F">
      <w:pPr>
        <w:pStyle w:val="a3"/>
        <w:numPr>
          <w:ilvl w:val="0"/>
          <w:numId w:val="9"/>
        </w:numPr>
        <w:jc w:val="both"/>
      </w:pPr>
      <w:r w:rsidRPr="00BB1271">
        <w:t>смарт-карт: MULTOS</w:t>
      </w:r>
    </w:p>
    <w:p w14:paraId="0E7C5F1B" w14:textId="613B048E" w:rsidR="00FA3C75" w:rsidRPr="00BB1271" w:rsidRDefault="00FA3C75" w:rsidP="00FA3C75">
      <w:pPr>
        <w:jc w:val="center"/>
        <w:rPr>
          <w:b/>
        </w:rPr>
      </w:pPr>
      <w:r w:rsidRPr="00BB1271">
        <w:rPr>
          <w:b/>
        </w:rPr>
        <w:t>ОПЕРАЦИОННЫЕ СИСТЕМЫ РЕАЛЬНОГО ВРЕМЕНИ</w:t>
      </w:r>
    </w:p>
    <w:p w14:paraId="302A99C6" w14:textId="0EB06602" w:rsidR="00FA3C75" w:rsidRPr="00BB1271" w:rsidRDefault="00FA3C75" w:rsidP="001F360F">
      <w:pPr>
        <w:pStyle w:val="a3"/>
        <w:numPr>
          <w:ilvl w:val="0"/>
          <w:numId w:val="12"/>
        </w:numPr>
        <w:jc w:val="both"/>
        <w:rPr>
          <w:b/>
        </w:rPr>
      </w:pPr>
      <w:r w:rsidRPr="00BB1271">
        <w:rPr>
          <w:b/>
        </w:rPr>
        <w:t>Время – ключевой параметр</w:t>
      </w:r>
    </w:p>
    <w:p w14:paraId="2046109A" w14:textId="5E11F743" w:rsidR="00FA3C75" w:rsidRPr="00BB1271" w:rsidRDefault="00FA3C75" w:rsidP="001F360F">
      <w:pPr>
        <w:pStyle w:val="a3"/>
        <w:numPr>
          <w:ilvl w:val="0"/>
          <w:numId w:val="12"/>
        </w:numPr>
        <w:jc w:val="both"/>
        <w:rPr>
          <w:b/>
        </w:rPr>
      </w:pPr>
      <w:r w:rsidRPr="00BB1271">
        <w:rPr>
          <w:b/>
        </w:rPr>
        <w:t>РАБОТАЮТ !! ДОСТАТОЧНО !! БЫСТРО</w:t>
      </w:r>
    </w:p>
    <w:p w14:paraId="7247B7FA" w14:textId="3FB4B23A" w:rsidR="00FA3C75" w:rsidRPr="00BB1271" w:rsidRDefault="00FA3C75" w:rsidP="001F360F">
      <w:pPr>
        <w:pStyle w:val="a3"/>
        <w:numPr>
          <w:ilvl w:val="0"/>
          <w:numId w:val="12"/>
        </w:numPr>
        <w:jc w:val="both"/>
        <w:rPr>
          <w:b/>
        </w:rPr>
      </w:pPr>
      <w:r w:rsidRPr="00BB1271">
        <w:rPr>
          <w:b/>
        </w:rPr>
        <w:t>СИСТЕМА РЕАЛЬНОГО ВРЕМЕНИ НЕ БЫВАЕТ БЕЗ УПРАВЛЕНИЯ</w:t>
      </w:r>
    </w:p>
    <w:p w14:paraId="12263403" w14:textId="45D201A6" w:rsidR="00FA3C75" w:rsidRPr="00BB1271" w:rsidRDefault="00B86AE4" w:rsidP="00B86AE4">
      <w:pPr>
        <w:jc w:val="both"/>
        <w:rPr>
          <w:b/>
        </w:rPr>
      </w:pPr>
      <w:r w:rsidRPr="00BB1271">
        <w:rPr>
          <w:b/>
        </w:rPr>
        <w:t>Если операция должна быть проведена жестко в срок, то мы имеем дело с системой жесткого реального времени - производственные процессы</w:t>
      </w:r>
    </w:p>
    <w:p w14:paraId="72CB821F" w14:textId="5563F3B5" w:rsidR="00FA3C75" w:rsidRPr="00BB1271" w:rsidRDefault="00B86AE4" w:rsidP="008A13DC">
      <w:pPr>
        <w:jc w:val="both"/>
        <w:rPr>
          <w:b/>
        </w:rPr>
      </w:pPr>
      <w:r w:rsidRPr="00BB1271">
        <w:rPr>
          <w:b/>
        </w:rPr>
        <w:t>Система мягкого реального времени – нежелательно, но вполне допустимо несоблюдение срока какого-нибудь действия, что не наносит непоправимого вреда</w:t>
      </w:r>
    </w:p>
    <w:p w14:paraId="27BB79E7" w14:textId="45B60430" w:rsidR="003222A6" w:rsidRPr="00BB1271" w:rsidRDefault="00B506A2" w:rsidP="008A13DC">
      <w:pPr>
        <w:jc w:val="both"/>
      </w:pPr>
      <w:r w:rsidRPr="00BB1271">
        <w:rPr>
          <w:b/>
        </w:rPr>
        <w:t>Операционная система тесно связана с аппаратным обеспечением компьютера, на котором она работает. Она расширяет набор команд компьютера и управляет его ресурсами</w:t>
      </w:r>
      <w:r w:rsidRPr="00BB1271">
        <w:t>. Чтобы операционная система заработала, нужны глубокие познания в компьютерном оборудовании, по крайней мере нужно представлять, в каком виде оно предстает перед программистом. Поэтому давайте кратко рассмотрим аппаратное обеспечение, входящее в состав современного персонального компьютера</w:t>
      </w:r>
    </w:p>
    <w:p w14:paraId="2D21E5CA" w14:textId="031D2F0D" w:rsidR="00B906AD" w:rsidRPr="00BB1271" w:rsidRDefault="00B906AD" w:rsidP="008A13DC">
      <w:pPr>
        <w:jc w:val="both"/>
      </w:pPr>
      <w:r w:rsidRPr="00BB1271">
        <w:rPr>
          <w:b/>
          <w:u w:val="single"/>
        </w:rPr>
        <w:t>Центральный процессор, память и устройства ввода-вывода соединены системной шиной, по которой они обмениваются информацией друг с другом</w:t>
      </w:r>
      <w:r w:rsidRPr="00BB1271">
        <w:t>. Современные персональные компьютеры имеют более сложную структуру и используют несколько шин</w:t>
      </w:r>
    </w:p>
    <w:p w14:paraId="6329DEBE" w14:textId="0E1A61AF" w:rsidR="003222A6" w:rsidRPr="00BB1271" w:rsidRDefault="00B506A2" w:rsidP="008A13DC">
      <w:pPr>
        <w:jc w:val="both"/>
        <w:rPr>
          <w:rFonts w:cstheme="minorHAnsi"/>
          <w:sz w:val="24"/>
          <w:szCs w:val="24"/>
        </w:rPr>
      </w:pPr>
      <w:r w:rsidRPr="00BB1271">
        <w:rPr>
          <w:noProof/>
          <w:lang w:eastAsia="ru-RU"/>
        </w:rPr>
        <w:drawing>
          <wp:inline distT="0" distB="0" distL="0" distR="0" wp14:anchorId="1DF25FA0" wp14:editId="4E4667F7">
            <wp:extent cx="5940425" cy="270954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709545"/>
                    </a:xfrm>
                    <a:prstGeom prst="rect">
                      <a:avLst/>
                    </a:prstGeom>
                  </pic:spPr>
                </pic:pic>
              </a:graphicData>
            </a:graphic>
          </wp:inline>
        </w:drawing>
      </w:r>
    </w:p>
    <w:p w14:paraId="25221C6A" w14:textId="1EE0EB56" w:rsidR="009B5C38" w:rsidRPr="00BB1271" w:rsidRDefault="009B5C38" w:rsidP="008A13DC">
      <w:pPr>
        <w:jc w:val="both"/>
        <w:rPr>
          <w:rFonts w:cstheme="minorHAnsi"/>
          <w:sz w:val="24"/>
          <w:szCs w:val="24"/>
          <w:u w:val="single"/>
        </w:rPr>
      </w:pPr>
      <w:r w:rsidRPr="00BB1271">
        <w:rPr>
          <w:rFonts w:cstheme="minorHAnsi"/>
          <w:b/>
          <w:sz w:val="24"/>
          <w:szCs w:val="24"/>
          <w:u w:val="single"/>
        </w:rPr>
        <w:t>Шина</w:t>
      </w:r>
      <w:r w:rsidRPr="00BB1271">
        <w:rPr>
          <w:rFonts w:cstheme="minorHAnsi"/>
          <w:sz w:val="24"/>
          <w:szCs w:val="24"/>
          <w:u w:val="single"/>
        </w:rPr>
        <w:t>:</w:t>
      </w:r>
    </w:p>
    <w:p w14:paraId="35B1139E" w14:textId="145AC6FB" w:rsidR="009B5C38" w:rsidRPr="00BB1271" w:rsidRDefault="009B5C38" w:rsidP="009B5C38">
      <w:pPr>
        <w:jc w:val="both"/>
        <w:rPr>
          <w:rFonts w:cstheme="minorHAnsi"/>
          <w:sz w:val="24"/>
          <w:szCs w:val="24"/>
          <w:u w:val="single"/>
        </w:rPr>
      </w:pPr>
      <w:r w:rsidRPr="00BB1271">
        <w:rPr>
          <w:rFonts w:cstheme="minorHAnsi"/>
          <w:b/>
          <w:sz w:val="24"/>
          <w:szCs w:val="24"/>
          <w:u w:val="single"/>
        </w:rPr>
        <w:t>- адресная шина</w:t>
      </w:r>
      <w:r w:rsidRPr="00BB1271">
        <w:rPr>
          <w:rFonts w:cstheme="minorHAnsi"/>
          <w:sz w:val="24"/>
          <w:szCs w:val="24"/>
          <w:u w:val="single"/>
        </w:rPr>
        <w:t>: для передачи адресов в память и устройства</w:t>
      </w:r>
    </w:p>
    <w:p w14:paraId="79904ED7" w14:textId="08B97DA4" w:rsidR="009B5C38" w:rsidRPr="00BB1271" w:rsidRDefault="009B5C38" w:rsidP="009B5C38">
      <w:pPr>
        <w:jc w:val="both"/>
        <w:rPr>
          <w:rFonts w:cstheme="minorHAnsi"/>
          <w:sz w:val="24"/>
          <w:szCs w:val="24"/>
          <w:u w:val="single"/>
        </w:rPr>
      </w:pPr>
      <w:r w:rsidRPr="00BB1271">
        <w:rPr>
          <w:rFonts w:cstheme="minorHAnsi"/>
          <w:sz w:val="24"/>
          <w:szCs w:val="24"/>
          <w:u w:val="single"/>
        </w:rPr>
        <w:t xml:space="preserve">- шина </w:t>
      </w:r>
      <w:r w:rsidRPr="00BB1271">
        <w:rPr>
          <w:rFonts w:cstheme="minorHAnsi"/>
          <w:b/>
          <w:sz w:val="24"/>
          <w:szCs w:val="24"/>
          <w:u w:val="single"/>
        </w:rPr>
        <w:t>данных</w:t>
      </w:r>
      <w:r w:rsidRPr="00BB1271">
        <w:rPr>
          <w:rFonts w:cstheme="minorHAnsi"/>
          <w:sz w:val="24"/>
          <w:szCs w:val="24"/>
          <w:u w:val="single"/>
        </w:rPr>
        <w:t>: передача данных между устройствами</w:t>
      </w:r>
    </w:p>
    <w:p w14:paraId="4F15B5C0" w14:textId="2BF84AA4" w:rsidR="009B5C38" w:rsidRPr="00BB1271" w:rsidRDefault="009B5C38" w:rsidP="009B5C38">
      <w:pPr>
        <w:jc w:val="both"/>
        <w:rPr>
          <w:rFonts w:cstheme="minorHAnsi"/>
          <w:sz w:val="24"/>
          <w:szCs w:val="24"/>
          <w:u w:val="single"/>
        </w:rPr>
      </w:pPr>
      <w:r w:rsidRPr="00BB1271">
        <w:rPr>
          <w:rFonts w:cstheme="minorHAnsi"/>
          <w:sz w:val="24"/>
          <w:szCs w:val="24"/>
          <w:u w:val="single"/>
        </w:rPr>
        <w:t xml:space="preserve">- шина </w:t>
      </w:r>
      <w:r w:rsidRPr="00BB1271">
        <w:rPr>
          <w:rFonts w:cstheme="minorHAnsi"/>
          <w:b/>
          <w:sz w:val="24"/>
          <w:szCs w:val="24"/>
          <w:u w:val="single"/>
        </w:rPr>
        <w:t>управления</w:t>
      </w:r>
      <w:r w:rsidRPr="00BB1271">
        <w:rPr>
          <w:rFonts w:cstheme="minorHAnsi"/>
          <w:sz w:val="24"/>
          <w:szCs w:val="24"/>
          <w:u w:val="single"/>
        </w:rPr>
        <w:t>: передача управляющих сигналов между устройствами</w:t>
      </w:r>
    </w:p>
    <w:p w14:paraId="0271AB9E" w14:textId="77777777" w:rsidR="009B5C38" w:rsidRPr="00BB1271" w:rsidRDefault="009B5C38" w:rsidP="009B5C38">
      <w:pPr>
        <w:jc w:val="both"/>
        <w:rPr>
          <w:rFonts w:cstheme="minorHAnsi"/>
          <w:sz w:val="24"/>
          <w:szCs w:val="24"/>
        </w:rPr>
      </w:pPr>
    </w:p>
    <w:p w14:paraId="02054941" w14:textId="3C0C60A6" w:rsidR="003222A6" w:rsidRPr="00BB1271" w:rsidRDefault="000D1B70" w:rsidP="001F360F">
      <w:pPr>
        <w:pStyle w:val="a3"/>
        <w:numPr>
          <w:ilvl w:val="0"/>
          <w:numId w:val="8"/>
        </w:numPr>
        <w:jc w:val="both"/>
        <w:rPr>
          <w:rFonts w:cstheme="minorHAnsi"/>
          <w:sz w:val="24"/>
          <w:szCs w:val="24"/>
        </w:rPr>
      </w:pPr>
      <w:r w:rsidRPr="00BB1271">
        <w:rPr>
          <w:rFonts w:cstheme="minorHAnsi"/>
          <w:sz w:val="24"/>
          <w:szCs w:val="24"/>
        </w:rPr>
        <w:t xml:space="preserve">Центральный процессор – «мозг» компьютера. Выбирает команды из памяти и выполняет их. Обычный цикл работы ЦП такой: </w:t>
      </w:r>
      <w:r w:rsidRPr="00BB1271">
        <w:rPr>
          <w:rFonts w:cstheme="minorHAnsi"/>
          <w:b/>
          <w:sz w:val="24"/>
          <w:szCs w:val="24"/>
        </w:rPr>
        <w:t>выборка из памяти первой команды</w:t>
      </w:r>
      <w:r w:rsidRPr="00BB1271">
        <w:rPr>
          <w:rFonts w:cstheme="minorHAnsi"/>
          <w:sz w:val="24"/>
          <w:szCs w:val="24"/>
        </w:rPr>
        <w:t xml:space="preserve"> – </w:t>
      </w:r>
      <w:r w:rsidRPr="00BB1271">
        <w:rPr>
          <w:rFonts w:cstheme="minorHAnsi"/>
          <w:b/>
          <w:sz w:val="24"/>
          <w:szCs w:val="24"/>
        </w:rPr>
        <w:t>декодирование</w:t>
      </w:r>
      <w:r w:rsidRPr="00BB1271">
        <w:rPr>
          <w:rFonts w:cstheme="minorHAnsi"/>
          <w:sz w:val="24"/>
          <w:szCs w:val="24"/>
        </w:rPr>
        <w:t xml:space="preserve"> для определения типа и операндов – </w:t>
      </w:r>
      <w:r w:rsidRPr="00BB1271">
        <w:rPr>
          <w:rFonts w:cstheme="minorHAnsi"/>
          <w:b/>
          <w:sz w:val="24"/>
          <w:szCs w:val="24"/>
        </w:rPr>
        <w:t xml:space="preserve">выполнение </w:t>
      </w:r>
      <w:r w:rsidRPr="00BB1271">
        <w:rPr>
          <w:rFonts w:cstheme="minorHAnsi"/>
          <w:b/>
          <w:sz w:val="24"/>
          <w:szCs w:val="24"/>
        </w:rPr>
        <w:lastRenderedPageBreak/>
        <w:t>команды – выборка и декодирование последующих команд</w:t>
      </w:r>
      <w:r w:rsidR="00B00E49" w:rsidRPr="00BB1271">
        <w:rPr>
          <w:rFonts w:cstheme="minorHAnsi"/>
          <w:sz w:val="24"/>
          <w:szCs w:val="24"/>
        </w:rPr>
        <w:t xml:space="preserve">. Для каждого типа процессора существует определенный набор команд </w:t>
      </w:r>
    </w:p>
    <w:p w14:paraId="41E4A3BC" w14:textId="17D45F28" w:rsidR="00B00E49" w:rsidRPr="00BB1271" w:rsidRDefault="00B00E49" w:rsidP="00B00E49">
      <w:pPr>
        <w:jc w:val="both"/>
        <w:rPr>
          <w:rFonts w:cstheme="minorHAnsi"/>
          <w:sz w:val="24"/>
          <w:szCs w:val="24"/>
        </w:rPr>
      </w:pPr>
      <w:r w:rsidRPr="00BB1271">
        <w:t xml:space="preserve">Соответственно набор команд содержит, </w:t>
      </w:r>
      <w:r w:rsidRPr="00BB1271">
        <w:rPr>
          <w:b/>
          <w:u w:val="single"/>
        </w:rPr>
        <w:t>как правило, команды на загрузку слова из памяти в регистр и на запоминание слова из регистра в память</w:t>
      </w:r>
      <w:r w:rsidRPr="00BB1271">
        <w:t>. Другие команды объединяют два операнда из регистров, памяти или обоих этих мест для получения результата — например, складывают два слова и сохраняют результат в регистре или в памяти</w:t>
      </w:r>
    </w:p>
    <w:p w14:paraId="1FA6A2E3" w14:textId="6D402CEC" w:rsidR="000D1B70" w:rsidRPr="00BB1271" w:rsidRDefault="00A23D08" w:rsidP="000D1B70">
      <w:pPr>
        <w:jc w:val="both"/>
        <w:rPr>
          <w:rFonts w:cstheme="minorHAnsi"/>
          <w:b/>
          <w:sz w:val="24"/>
          <w:szCs w:val="24"/>
        </w:rPr>
      </w:pPr>
      <w:r w:rsidRPr="00BB1271">
        <w:t xml:space="preserve">В дополнение к регистрам общего назначения, которые обычно применяются для хранения переменных и промежуточных результатов, у многих процессоров есть ряд специальных регистров, доступных программисту. </w:t>
      </w:r>
      <w:r w:rsidRPr="00BB1271">
        <w:rPr>
          <w:b/>
          <w:u w:val="single"/>
        </w:rPr>
        <w:t>Один из этих регистров, называемый счетчиком команд</w:t>
      </w:r>
      <w:r w:rsidRPr="00BB1271">
        <w:rPr>
          <w:b/>
        </w:rPr>
        <w:t>, содержит адрес ячейки памяти со следующей выбираемой командой. После выборки этой команды счетчик команд обновляется, переставляя указатель на следующую команду</w:t>
      </w:r>
    </w:p>
    <w:p w14:paraId="3B649DE4" w14:textId="5B28DDC6" w:rsidR="003222A6" w:rsidRPr="00BB1271" w:rsidRDefault="004813EE" w:rsidP="008A13DC">
      <w:pPr>
        <w:jc w:val="both"/>
        <w:rPr>
          <w:rFonts w:cstheme="minorHAnsi"/>
          <w:sz w:val="24"/>
          <w:szCs w:val="24"/>
        </w:rPr>
      </w:pPr>
      <w:r w:rsidRPr="00BB1271">
        <w:t xml:space="preserve">Для повышения производительности процессоров их разработчики давно отказались от простой модели извлечения, декодирования и выполнения одной команды за один цикл. </w:t>
      </w:r>
      <w:r w:rsidRPr="00BB1271">
        <w:rPr>
          <w:b/>
          <w:u w:val="single"/>
        </w:rPr>
        <w:t>Многие современные процессоры способны одновременно выполнять более одной команды. Например, у процессора могут быть отдельные блоки для выборки, декодирования и выполнения команд</w:t>
      </w:r>
    </w:p>
    <w:p w14:paraId="0CF2378E" w14:textId="161E0269" w:rsidR="003222A6" w:rsidRPr="00BB1271" w:rsidRDefault="00197F21" w:rsidP="008A13DC">
      <w:pPr>
        <w:jc w:val="both"/>
        <w:rPr>
          <w:rFonts w:cstheme="minorHAnsi"/>
          <w:sz w:val="24"/>
          <w:szCs w:val="24"/>
        </w:rPr>
      </w:pPr>
      <w:r w:rsidRPr="00BB1271">
        <w:rPr>
          <w:rFonts w:cstheme="minorHAnsi"/>
          <w:b/>
          <w:sz w:val="24"/>
          <w:szCs w:val="24"/>
        </w:rPr>
        <w:t>РЕГИСТР УКАЗАТЕЛЬ СТЕКА</w:t>
      </w:r>
      <w:r w:rsidRPr="00BB1271">
        <w:rPr>
          <w:rFonts w:cstheme="minorHAnsi"/>
          <w:sz w:val="24"/>
          <w:szCs w:val="24"/>
        </w:rPr>
        <w:t xml:space="preserve"> – вершина текущего стека в памяти – стек содержит по одной области данных для каждой процедуры, в которую уже вошла, но из которой еще не вышла программа</w:t>
      </w:r>
    </w:p>
    <w:p w14:paraId="38817524" w14:textId="3FF5DD36" w:rsidR="00197F21" w:rsidRPr="00BB1271" w:rsidRDefault="00197F21" w:rsidP="008A13DC">
      <w:pPr>
        <w:jc w:val="both"/>
        <w:rPr>
          <w:rFonts w:cstheme="minorHAnsi"/>
          <w:b/>
          <w:sz w:val="24"/>
          <w:szCs w:val="24"/>
        </w:rPr>
      </w:pPr>
      <w:r w:rsidRPr="00BB1271">
        <w:rPr>
          <w:rFonts w:cstheme="minorHAnsi"/>
          <w:b/>
          <w:sz w:val="24"/>
          <w:szCs w:val="24"/>
        </w:rPr>
        <w:t>РЕГИСТР СЛОВА СОСТОЯНИЯ ПРОГРАММЫ</w:t>
      </w:r>
      <w:r w:rsidR="001B44A3" w:rsidRPr="00BB1271">
        <w:rPr>
          <w:rFonts w:cstheme="minorHAnsi"/>
          <w:b/>
          <w:sz w:val="24"/>
          <w:szCs w:val="24"/>
        </w:rPr>
        <w:t xml:space="preserve"> – </w:t>
      </w:r>
      <w:r w:rsidR="001B44A3" w:rsidRPr="00BB1271">
        <w:rPr>
          <w:rFonts w:cstheme="minorHAnsi"/>
          <w:b/>
          <w:sz w:val="24"/>
          <w:szCs w:val="24"/>
          <w:lang w:val="en-US"/>
        </w:rPr>
        <w:t>PSW</w:t>
      </w:r>
    </w:p>
    <w:p w14:paraId="3224719B" w14:textId="78158E34" w:rsidR="00197F21" w:rsidRPr="00BB1271" w:rsidRDefault="00197F21" w:rsidP="008A13DC">
      <w:pPr>
        <w:jc w:val="both"/>
        <w:rPr>
          <w:rFonts w:cstheme="minorHAnsi"/>
          <w:b/>
          <w:sz w:val="24"/>
          <w:szCs w:val="24"/>
        </w:rPr>
      </w:pPr>
      <w:r w:rsidRPr="00BB1271">
        <w:rPr>
          <w:rFonts w:cstheme="minorHAnsi"/>
          <w:b/>
          <w:sz w:val="24"/>
          <w:szCs w:val="24"/>
        </w:rPr>
        <w:t>РЕГИСТР СЧЕТЧИКА КОМАНД</w:t>
      </w:r>
    </w:p>
    <w:p w14:paraId="0AB0501D" w14:textId="353DFFDB" w:rsidR="003222A6" w:rsidRPr="00BB1271" w:rsidRDefault="00E02DE1" w:rsidP="006C6B78">
      <w:pPr>
        <w:jc w:val="center"/>
        <w:rPr>
          <w:rFonts w:cstheme="minorHAnsi"/>
          <w:sz w:val="24"/>
          <w:szCs w:val="24"/>
        </w:rPr>
      </w:pPr>
      <w:r w:rsidRPr="00BB1271">
        <w:rPr>
          <w:noProof/>
          <w:lang w:eastAsia="ru-RU"/>
        </w:rPr>
        <w:drawing>
          <wp:inline distT="0" distB="0" distL="0" distR="0" wp14:anchorId="268D3BAB" wp14:editId="3F994150">
            <wp:extent cx="4629150" cy="4076423"/>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34075" cy="4080760"/>
                    </a:xfrm>
                    <a:prstGeom prst="rect">
                      <a:avLst/>
                    </a:prstGeom>
                  </pic:spPr>
                </pic:pic>
              </a:graphicData>
            </a:graphic>
          </wp:inline>
        </w:drawing>
      </w:r>
    </w:p>
    <w:p w14:paraId="37321483" w14:textId="2AEE94EA" w:rsidR="003222A6" w:rsidRPr="00BB1271" w:rsidRDefault="00DC382E" w:rsidP="008A13DC">
      <w:pPr>
        <w:jc w:val="both"/>
        <w:rPr>
          <w:rFonts w:cstheme="minorHAnsi"/>
          <w:sz w:val="24"/>
          <w:szCs w:val="24"/>
        </w:rPr>
      </w:pPr>
      <w:r w:rsidRPr="00BB1271">
        <w:t xml:space="preserve">Как уже упоминалось, </w:t>
      </w:r>
      <w:r w:rsidRPr="00BB1271">
        <w:rPr>
          <w:b/>
        </w:rPr>
        <w:t>большинство центральных процессоров</w:t>
      </w:r>
      <w:r w:rsidRPr="00BB1271">
        <w:t xml:space="preserve">, за исключением самых простых, используемых во встраиваемых системах, </w:t>
      </w:r>
      <w:r w:rsidRPr="00BB1271">
        <w:rPr>
          <w:b/>
        </w:rPr>
        <w:t xml:space="preserve">имеют два режима работы: режим ядра и </w:t>
      </w:r>
      <w:r w:rsidRPr="00BB1271">
        <w:rPr>
          <w:b/>
        </w:rPr>
        <w:lastRenderedPageBreak/>
        <w:t>пользовательский режим (режим пользователя).</w:t>
      </w:r>
      <w:r w:rsidRPr="00BB1271">
        <w:t xml:space="preserve"> Обычно режимом управляет специальный бит в слове состояния программы — </w:t>
      </w:r>
      <w:r w:rsidRPr="00BB1271">
        <w:rPr>
          <w:b/>
        </w:rPr>
        <w:t>PSW</w:t>
      </w:r>
      <w:r w:rsidRPr="00BB1271">
        <w:t xml:space="preserve">. </w:t>
      </w:r>
      <w:r w:rsidRPr="00BB1271">
        <w:rPr>
          <w:b/>
        </w:rPr>
        <w:t>При работе в режиме ядра процессор может выполнять любые команды из своего набора и использовать любые возможности аппаратуры</w:t>
      </w:r>
      <w:r w:rsidRPr="00BB1271">
        <w:t xml:space="preserve">. </w:t>
      </w:r>
      <w:r w:rsidRPr="00BB1271">
        <w:rPr>
          <w:b/>
          <w:u w:val="single"/>
        </w:rPr>
        <w:t>На настольных и серверных машинах операционная система обычно работает в режиме ядра, что дает ей доступ ко всему оборудованию.</w:t>
      </w:r>
      <w:r w:rsidRPr="00BB1271">
        <w:t xml:space="preserve"> </w:t>
      </w:r>
      <w:r w:rsidRPr="00BB1271">
        <w:rPr>
          <w:b/>
          <w:u w:val="single"/>
        </w:rPr>
        <w:t>На большинстве встроенных систем в режиме ядра работает только небольшая часть операционной системы, а вся остальная ее часть — в режиме пользователя</w:t>
      </w:r>
    </w:p>
    <w:p w14:paraId="100CE998" w14:textId="2B60C23F" w:rsidR="00E02DE1" w:rsidRPr="00BB1271" w:rsidRDefault="00A12314" w:rsidP="008A13DC">
      <w:pPr>
        <w:jc w:val="both"/>
        <w:rPr>
          <w:rFonts w:cstheme="minorHAnsi"/>
          <w:b/>
          <w:sz w:val="24"/>
          <w:szCs w:val="24"/>
          <w:u w:val="single"/>
        </w:rPr>
      </w:pPr>
      <w:r w:rsidRPr="00BB1271">
        <w:rPr>
          <w:b/>
          <w:u w:val="single"/>
        </w:rPr>
        <w:t>Пользовательские программы всегда работают в режиме пользователя</w:t>
      </w:r>
      <w:r w:rsidRPr="00BB1271">
        <w:t xml:space="preserve">, который допускает выполнение только подмножества команд и дает доступ к определенному подмножеству возможностей аппаратуры. </w:t>
      </w:r>
      <w:r w:rsidRPr="00BB1271">
        <w:rPr>
          <w:b/>
          <w:u w:val="single"/>
        </w:rPr>
        <w:t>Как правило, в пользовательском режиме запрещены все команды, касающиеся операций ввода-вывода и защиты памяти. Также, разумеется, запрещена установка режима ядра за счет изменения значения бита режима PSW</w:t>
      </w:r>
    </w:p>
    <w:p w14:paraId="37CCB91E" w14:textId="2F7D59F5" w:rsidR="00E02DE1" w:rsidRPr="00BB1271" w:rsidRDefault="001B3C45" w:rsidP="008A13DC">
      <w:pPr>
        <w:jc w:val="both"/>
        <w:rPr>
          <w:rFonts w:cstheme="minorHAnsi"/>
          <w:b/>
          <w:sz w:val="24"/>
          <w:szCs w:val="24"/>
        </w:rPr>
      </w:pPr>
      <w:r w:rsidRPr="00BB1271">
        <w:rPr>
          <w:rFonts w:cstheme="minorHAnsi"/>
          <w:b/>
          <w:sz w:val="24"/>
          <w:szCs w:val="24"/>
        </w:rPr>
        <w:t xml:space="preserve">Для получения услуг от ОС пользовательская программа должна осуществить </w:t>
      </w:r>
      <w:r w:rsidR="009B3D61" w:rsidRPr="00BB1271">
        <w:rPr>
          <w:rFonts w:cstheme="minorHAnsi"/>
          <w:b/>
          <w:sz w:val="24"/>
          <w:szCs w:val="24"/>
        </w:rPr>
        <w:t>СИСТЕМНЫЙ ВЫЗОВ</w:t>
      </w:r>
      <w:r w:rsidRPr="00BB1271">
        <w:rPr>
          <w:rFonts w:cstheme="minorHAnsi"/>
          <w:sz w:val="24"/>
          <w:szCs w:val="24"/>
        </w:rPr>
        <w:t xml:space="preserve"> – он </w:t>
      </w:r>
      <w:r w:rsidRPr="00BB1271">
        <w:rPr>
          <w:rFonts w:cstheme="minorHAnsi"/>
          <w:b/>
          <w:sz w:val="24"/>
          <w:szCs w:val="24"/>
        </w:rPr>
        <w:t>перехватывается внутри ядра и вызывает операционную систему.</w:t>
      </w:r>
      <w:r w:rsidRPr="00BB1271">
        <w:rPr>
          <w:rFonts w:cstheme="minorHAnsi"/>
          <w:sz w:val="24"/>
          <w:szCs w:val="24"/>
        </w:rPr>
        <w:t xml:space="preserve"> Инструкция перехвата </w:t>
      </w:r>
      <w:r w:rsidR="009B3D61" w:rsidRPr="00BB1271">
        <w:rPr>
          <w:rFonts w:cstheme="minorHAnsi"/>
          <w:sz w:val="24"/>
          <w:szCs w:val="24"/>
          <w:lang w:val="en-US"/>
        </w:rPr>
        <w:t>TRAP</w:t>
      </w:r>
      <w:r w:rsidR="009B3D61" w:rsidRPr="00BB1271">
        <w:rPr>
          <w:rFonts w:cstheme="minorHAnsi"/>
          <w:sz w:val="24"/>
          <w:szCs w:val="24"/>
        </w:rPr>
        <w:t xml:space="preserve"> </w:t>
      </w:r>
      <w:r w:rsidRPr="00BB1271">
        <w:rPr>
          <w:rFonts w:cstheme="minorHAnsi"/>
          <w:sz w:val="24"/>
          <w:szCs w:val="24"/>
        </w:rPr>
        <w:t xml:space="preserve">осуществляет </w:t>
      </w:r>
      <w:r w:rsidRPr="00BB1271">
        <w:rPr>
          <w:rFonts w:cstheme="minorHAnsi"/>
          <w:b/>
          <w:sz w:val="24"/>
          <w:szCs w:val="24"/>
        </w:rPr>
        <w:t>переключение из пользовательского режима в режим ядра и запускает ОС</w:t>
      </w:r>
      <w:r w:rsidRPr="00BB1271">
        <w:rPr>
          <w:rFonts w:cstheme="minorHAnsi"/>
          <w:sz w:val="24"/>
          <w:szCs w:val="24"/>
        </w:rPr>
        <w:t xml:space="preserve">. </w:t>
      </w:r>
      <w:r w:rsidRPr="00BB1271">
        <w:rPr>
          <w:rFonts w:cstheme="minorHAnsi"/>
          <w:b/>
          <w:sz w:val="24"/>
          <w:szCs w:val="24"/>
        </w:rPr>
        <w:t>Когда обработка вызова завершается, управление возвращается пользовательской программе и выполняется команда, которая следует за системным вызовом</w:t>
      </w:r>
      <w:r w:rsidRPr="00BB1271">
        <w:rPr>
          <w:rFonts w:cstheme="minorHAnsi"/>
          <w:sz w:val="24"/>
          <w:szCs w:val="24"/>
        </w:rPr>
        <w:t xml:space="preserve">. Системный вызов можно считать специальной </w:t>
      </w:r>
      <w:r w:rsidRPr="00BB1271">
        <w:rPr>
          <w:rFonts w:cstheme="minorHAnsi"/>
          <w:b/>
          <w:sz w:val="24"/>
          <w:szCs w:val="24"/>
        </w:rPr>
        <w:t>разновидностью инструкции вызова процедуры, у которой есть дополнительное свойство переключения из пользовательского режима в режим ядра</w:t>
      </w:r>
    </w:p>
    <w:p w14:paraId="1C211741" w14:textId="12AF8F3A" w:rsidR="001B3C45" w:rsidRPr="00BB1271" w:rsidRDefault="00951F21" w:rsidP="008A13DC">
      <w:pPr>
        <w:jc w:val="both"/>
      </w:pPr>
      <w:r w:rsidRPr="00BB1271">
        <w:t xml:space="preserve">Конечно, компьютеры имеют и </w:t>
      </w:r>
      <w:r w:rsidRPr="00BB1271">
        <w:rPr>
          <w:b/>
        </w:rPr>
        <w:t>другие системные прерывания</w:t>
      </w:r>
      <w:r w:rsidRPr="00BB1271">
        <w:t xml:space="preserve">, не предназначенные для </w:t>
      </w:r>
      <w:r w:rsidRPr="00BB1271">
        <w:rPr>
          <w:b/>
        </w:rPr>
        <w:t>перехвата инструкции выполнения системного вызова</w:t>
      </w:r>
      <w:r w:rsidRPr="00BB1271">
        <w:t xml:space="preserve">. Но большинство других системных прерываний </w:t>
      </w:r>
      <w:r w:rsidRPr="00BB1271">
        <w:rPr>
          <w:b/>
        </w:rPr>
        <w:t>вызываются аппаратно для предупреждения о возникновении исключительных ситуаций, например, попыток деления на нуль или исчезновении порядка при операции с плавающей точкой.</w:t>
      </w:r>
      <w:r w:rsidRPr="00BB1271">
        <w:t xml:space="preserve"> </w:t>
      </w:r>
      <w:r w:rsidRPr="00BB1271">
        <w:rPr>
          <w:b/>
          <w:u w:val="single"/>
        </w:rPr>
        <w:t>Во всех случаях управление переходит к операционной системе, которая и должна решать, что делать дальше</w:t>
      </w:r>
      <w:r w:rsidRPr="00BB1271">
        <w:t>. Иногда работа программы должна быть прервана сообщением об ошибке. В других случаях ошибка может быть проигнорирована (например, при исчезновении порядка числа оно может быть принято равным нулю). Наконец, когда программа заранее объявила, что с некоторыми из возможных ситуаций она собирается справляться самостоятельно, управление должно быть возвращено программе, чтобы она сама разрешила возникшую проблему</w:t>
      </w:r>
    </w:p>
    <w:p w14:paraId="7416537F" w14:textId="1C45DBD7" w:rsidR="00FE3471" w:rsidRPr="00BB1271" w:rsidRDefault="00FE3471" w:rsidP="008A13DC">
      <w:pPr>
        <w:jc w:val="both"/>
      </w:pPr>
      <w:r w:rsidRPr="00BB1271">
        <w:rPr>
          <w:b/>
          <w:u w:val="single"/>
        </w:rPr>
        <w:t>Мы выяснили, что операционные системы выполняют две основные функции: предоставляют абстракции пользовательским программам и управляют ресурсами компьютера</w:t>
      </w:r>
      <w:r w:rsidRPr="00BB1271">
        <w:t xml:space="preserve">. </w:t>
      </w:r>
    </w:p>
    <w:p w14:paraId="05C6F00C" w14:textId="77777777" w:rsidR="00FE3471" w:rsidRPr="00BB1271" w:rsidRDefault="00FE3471" w:rsidP="008A13DC">
      <w:pPr>
        <w:jc w:val="both"/>
      </w:pPr>
      <w:r w:rsidRPr="00BB1271">
        <w:t xml:space="preserve">Для того чтобы прояснить механизм системных вызовов, рассмотрим системный вызов чтения — read. Как уже упоминалось, он имеет три параметра: первый служит для задания файла, второй указывает на буфер, а третий задает количество байтов, которое нужно прочитать. Как практически все системные вызовы, он осуществляется из программы на языке C с помощью вызова библиотечной процедуры, имя которой совпадает с именем системного вызова: read. Вызов из программы на C может иметь следующий вид: </w:t>
      </w:r>
    </w:p>
    <w:p w14:paraId="3F0F99E7" w14:textId="3BF3A5B8" w:rsidR="00FE3471" w:rsidRPr="00BB1271" w:rsidRDefault="00FE3471" w:rsidP="008A13DC">
      <w:pPr>
        <w:jc w:val="both"/>
      </w:pPr>
      <w:r w:rsidRPr="00BB1271">
        <w:rPr>
          <w:lang w:val="en-US"/>
        </w:rPr>
        <w:t>count</w:t>
      </w:r>
      <w:r w:rsidRPr="00BB1271">
        <w:t xml:space="preserve"> = </w:t>
      </w:r>
      <w:r w:rsidRPr="00BB1271">
        <w:rPr>
          <w:lang w:val="en-US"/>
        </w:rPr>
        <w:t>read</w:t>
      </w:r>
      <w:r w:rsidRPr="00BB1271">
        <w:t>(</w:t>
      </w:r>
      <w:r w:rsidRPr="00BB1271">
        <w:rPr>
          <w:lang w:val="en-US"/>
        </w:rPr>
        <w:t>fd</w:t>
      </w:r>
      <w:r w:rsidRPr="00BB1271">
        <w:t xml:space="preserve">, </w:t>
      </w:r>
      <w:r w:rsidRPr="00BB1271">
        <w:rPr>
          <w:lang w:val="en-US"/>
        </w:rPr>
        <w:t>buffer</w:t>
      </w:r>
      <w:r w:rsidRPr="00BB1271">
        <w:t xml:space="preserve">, </w:t>
      </w:r>
      <w:r w:rsidRPr="00BB1271">
        <w:rPr>
          <w:lang w:val="en-US"/>
        </w:rPr>
        <w:t>nbytes</w:t>
      </w:r>
      <w:r w:rsidRPr="00BB1271">
        <w:t>);</w:t>
      </w:r>
    </w:p>
    <w:p w14:paraId="0D2967E0" w14:textId="2CDB1FA4" w:rsidR="00FE3471" w:rsidRPr="00BB1271" w:rsidRDefault="00FE3471" w:rsidP="008A13DC">
      <w:pPr>
        <w:jc w:val="both"/>
      </w:pPr>
      <w:r w:rsidRPr="00BB1271">
        <w:t>Системный вызов (и библиотечная процедура) возвращает количество фактически считанных байтов, которое сохраняется в переменной count. Обычно это значение совпадает со значением параметра nbytes, но может быть и меньше, если, например, в процессе чтения будет достигнут конец файла</w:t>
      </w:r>
    </w:p>
    <w:p w14:paraId="6D59A639" w14:textId="535D453E" w:rsidR="00FE3471" w:rsidRPr="00BB1271" w:rsidRDefault="00FE3471" w:rsidP="008A13DC">
      <w:pPr>
        <w:jc w:val="both"/>
      </w:pPr>
      <w:r w:rsidRPr="00BB1271">
        <w:lastRenderedPageBreak/>
        <w:t>Если системный вызов не может быть выполнен из-за неправильных параметров или ошибки диска, значение переменной count устанавливается в −1, а номер ошибки по мещается в глобальную переменную errno. Программам обязательно нужно проверять результаты системного вызова, чтобы отслеживать возникновение ошибки.</w:t>
      </w:r>
    </w:p>
    <w:p w14:paraId="3C3647CC" w14:textId="096D22A6" w:rsidR="00FE3471" w:rsidRPr="00BB1271" w:rsidRDefault="00FE3471" w:rsidP="008A13DC">
      <w:pPr>
        <w:jc w:val="both"/>
      </w:pPr>
    </w:p>
    <w:p w14:paraId="3AD6DCFF" w14:textId="289E5EE9" w:rsidR="00FE3471" w:rsidRPr="00BB1271" w:rsidRDefault="00FE3471" w:rsidP="008A13DC">
      <w:pPr>
        <w:jc w:val="both"/>
      </w:pPr>
      <w:r w:rsidRPr="00BB1271">
        <w:rPr>
          <w:b/>
        </w:rPr>
        <w:t>Компиляторы C и C++ помещают параметры в стек в обратном порядке, следуя исторически сложившейся традиции</w:t>
      </w:r>
      <w:r w:rsidRPr="00BB1271">
        <w:t xml:space="preserve"> (чтобы на вершине стека оказался первый параметр функции printf — строка формата вывода данных). </w:t>
      </w:r>
      <w:r w:rsidRPr="00BB1271">
        <w:rPr>
          <w:b/>
        </w:rPr>
        <w:t>Первый и третий параметры передаются по значению, а второй параметр передается по ссылке, поскольку это адрес буфера</w:t>
      </w:r>
      <w:r w:rsidRPr="00BB1271">
        <w:t xml:space="preserve"> (о чем свидетельствует знак &amp;), а не его содержимое. Затем осуществляется фактический вызов библиотечной процедуры. Эта команда представляет собой обычную команду вызова процедуры и используется для вызова любых процедур</w:t>
      </w:r>
    </w:p>
    <w:p w14:paraId="5EABE550" w14:textId="261DEA71" w:rsidR="00C77301" w:rsidRPr="00BB1271" w:rsidRDefault="00C77301" w:rsidP="008A13DC">
      <w:pPr>
        <w:jc w:val="both"/>
      </w:pPr>
      <w:r w:rsidRPr="00BB1271">
        <w:rPr>
          <w:u w:val="single"/>
        </w:rPr>
        <w:t xml:space="preserve">- </w:t>
      </w:r>
      <w:r w:rsidRPr="00BB1271">
        <w:rPr>
          <w:b/>
          <w:u w:val="single"/>
        </w:rPr>
        <w:t>Помещение параметров</w:t>
      </w:r>
      <w:r w:rsidRPr="00BB1271">
        <w:rPr>
          <w:b/>
        </w:rPr>
        <w:t xml:space="preserve"> в стек</w:t>
      </w:r>
      <w:r w:rsidRPr="00BB1271">
        <w:t xml:space="preserve"> в обратном порядке</w:t>
      </w:r>
    </w:p>
    <w:p w14:paraId="64B7B190" w14:textId="3FA84D8E" w:rsidR="00C77301" w:rsidRPr="00BB1271" w:rsidRDefault="00C77301" w:rsidP="008A13DC">
      <w:pPr>
        <w:jc w:val="both"/>
        <w:rPr>
          <w:b/>
          <w:u w:val="single"/>
        </w:rPr>
      </w:pPr>
      <w:r w:rsidRPr="00BB1271">
        <w:t xml:space="preserve">- </w:t>
      </w:r>
      <w:r w:rsidRPr="00BB1271">
        <w:rPr>
          <w:b/>
          <w:u w:val="single"/>
        </w:rPr>
        <w:t>Вызов процедуры</w:t>
      </w:r>
    </w:p>
    <w:p w14:paraId="36B40645" w14:textId="386FD626" w:rsidR="00C77301" w:rsidRPr="00BB1271" w:rsidRDefault="00C77301" w:rsidP="008A13DC">
      <w:pPr>
        <w:jc w:val="both"/>
      </w:pPr>
      <w:r w:rsidRPr="00BB1271">
        <w:t xml:space="preserve">- </w:t>
      </w:r>
      <w:r w:rsidRPr="00BB1271">
        <w:rPr>
          <w:b/>
          <w:u w:val="single"/>
        </w:rPr>
        <w:t xml:space="preserve">Помещение кода </w:t>
      </w:r>
      <w:r w:rsidR="002037F9" w:rsidRPr="00BB1271">
        <w:rPr>
          <w:b/>
          <w:u w:val="single"/>
        </w:rPr>
        <w:t>команды</w:t>
      </w:r>
      <w:r w:rsidR="002037F9" w:rsidRPr="00BB1271">
        <w:rPr>
          <w:b/>
        </w:rPr>
        <w:t xml:space="preserve"> </w:t>
      </w:r>
      <w:r w:rsidRPr="00BB1271">
        <w:rPr>
          <w:b/>
        </w:rPr>
        <w:t xml:space="preserve">в </w:t>
      </w:r>
      <w:r w:rsidRPr="00BB1271">
        <w:rPr>
          <w:b/>
          <w:u w:val="single"/>
        </w:rPr>
        <w:t>регистр</w:t>
      </w:r>
    </w:p>
    <w:p w14:paraId="5D8494FC" w14:textId="4A615D11" w:rsidR="00C77301" w:rsidRPr="00BB1271" w:rsidRDefault="00C77301" w:rsidP="008A13DC">
      <w:pPr>
        <w:jc w:val="both"/>
        <w:rPr>
          <w:b/>
          <w:u w:val="single"/>
        </w:rPr>
      </w:pPr>
      <w:r w:rsidRPr="00BB1271">
        <w:rPr>
          <w:u w:val="single"/>
        </w:rPr>
        <w:t xml:space="preserve">- </w:t>
      </w:r>
      <w:r w:rsidRPr="00BB1271">
        <w:rPr>
          <w:b/>
          <w:u w:val="single"/>
        </w:rPr>
        <w:t>Переключение из режима пользователя в режим ядра</w:t>
      </w:r>
    </w:p>
    <w:p w14:paraId="143C2F64" w14:textId="2E103020" w:rsidR="00C77301" w:rsidRPr="00BB1271" w:rsidRDefault="00C77301" w:rsidP="008A13DC">
      <w:pPr>
        <w:jc w:val="both"/>
      </w:pPr>
      <w:r w:rsidRPr="00BB1271">
        <w:t xml:space="preserve">- </w:t>
      </w:r>
      <w:r w:rsidRPr="00BB1271">
        <w:rPr>
          <w:b/>
        </w:rPr>
        <w:t>Проверка номера системного вызова</w:t>
      </w:r>
    </w:p>
    <w:p w14:paraId="3E1300DC" w14:textId="1146059D" w:rsidR="00C77301" w:rsidRPr="00BB1271" w:rsidRDefault="00C77301" w:rsidP="008A13DC">
      <w:pPr>
        <w:jc w:val="both"/>
        <w:rPr>
          <w:b/>
          <w:u w:val="single"/>
        </w:rPr>
      </w:pPr>
      <w:r w:rsidRPr="00BB1271">
        <w:t xml:space="preserve">- Работает </w:t>
      </w:r>
      <w:r w:rsidRPr="00BB1271">
        <w:rPr>
          <w:b/>
          <w:u w:val="single"/>
        </w:rPr>
        <w:t>обработчик системного вызова</w:t>
      </w:r>
    </w:p>
    <w:p w14:paraId="46522297" w14:textId="65D2720B" w:rsidR="00C77301" w:rsidRPr="00BB1271" w:rsidRDefault="00C77301" w:rsidP="008A13DC">
      <w:pPr>
        <w:jc w:val="both"/>
        <w:rPr>
          <w:b/>
          <w:u w:val="single"/>
        </w:rPr>
      </w:pPr>
      <w:r w:rsidRPr="00BB1271">
        <w:t xml:space="preserve">- </w:t>
      </w:r>
      <w:r w:rsidRPr="00BB1271">
        <w:rPr>
          <w:b/>
          <w:u w:val="single"/>
        </w:rPr>
        <w:t>Возврат управления процедуре из библиотеки</w:t>
      </w:r>
    </w:p>
    <w:p w14:paraId="556E08DB" w14:textId="55DE0F1B" w:rsidR="00C77301" w:rsidRPr="00BB1271" w:rsidRDefault="00C77301" w:rsidP="008A13DC">
      <w:pPr>
        <w:jc w:val="both"/>
        <w:rPr>
          <w:b/>
          <w:u w:val="single"/>
        </w:rPr>
      </w:pPr>
      <w:r w:rsidRPr="00BB1271">
        <w:rPr>
          <w:u w:val="single"/>
        </w:rPr>
        <w:t xml:space="preserve">- </w:t>
      </w:r>
      <w:r w:rsidRPr="00BB1271">
        <w:rPr>
          <w:b/>
          <w:u w:val="single"/>
        </w:rPr>
        <w:t>Возврат управления пользовательской программе</w:t>
      </w:r>
    </w:p>
    <w:p w14:paraId="42F66F20" w14:textId="23303D00" w:rsidR="00C77301" w:rsidRPr="00BB1271" w:rsidRDefault="00C77301" w:rsidP="008A13DC">
      <w:pPr>
        <w:jc w:val="both"/>
        <w:rPr>
          <w:u w:val="single"/>
        </w:rPr>
      </w:pPr>
      <w:r w:rsidRPr="00BB1271">
        <w:rPr>
          <w:u w:val="single"/>
        </w:rPr>
        <w:t xml:space="preserve">- </w:t>
      </w:r>
      <w:r w:rsidRPr="00BB1271">
        <w:rPr>
          <w:b/>
          <w:u w:val="single"/>
        </w:rPr>
        <w:t>Очистка стека</w:t>
      </w:r>
    </w:p>
    <w:p w14:paraId="5B4146F2" w14:textId="41AE88DF" w:rsidR="00FE3471" w:rsidRPr="00BB1271" w:rsidRDefault="00FE3471" w:rsidP="008A13DC">
      <w:pPr>
        <w:jc w:val="both"/>
      </w:pPr>
      <w:r w:rsidRPr="00BB1271">
        <w:rPr>
          <w:b/>
        </w:rPr>
        <w:t>Библиотечная процедура, возможно, написанная на ассемблере, обычно помещает номер системного вызова туда, где его ожидает операционная система, например, в регистр</w:t>
      </w:r>
      <w:r w:rsidRPr="00BB1271">
        <w:t>. Затем она выполняет команду TRAP для переключения из пользовательского режима в режим ядра, и выполнение продолжается с фиксированного адреса, находящегося внутри ядра операционной системы. Фактически команда TRAP очень похожа на команду вызова процедуры в том смысле, что следующая за ней команда берется из удаленного места, а адрес возврата сохраняется в стеке для последующего использования.</w:t>
      </w:r>
    </w:p>
    <w:p w14:paraId="3767F30A" w14:textId="65848991" w:rsidR="00C77301" w:rsidRPr="00BB1271" w:rsidRDefault="00FE3471" w:rsidP="00C77301">
      <w:pPr>
        <w:jc w:val="center"/>
        <w:rPr>
          <w:rFonts w:cstheme="minorHAnsi"/>
          <w:sz w:val="24"/>
          <w:szCs w:val="24"/>
        </w:rPr>
      </w:pPr>
      <w:r w:rsidRPr="00BB1271">
        <w:rPr>
          <w:noProof/>
          <w:lang w:eastAsia="ru-RU"/>
        </w:rPr>
        <w:lastRenderedPageBreak/>
        <w:drawing>
          <wp:inline distT="0" distB="0" distL="0" distR="0" wp14:anchorId="447D8F56" wp14:editId="5F8D0732">
            <wp:extent cx="5711495" cy="4318000"/>
            <wp:effectExtent l="0" t="0" r="381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12189" cy="4318525"/>
                    </a:xfrm>
                    <a:prstGeom prst="rect">
                      <a:avLst/>
                    </a:prstGeom>
                  </pic:spPr>
                </pic:pic>
              </a:graphicData>
            </a:graphic>
          </wp:inline>
        </w:drawing>
      </w:r>
    </w:p>
    <w:p w14:paraId="0E51D396" w14:textId="28E64488" w:rsidR="000855B8" w:rsidRPr="00BB1271" w:rsidRDefault="000855B8" w:rsidP="00FE3471">
      <w:pPr>
        <w:jc w:val="center"/>
        <w:rPr>
          <w:rFonts w:cstheme="minorHAnsi"/>
          <w:sz w:val="24"/>
          <w:szCs w:val="24"/>
        </w:rPr>
      </w:pPr>
      <w:r w:rsidRPr="00BB1271">
        <w:rPr>
          <w:b/>
          <w:sz w:val="24"/>
          <w:u w:val="single"/>
        </w:rPr>
        <w:t>Для получения услуг от операционной системы пользовательская программа должна осуществить системный вызов</w:t>
      </w:r>
      <w:r w:rsidRPr="00BB1271">
        <w:rPr>
          <w:b/>
          <w:u w:val="single"/>
        </w:rPr>
        <w:t>, который перехватывается внутри ядра и вызывает операционную систему.</w:t>
      </w:r>
      <w:r w:rsidRPr="00BB1271">
        <w:t xml:space="preserve"> </w:t>
      </w:r>
      <w:r w:rsidRPr="00BB1271">
        <w:rPr>
          <w:b/>
          <w:u w:val="single"/>
        </w:rPr>
        <w:t>Инструкция перехвата TRAP осуществляет переключение из пользовательского режима в режим ядра и запускает операционную систему</w:t>
      </w:r>
      <w:r w:rsidRPr="00BB1271">
        <w:t xml:space="preserve">. Когда обработка вызова будет завершена, </w:t>
      </w:r>
      <w:r w:rsidRPr="00BB1271">
        <w:rPr>
          <w:b/>
          <w:u w:val="single"/>
        </w:rPr>
        <w:t>управление возвращается пользовательской программе и выполняется команда, которая следует за системным вызовом</w:t>
      </w:r>
    </w:p>
    <w:p w14:paraId="4D494646" w14:textId="7B8476C1" w:rsidR="00FE3471" w:rsidRPr="00BB1271" w:rsidRDefault="00FE3471" w:rsidP="00FE3471">
      <w:pPr>
        <w:jc w:val="center"/>
        <w:rPr>
          <w:b/>
        </w:rPr>
      </w:pPr>
      <w:r w:rsidRPr="00BB1271">
        <w:rPr>
          <w:b/>
        </w:rPr>
        <w:t>Вызов fork является единственным существующим в POSIX способом создания нового процесса. Он создает точную копию исходного процесса, включая все дескрипторы файлов, регистры и т. п. После выполнения вызова fork исходный процесс и его копия (родительский и дочерний процессы) выполняются независимо друг от друга</w:t>
      </w:r>
    </w:p>
    <w:p w14:paraId="2904E33A" w14:textId="4294190B" w:rsidR="00FE3471" w:rsidRPr="00BB1271" w:rsidRDefault="00EF4828" w:rsidP="00FE3471">
      <w:pPr>
        <w:jc w:val="center"/>
      </w:pPr>
      <w:r w:rsidRPr="00BB1271">
        <w:rPr>
          <w:b/>
        </w:rPr>
        <w:t>Системные вызовы (system calls) - механизм, позволяющий пользовательским программам обращаться к услугам ядра ОС, то есть это </w:t>
      </w:r>
      <w:bookmarkStart w:id="2" w:name="keyword1"/>
      <w:bookmarkEnd w:id="2"/>
      <w:r w:rsidRPr="00BB1271">
        <w:rPr>
          <w:b/>
        </w:rPr>
        <w:t>интерфейс между операционной системой и пользовательской программой. Концептуально </w:t>
      </w:r>
      <w:bookmarkStart w:id="3" w:name="keyword2"/>
      <w:bookmarkEnd w:id="3"/>
      <w:r w:rsidRPr="00BB1271">
        <w:rPr>
          <w:b/>
        </w:rPr>
        <w:t xml:space="preserve">системный вызов похож на обычный вызов подпрограммы. </w:t>
      </w:r>
      <w:r w:rsidRPr="00BB1271">
        <w:rPr>
          <w:b/>
          <w:u w:val="single"/>
        </w:rPr>
        <w:t>Основное отличие состоит в том, что при системном вызове выполнение программы осуществляется в привилегированном режиме или режиме ядра</w:t>
      </w:r>
      <w:r w:rsidRPr="00BB1271">
        <w:t xml:space="preserve">. Поэтому системные вызовы иногда еще </w:t>
      </w:r>
      <w:r w:rsidRPr="00BB1271">
        <w:rPr>
          <w:b/>
          <w:u w:val="single"/>
        </w:rPr>
        <w:t>называют программными прерываниями</w:t>
      </w:r>
      <w:r w:rsidRPr="00BB1271">
        <w:rPr>
          <w:u w:val="single"/>
        </w:rPr>
        <w:t>,</w:t>
      </w:r>
      <w:r w:rsidRPr="00BB1271">
        <w:t xml:space="preserve"> в отличие от аппаратных прерываний, которые чаще называют просто прерываниями.</w:t>
      </w:r>
    </w:p>
    <w:p w14:paraId="2E6D4E70" w14:textId="77777777" w:rsidR="00F73E98" w:rsidRPr="00BB1271" w:rsidRDefault="00F73E98" w:rsidP="00F73E98">
      <w:pPr>
        <w:jc w:val="both"/>
      </w:pPr>
      <w:r w:rsidRPr="00BB1271">
        <w:t xml:space="preserve">Прерывание (hardware interrupt) - это событие, генерируемое внешним (по отношению к процессору) устройством. </w:t>
      </w:r>
      <w:r w:rsidRPr="00BB1271">
        <w:rPr>
          <w:b/>
        </w:rPr>
        <w:t>Посредством аппаратных прерываний аппаратура либо информирует центральный </w:t>
      </w:r>
      <w:bookmarkStart w:id="4" w:name="keyword6"/>
      <w:bookmarkEnd w:id="4"/>
      <w:r w:rsidRPr="00BB1271">
        <w:rPr>
          <w:b/>
        </w:rPr>
        <w:t>процессор о том, что произошло событие, требующее немедленной реакции (например, </w:t>
      </w:r>
      <w:bookmarkStart w:id="5" w:name="keyword7"/>
      <w:bookmarkEnd w:id="5"/>
      <w:r w:rsidRPr="00BB1271">
        <w:rPr>
          <w:b/>
        </w:rPr>
        <w:t>пользователь нажал клавишу), либо сообщает о завершении </w:t>
      </w:r>
      <w:bookmarkStart w:id="6" w:name="keyword8"/>
      <w:bookmarkEnd w:id="6"/>
      <w:r w:rsidRPr="00BB1271">
        <w:rPr>
          <w:b/>
        </w:rPr>
        <w:t>операции ввода вывода (например, закончено </w:t>
      </w:r>
      <w:bookmarkStart w:id="7" w:name="keyword9"/>
      <w:bookmarkEnd w:id="7"/>
      <w:r w:rsidRPr="00BB1271">
        <w:rPr>
          <w:b/>
        </w:rPr>
        <w:t>чтение данных с диска в основную </w:t>
      </w:r>
      <w:bookmarkStart w:id="8" w:name="keyword10"/>
      <w:bookmarkEnd w:id="8"/>
      <w:r w:rsidRPr="00BB1271">
        <w:rPr>
          <w:b/>
        </w:rPr>
        <w:t>память).</w:t>
      </w:r>
      <w:r w:rsidRPr="00BB1271">
        <w:t xml:space="preserve"> Каждый тип аппаратных прерываний имеет собственный номер, однозначно определяющий источник прерывания. </w:t>
      </w:r>
      <w:bookmarkStart w:id="9" w:name="keyword11"/>
      <w:bookmarkEnd w:id="9"/>
      <w:r w:rsidRPr="00BB1271">
        <w:rPr>
          <w:b/>
          <w:u w:val="single"/>
        </w:rPr>
        <w:t xml:space="preserve">Аппаратное прерывание - это асинхронное событие, то есть оно возникает вне </w:t>
      </w:r>
      <w:r w:rsidRPr="00BB1271">
        <w:rPr>
          <w:b/>
          <w:u w:val="single"/>
        </w:rPr>
        <w:lastRenderedPageBreak/>
        <w:t>зависимости от того, какой код исполняется процессором в данный момент</w:t>
      </w:r>
      <w:r w:rsidRPr="00BB1271">
        <w:t>. Обработка аппаратного прерывания не должна учитывать, какой процесс или </w:t>
      </w:r>
      <w:bookmarkStart w:id="10" w:name="keyword12"/>
      <w:bookmarkEnd w:id="10"/>
      <w:r w:rsidRPr="00BB1271">
        <w:t>поток является текущим.</w:t>
      </w:r>
    </w:p>
    <w:p w14:paraId="3266E293" w14:textId="474B27E8" w:rsidR="00F73E98" w:rsidRPr="00BB1271" w:rsidRDefault="00F73E98" w:rsidP="00F73E98">
      <w:pPr>
        <w:jc w:val="both"/>
        <w:rPr>
          <w:b/>
        </w:rPr>
      </w:pPr>
      <w:r w:rsidRPr="00BB1271">
        <w:t xml:space="preserve">Исключительная ситуация (exception) - событие, возникающее в результате попытки выполнения программой команды, которая по каким-то причинам не может быть выполнена до конца. </w:t>
      </w:r>
      <w:r w:rsidRPr="00BB1271">
        <w:rPr>
          <w:b/>
        </w:rPr>
        <w:t>Примерами таких команд могут быть попытки доступа к ресурсу при отсутствии достаточных привилегий или обращение к отсутствующей странице памяти.</w:t>
      </w:r>
      <w:r w:rsidRPr="00BB1271">
        <w:t xml:space="preserve"> </w:t>
      </w:r>
      <w:r w:rsidRPr="00BB1271">
        <w:rPr>
          <w:u w:val="single"/>
        </w:rPr>
        <w:t xml:space="preserve">Исключительные ситуации, как и </w:t>
      </w:r>
      <w:r w:rsidRPr="00BB1271">
        <w:rPr>
          <w:b/>
          <w:u w:val="single"/>
        </w:rPr>
        <w:t xml:space="preserve">системные вызовы, являются синхронными событиями, возникающими в контексте текущей задачи. </w:t>
      </w:r>
    </w:p>
    <w:p w14:paraId="3E1716CA" w14:textId="43CFC72F" w:rsidR="00FE3471" w:rsidRPr="00BB1271" w:rsidRDefault="00F73E98" w:rsidP="00F73E98">
      <w:pPr>
        <w:jc w:val="both"/>
        <w:rPr>
          <w:b/>
          <w:i/>
        </w:rPr>
      </w:pPr>
      <w:r w:rsidRPr="00BB1271">
        <w:rPr>
          <w:b/>
          <w:i/>
        </w:rPr>
        <w:t>Применяя ст</w:t>
      </w:r>
      <w:r w:rsidR="00717A29" w:rsidRPr="00BB1271">
        <w:rPr>
          <w:b/>
          <w:i/>
        </w:rPr>
        <w:t>руктурную обработку исключений</w:t>
      </w:r>
      <w:r w:rsidRPr="00BB1271">
        <w:rPr>
          <w:b/>
          <w:i/>
        </w:rPr>
        <w:t>, можно попытаться "исправить" неисправимую исключительную ситуацию, вернув управление программе, которая сгенерировала эту ситуацию.</w:t>
      </w:r>
    </w:p>
    <w:p w14:paraId="00DA467F" w14:textId="77777777" w:rsidR="00717A29" w:rsidRPr="00BB1271" w:rsidRDefault="00717A29" w:rsidP="00717A29">
      <w:pPr>
        <w:ind w:left="-5" w:right="38" w:firstLine="5"/>
        <w:jc w:val="both"/>
        <w:rPr>
          <w:rFonts w:cstheme="minorHAnsi"/>
          <w:sz w:val="24"/>
        </w:rPr>
      </w:pPr>
      <w:r w:rsidRPr="00BB1271">
        <w:rPr>
          <w:rFonts w:cstheme="minorHAnsi"/>
          <w:b/>
          <w:sz w:val="24"/>
        </w:rPr>
        <w:t>Прерывание</w:t>
      </w:r>
      <w:r w:rsidRPr="00BB1271">
        <w:rPr>
          <w:rFonts w:cstheme="minorHAnsi"/>
          <w:sz w:val="24"/>
        </w:rPr>
        <w:t xml:space="preserve"> — сигнал от программного или аппаратного обеспечения, сообщающий </w:t>
      </w:r>
      <w:hyperlink r:id="rId18">
        <w:r w:rsidRPr="00BB1271">
          <w:rPr>
            <w:rFonts w:cstheme="minorHAnsi"/>
            <w:sz w:val="24"/>
          </w:rPr>
          <w:t>процессору</w:t>
        </w:r>
      </w:hyperlink>
      <w:hyperlink r:id="rId19">
        <w:r w:rsidRPr="00BB1271">
          <w:rPr>
            <w:rFonts w:cstheme="minorHAnsi"/>
            <w:sz w:val="24"/>
          </w:rPr>
          <w:t xml:space="preserve"> </w:t>
        </w:r>
      </w:hyperlink>
      <w:r w:rsidRPr="00BB1271">
        <w:rPr>
          <w:rFonts w:cstheme="minorHAnsi"/>
          <w:sz w:val="24"/>
        </w:rPr>
        <w:t xml:space="preserve">о наступлении какого-либо события, требующего немедленного внимания. </w:t>
      </w:r>
    </w:p>
    <w:p w14:paraId="50CF27D0" w14:textId="77777777" w:rsidR="00717A29" w:rsidRPr="00BB1271" w:rsidRDefault="00717A29" w:rsidP="00717A29">
      <w:pPr>
        <w:ind w:left="708" w:right="38" w:hanging="141"/>
        <w:jc w:val="both"/>
        <w:rPr>
          <w:rFonts w:cstheme="minorHAnsi"/>
          <w:sz w:val="24"/>
        </w:rPr>
      </w:pPr>
      <w:r w:rsidRPr="00BB1271">
        <w:rPr>
          <w:rFonts w:cstheme="minorHAnsi"/>
          <w:sz w:val="24"/>
        </w:rPr>
        <w:t>-</w:t>
      </w:r>
      <w:r w:rsidRPr="00BB1271">
        <w:rPr>
          <w:rFonts w:eastAsia="Arial" w:cstheme="minorHAnsi"/>
          <w:sz w:val="24"/>
        </w:rPr>
        <w:t xml:space="preserve"> </w:t>
      </w:r>
      <w:r w:rsidRPr="00BB1271">
        <w:rPr>
          <w:rFonts w:cstheme="minorHAnsi"/>
          <w:b/>
          <w:sz w:val="24"/>
          <w:u w:val="single"/>
        </w:rPr>
        <w:t>Программные - вызываются искусственно с помощью соответствующей команды из программы, предназначены для выполнения некоторых действий операционной системы, являются синхронными (инициируются исполнением специальной инструкции в коде программы.</w:t>
      </w:r>
      <w:r w:rsidRPr="00BB1271">
        <w:rPr>
          <w:rFonts w:cstheme="minorHAnsi"/>
          <w:sz w:val="24"/>
        </w:rPr>
        <w:t xml:space="preserve"> Программные прерывания, как правило, </w:t>
      </w:r>
      <w:r w:rsidRPr="00BB1271">
        <w:rPr>
          <w:rFonts w:cstheme="minorHAnsi"/>
          <w:b/>
          <w:sz w:val="24"/>
        </w:rPr>
        <w:t>используются для обращения к функциям встроенного программного обеспечения (firmware), драйверов и операционной системы</w:t>
      </w:r>
      <w:r w:rsidRPr="00BB1271">
        <w:rPr>
          <w:rFonts w:cstheme="minorHAnsi"/>
          <w:sz w:val="24"/>
        </w:rPr>
        <w:t xml:space="preserve">); </w:t>
      </w:r>
    </w:p>
    <w:p w14:paraId="1519262D" w14:textId="366DF106" w:rsidR="00717A29" w:rsidRPr="00BB1271" w:rsidRDefault="00717A29" w:rsidP="00717A29">
      <w:pPr>
        <w:spacing w:after="192"/>
        <w:ind w:left="720" w:right="38" w:hanging="360"/>
        <w:jc w:val="both"/>
        <w:rPr>
          <w:rFonts w:cstheme="minorHAnsi"/>
          <w:b/>
          <w:sz w:val="24"/>
        </w:rPr>
      </w:pPr>
      <w:r w:rsidRPr="00BB1271">
        <w:rPr>
          <w:rFonts w:cstheme="minorHAnsi"/>
          <w:sz w:val="24"/>
        </w:rPr>
        <w:t>-</w:t>
      </w:r>
      <w:r w:rsidRPr="00BB1271">
        <w:rPr>
          <w:rFonts w:eastAsia="Arial" w:cstheme="minorHAnsi"/>
          <w:sz w:val="24"/>
        </w:rPr>
        <w:t xml:space="preserve"> </w:t>
      </w:r>
      <w:r w:rsidRPr="00BB1271">
        <w:rPr>
          <w:rFonts w:cstheme="minorHAnsi"/>
          <w:b/>
          <w:sz w:val="24"/>
          <w:u w:val="single"/>
        </w:rPr>
        <w:t xml:space="preserve">Аппаратные прерывания возникают как реакция микропроцессора на физический сигнал </w:t>
      </w:r>
      <w:r w:rsidRPr="00BB1271">
        <w:rPr>
          <w:rFonts w:cstheme="minorHAnsi"/>
          <w:sz w:val="24"/>
        </w:rPr>
        <w:t xml:space="preserve">от некоторого устройства (клавиатура, системные часы, жесткий диск и т.д.), по времени возникновения эти прерывания </w:t>
      </w:r>
      <w:r w:rsidRPr="00BB1271">
        <w:rPr>
          <w:rFonts w:cstheme="minorHAnsi"/>
          <w:b/>
          <w:sz w:val="24"/>
        </w:rPr>
        <w:t xml:space="preserve">асинхронны, т.е. происходят в случайные моменты времени. </w:t>
      </w:r>
    </w:p>
    <w:p w14:paraId="32C44BE5" w14:textId="2FA9E73C" w:rsidR="001B5E16" w:rsidRPr="00BB1271" w:rsidRDefault="001B5E16" w:rsidP="001B5E16">
      <w:pPr>
        <w:spacing w:after="192"/>
        <w:ind w:right="38"/>
        <w:jc w:val="both"/>
        <w:rPr>
          <w:rFonts w:cstheme="minorHAnsi"/>
          <w:b/>
          <w:sz w:val="24"/>
          <w:u w:val="single"/>
        </w:rPr>
      </w:pPr>
      <w:r w:rsidRPr="00BB1271">
        <w:rPr>
          <w:rFonts w:cstheme="minorHAnsi"/>
          <w:b/>
          <w:sz w:val="24"/>
        </w:rPr>
        <w:t xml:space="preserve">Прерывания – специальный сигнал процессору, который оповещает его о внешнем событии. </w:t>
      </w:r>
      <w:r w:rsidRPr="00BB1271">
        <w:rPr>
          <w:rFonts w:cstheme="minorHAnsi"/>
          <w:b/>
          <w:sz w:val="24"/>
          <w:u w:val="single"/>
        </w:rPr>
        <w:t>Процессор, который выполняет инструкции, последовательно читая их из памяти, прекращает свою работу и выполняет какой-то набор операций</w:t>
      </w:r>
    </w:p>
    <w:p w14:paraId="2418B766" w14:textId="1347D8C5" w:rsidR="001B5E16" w:rsidRPr="00BB1271" w:rsidRDefault="004D15B0" w:rsidP="001B5E16">
      <w:pPr>
        <w:spacing w:after="192"/>
        <w:ind w:right="38"/>
        <w:jc w:val="both"/>
        <w:rPr>
          <w:rFonts w:cstheme="minorHAnsi"/>
          <w:b/>
          <w:sz w:val="24"/>
        </w:rPr>
      </w:pPr>
      <w:r w:rsidRPr="00BB1271">
        <w:rPr>
          <w:rFonts w:cstheme="minorHAnsi"/>
          <w:b/>
          <w:sz w:val="24"/>
        </w:rPr>
        <w:t>Специальный контакт на процессоре для прерываний!!!!</w:t>
      </w:r>
    </w:p>
    <w:p w14:paraId="4653ACB2" w14:textId="5F46AE1F" w:rsidR="004D15B0" w:rsidRPr="00BB1271" w:rsidRDefault="003D1BA9" w:rsidP="001B5E16">
      <w:pPr>
        <w:spacing w:after="192"/>
        <w:ind w:right="38"/>
        <w:jc w:val="both"/>
        <w:rPr>
          <w:rFonts w:cstheme="minorHAnsi"/>
          <w:b/>
          <w:sz w:val="24"/>
        </w:rPr>
      </w:pPr>
      <w:r w:rsidRPr="00BB1271">
        <w:rPr>
          <w:rFonts w:cstheme="minorHAnsi"/>
          <w:b/>
          <w:sz w:val="24"/>
        </w:rPr>
        <w:t>И далее процессор должен перейти к обработчику прерываний – программа в памяти, которая может быть также выполнена последовательно. После выполнения этой программы процесс должен продолжить выполнение той инструкции, на которой он остановился</w:t>
      </w:r>
    </w:p>
    <w:p w14:paraId="3592CD27" w14:textId="7609B40E" w:rsidR="003D1BA9" w:rsidRPr="00BB1271" w:rsidRDefault="003D1BA9" w:rsidP="007B530E">
      <w:pPr>
        <w:pStyle w:val="a3"/>
        <w:numPr>
          <w:ilvl w:val="0"/>
          <w:numId w:val="77"/>
        </w:numPr>
        <w:spacing w:after="192"/>
        <w:ind w:right="38"/>
        <w:jc w:val="both"/>
        <w:rPr>
          <w:rFonts w:cstheme="minorHAnsi"/>
          <w:b/>
          <w:sz w:val="24"/>
          <w:u w:val="single"/>
        </w:rPr>
      </w:pPr>
      <w:r w:rsidRPr="00BB1271">
        <w:rPr>
          <w:rFonts w:cstheme="minorHAnsi"/>
          <w:b/>
          <w:sz w:val="24"/>
          <w:u w:val="single"/>
        </w:rPr>
        <w:t>Синхронные прерывания – исключительные ситуации: обращение по неправильному указателю, ошибка вычислений, деление на 0</w:t>
      </w:r>
    </w:p>
    <w:p w14:paraId="6D4D872D" w14:textId="3E2D48D6" w:rsidR="003D1BA9" w:rsidRPr="00BB1271" w:rsidRDefault="00DD06B1" w:rsidP="003D1BA9">
      <w:pPr>
        <w:pStyle w:val="a3"/>
        <w:spacing w:after="192"/>
        <w:ind w:right="38"/>
        <w:jc w:val="both"/>
        <w:rPr>
          <w:rFonts w:cstheme="minorHAnsi"/>
          <w:b/>
          <w:sz w:val="24"/>
          <w:u w:val="single"/>
        </w:rPr>
      </w:pPr>
      <w:r w:rsidRPr="00BB1271">
        <w:rPr>
          <w:rFonts w:cstheme="minorHAnsi"/>
          <w:sz w:val="24"/>
        </w:rPr>
        <w:t xml:space="preserve">- </w:t>
      </w:r>
      <w:r w:rsidRPr="00BB1271">
        <w:rPr>
          <w:rFonts w:cstheme="minorHAnsi"/>
          <w:b/>
          <w:sz w:val="24"/>
          <w:u w:val="single"/>
        </w:rPr>
        <w:t>программные прерывания – попросить процессор прерваться, вызвать обработчик какого-либо устройства (например, экрана)</w:t>
      </w:r>
    </w:p>
    <w:p w14:paraId="0E94F4A8" w14:textId="6A130091" w:rsidR="003D1BA9" w:rsidRPr="00BB1271" w:rsidRDefault="003D1BA9" w:rsidP="007B530E">
      <w:pPr>
        <w:pStyle w:val="a3"/>
        <w:numPr>
          <w:ilvl w:val="0"/>
          <w:numId w:val="77"/>
        </w:numPr>
        <w:spacing w:after="192"/>
        <w:ind w:right="38"/>
        <w:jc w:val="both"/>
        <w:rPr>
          <w:rFonts w:cstheme="minorHAnsi"/>
          <w:sz w:val="24"/>
        </w:rPr>
      </w:pPr>
      <w:r w:rsidRPr="00BB1271">
        <w:rPr>
          <w:rFonts w:cstheme="minorHAnsi"/>
          <w:b/>
          <w:sz w:val="24"/>
          <w:u w:val="single"/>
        </w:rPr>
        <w:t>Асинхронные</w:t>
      </w:r>
      <w:r w:rsidRPr="00BB1271">
        <w:rPr>
          <w:rFonts w:cstheme="minorHAnsi"/>
          <w:sz w:val="24"/>
        </w:rPr>
        <w:t xml:space="preserve"> (</w:t>
      </w:r>
      <w:r w:rsidRPr="00BB1271">
        <w:rPr>
          <w:rFonts w:cstheme="minorHAnsi"/>
          <w:sz w:val="24"/>
          <w:u w:val="single"/>
        </w:rPr>
        <w:t>внешние</w:t>
      </w:r>
      <w:r w:rsidRPr="00BB1271">
        <w:rPr>
          <w:rFonts w:cstheme="minorHAnsi"/>
          <w:sz w:val="24"/>
        </w:rPr>
        <w:t>) – сигналы от других устройств</w:t>
      </w:r>
    </w:p>
    <w:p w14:paraId="32E24341" w14:textId="5B115B02" w:rsidR="001A3782" w:rsidRPr="00BB1271" w:rsidRDefault="001A3782" w:rsidP="001A3782">
      <w:pPr>
        <w:jc w:val="both"/>
      </w:pPr>
      <w:r w:rsidRPr="00BB1271">
        <w:rPr>
          <w:b/>
        </w:rPr>
        <w:t>На материнской плате находится программа, которая называется базовой системой ввода-вывода — BIOS (Basic Input Output System).</w:t>
      </w:r>
      <w:r w:rsidRPr="00BB1271">
        <w:t xml:space="preserve"> BIOS содержит </w:t>
      </w:r>
      <w:r w:rsidRPr="00BB1271">
        <w:rPr>
          <w:b/>
        </w:rPr>
        <w:t>низкоуровневое программное обеспечение ввода-вывода, включая процедуры считывания состояния клавиатуры, вывода информации на экран и осуществления, ко всему прочему, дискового ввода-вывода</w:t>
      </w:r>
      <w:r w:rsidRPr="00BB1271">
        <w:t xml:space="preserve">. В наши дни эта программа хранится в </w:t>
      </w:r>
      <w:r w:rsidRPr="00BB1271">
        <w:rPr>
          <w:b/>
        </w:rPr>
        <w:t>ЭНЕРГОНЕЗАВИСИМОЙ</w:t>
      </w:r>
      <w:r w:rsidRPr="00BB1271">
        <w:t xml:space="preserve"> флеш-памяти с произвольным доступом, </w:t>
      </w:r>
      <w:r w:rsidRPr="00BB1271">
        <w:lastRenderedPageBreak/>
        <w:t>которая может быть обновлена операционной системой в случае обнаружения в BIOS различных ошибок</w:t>
      </w:r>
    </w:p>
    <w:p w14:paraId="2D45E2DA" w14:textId="30CDB968" w:rsidR="001A3782" w:rsidRPr="00BB1271" w:rsidRDefault="001A3782" w:rsidP="001A3782">
      <w:pPr>
        <w:jc w:val="both"/>
        <w:rPr>
          <w:u w:val="single"/>
        </w:rPr>
      </w:pPr>
      <w:r w:rsidRPr="00BB1271">
        <w:t xml:space="preserve">OS:BIOS: Basic Input/Output System – </w:t>
      </w:r>
      <w:r w:rsidRPr="00BB1271">
        <w:rPr>
          <w:b/>
        </w:rPr>
        <w:t>набор микропрограмм (в энергонезависимой памяти), низкоуровневые примитивы</w:t>
      </w:r>
      <w:r w:rsidR="004F64F6" w:rsidRPr="00BB1271">
        <w:t xml:space="preserve">, </w:t>
      </w:r>
      <w:r w:rsidR="004F64F6" w:rsidRPr="00BB1271">
        <w:rPr>
          <w:b/>
          <w:u w:val="single"/>
        </w:rPr>
        <w:t>ЗАШИТО НА ПЗУ:</w:t>
      </w:r>
    </w:p>
    <w:p w14:paraId="6D1C8315" w14:textId="77777777" w:rsidR="001A3782" w:rsidRPr="00BB1271" w:rsidRDefault="001A3782" w:rsidP="001F360F">
      <w:pPr>
        <w:pStyle w:val="a3"/>
        <w:numPr>
          <w:ilvl w:val="0"/>
          <w:numId w:val="10"/>
        </w:numPr>
        <w:jc w:val="both"/>
      </w:pPr>
      <w:r w:rsidRPr="00BB1271">
        <w:rPr>
          <w:b/>
        </w:rPr>
        <w:t>тестирование оборудования (при включении</w:t>
      </w:r>
      <w:r w:rsidRPr="00BB1271">
        <w:t>, POST -Power-On Self-Test);</w:t>
      </w:r>
    </w:p>
    <w:p w14:paraId="79DDBE2D" w14:textId="77777777" w:rsidR="001A3782" w:rsidRPr="00BB1271" w:rsidRDefault="001A3782" w:rsidP="001F360F">
      <w:pPr>
        <w:pStyle w:val="a3"/>
        <w:numPr>
          <w:ilvl w:val="0"/>
          <w:numId w:val="10"/>
        </w:numPr>
        <w:jc w:val="both"/>
      </w:pPr>
      <w:r w:rsidRPr="00BB1271">
        <w:rPr>
          <w:b/>
        </w:rPr>
        <w:t>поиск и подключение устройств типа plug and play</w:t>
      </w:r>
      <w:r w:rsidRPr="00BB1271">
        <w:t>;</w:t>
      </w:r>
    </w:p>
    <w:p w14:paraId="4AD5C6CC" w14:textId="77777777" w:rsidR="001A3782" w:rsidRPr="00BB1271" w:rsidRDefault="001A3782" w:rsidP="001F360F">
      <w:pPr>
        <w:pStyle w:val="a3"/>
        <w:numPr>
          <w:ilvl w:val="0"/>
          <w:numId w:val="10"/>
        </w:numPr>
        <w:jc w:val="both"/>
        <w:rPr>
          <w:b/>
        </w:rPr>
      </w:pPr>
      <w:r w:rsidRPr="00BB1271">
        <w:rPr>
          <w:b/>
        </w:rPr>
        <w:t>первоначальная загрузка операционной системы;</w:t>
      </w:r>
    </w:p>
    <w:p w14:paraId="06386318" w14:textId="77777777" w:rsidR="001A3782" w:rsidRPr="00BB1271" w:rsidRDefault="001A3782" w:rsidP="001F360F">
      <w:pPr>
        <w:pStyle w:val="a3"/>
        <w:numPr>
          <w:ilvl w:val="0"/>
          <w:numId w:val="10"/>
        </w:numPr>
        <w:jc w:val="both"/>
      </w:pPr>
      <w:r w:rsidRPr="00BB1271">
        <w:rPr>
          <w:b/>
        </w:rPr>
        <w:t>API для работы с оборудованием</w:t>
      </w:r>
      <w:r w:rsidRPr="00BB1271">
        <w:t xml:space="preserve"> (</w:t>
      </w:r>
      <w:r w:rsidRPr="00BB1271">
        <w:rPr>
          <w:b/>
        </w:rPr>
        <w:t>на этапе загрузки ОС, потом используются драйверы</w:t>
      </w:r>
      <w:r w:rsidRPr="00BB1271">
        <w:t>);</w:t>
      </w:r>
    </w:p>
    <w:p w14:paraId="3C3E412C" w14:textId="77777777" w:rsidR="001A3782" w:rsidRPr="00BB1271" w:rsidRDefault="001A3782" w:rsidP="001F360F">
      <w:pPr>
        <w:pStyle w:val="a3"/>
        <w:numPr>
          <w:ilvl w:val="0"/>
          <w:numId w:val="10"/>
        </w:numPr>
        <w:jc w:val="both"/>
        <w:rPr>
          <w:lang w:val="en-US"/>
        </w:rPr>
      </w:pPr>
      <w:r w:rsidRPr="00BB1271">
        <w:t>активация</w:t>
      </w:r>
      <w:r w:rsidRPr="00BB1271">
        <w:rPr>
          <w:lang w:val="en-US"/>
        </w:rPr>
        <w:t xml:space="preserve"> </w:t>
      </w:r>
      <w:r w:rsidRPr="00BB1271">
        <w:t>в</w:t>
      </w:r>
      <w:r w:rsidRPr="00BB1271">
        <w:rPr>
          <w:lang w:val="en-US"/>
        </w:rPr>
        <w:t xml:space="preserve"> offline (SLIC — software licensing description table);</w:t>
      </w:r>
    </w:p>
    <w:p w14:paraId="3B570A54" w14:textId="64F42143" w:rsidR="001A3782" w:rsidRPr="00BB1271" w:rsidRDefault="001A3782" w:rsidP="001F360F">
      <w:pPr>
        <w:pStyle w:val="a3"/>
        <w:numPr>
          <w:ilvl w:val="0"/>
          <w:numId w:val="10"/>
        </w:numPr>
        <w:jc w:val="both"/>
      </w:pPr>
      <w:r w:rsidRPr="00BB1271">
        <w:t>пользовательский интерфейс для настройки оборудования (устройство для загрузки, частота, лимиты, перечень устройств)</w:t>
      </w:r>
    </w:p>
    <w:p w14:paraId="04ACFCFB" w14:textId="1AD1C07B" w:rsidR="001A3782" w:rsidRPr="00BB1271" w:rsidRDefault="0061613E" w:rsidP="001A3782">
      <w:pPr>
        <w:jc w:val="both"/>
      </w:pPr>
      <w:r w:rsidRPr="00BB1271">
        <w:rPr>
          <w:b/>
        </w:rPr>
        <w:t>При начальной загрузке компьютера BIOS начинает работать первой. Сначала она проверяет объем установленной на компьютере оперативной памяти и наличие клавиатуры, а также установку и нормальную реакцию других основных устройств. Все начинается со сканирования шин</w:t>
      </w:r>
      <w:r w:rsidRPr="00BB1271">
        <w:t xml:space="preserve"> PCIe и PCI с целью определения всех подключенных к ним устройств</w:t>
      </w:r>
    </w:p>
    <w:p w14:paraId="7C6E5922" w14:textId="378AED76" w:rsidR="00E02DE1" w:rsidRPr="00BB1271" w:rsidRDefault="0061613E" w:rsidP="008A13DC">
      <w:pPr>
        <w:jc w:val="both"/>
        <w:rPr>
          <w:rFonts w:cstheme="minorHAnsi"/>
          <w:b/>
          <w:sz w:val="24"/>
          <w:szCs w:val="24"/>
          <w:u w:val="single"/>
        </w:rPr>
      </w:pPr>
      <w:r w:rsidRPr="00BB1271">
        <w:t xml:space="preserve">Затем BIOS определяет устройство, с которого будет вестись загрузка, по очереди проверив устройства из списка, сохраненного в CMOS-памяти. Пользователь может внести в этот список изменения, войдя сразу после начальной загрузки в </w:t>
      </w:r>
      <w:r w:rsidRPr="00BB1271">
        <w:rPr>
          <w:b/>
        </w:rPr>
        <w:t>программу конфигурации BIOS</w:t>
      </w:r>
      <w:r w:rsidRPr="00BB1271">
        <w:t xml:space="preserve">. Обычно делается попытка загрузки с компакт-диска (иногда с флеш-накопителя USB), если, конечно, таковой присутствует в системе. </w:t>
      </w:r>
      <w:r w:rsidRPr="00BB1271">
        <w:rPr>
          <w:b/>
        </w:rPr>
        <w:t>В случае неудачи система загружается с жесткого диска</w:t>
      </w:r>
      <w:r w:rsidRPr="00BB1271">
        <w:t xml:space="preserve">. </w:t>
      </w:r>
      <w:r w:rsidRPr="00BB1271">
        <w:rPr>
          <w:b/>
        </w:rPr>
        <w:t>С загрузочного устройства в память считывается первый сектор, а затем выполняется записанная в нем программа.</w:t>
      </w:r>
      <w:r w:rsidRPr="00BB1271">
        <w:t xml:space="preserve"> Обычно эта программа проверяет таблицу разделов, которая находится в конце загрузочного сектора, чтобы определить, какой из разделов имеет статус активного. Затем из этого раздела считывается вторичный загрузчик, который в свою очередь считывает из активного раздела и запускает операционную систему. </w:t>
      </w:r>
      <w:r w:rsidRPr="00BB1271">
        <w:rPr>
          <w:b/>
          <w:u w:val="single"/>
        </w:rPr>
        <w:t>После этого операционная система запрашивает BIOS, чтобы получить информацию о конфигурации компьютера. Она проверяет наличие драйвера для каждого устройства. Если драйвер отсутствует, операционная система просит установить компакт-диск с драйвером (поставляемый производителем устройства) или загружает драйвер из Интернета. Как только в ее распоряжении окажутся все драйверы устройств, операционная система загружает их в ядро. Затем она инициализирует свои таблицы, создает все необходимые ей фоновые процессы и запускает программу входа в систему или графический интерфейс пользователя</w:t>
      </w:r>
    </w:p>
    <w:p w14:paraId="49C4A26A" w14:textId="5906DD77" w:rsidR="00183CDC" w:rsidRPr="00BB1271" w:rsidRDefault="00183CDC" w:rsidP="00183CDC">
      <w:pPr>
        <w:jc w:val="both"/>
        <w:rPr>
          <w:b/>
          <w:u w:val="single"/>
        </w:rPr>
      </w:pPr>
      <w:r w:rsidRPr="00BB1271">
        <w:t xml:space="preserve">OS: Drivers: </w:t>
      </w:r>
      <w:r w:rsidRPr="00BB1271">
        <w:rPr>
          <w:b/>
        </w:rPr>
        <w:t xml:space="preserve">драйверы – программы, предназначенные для </w:t>
      </w:r>
      <w:r w:rsidR="007554CA" w:rsidRPr="00BB1271">
        <w:rPr>
          <w:b/>
        </w:rPr>
        <w:t>УНИФИЦИРОВАННОГО</w:t>
      </w:r>
      <w:r w:rsidRPr="00BB1271">
        <w:rPr>
          <w:b/>
        </w:rPr>
        <w:t xml:space="preserve"> доступа программного обеспечения к аппаратуре</w:t>
      </w:r>
      <w:r w:rsidRPr="00BB1271">
        <w:t>:</w:t>
      </w:r>
      <w:r w:rsidR="007554CA" w:rsidRPr="00BB1271">
        <w:t xml:space="preserve"> </w:t>
      </w:r>
      <w:r w:rsidR="007554CA" w:rsidRPr="00BB1271">
        <w:rPr>
          <w:b/>
        </w:rPr>
        <w:t xml:space="preserve">(для унифицированного доступа программного обеспечения к аппаратуре); </w:t>
      </w:r>
      <w:r w:rsidR="007554CA" w:rsidRPr="00BB1271">
        <w:rPr>
          <w:b/>
          <w:u w:val="single"/>
        </w:rPr>
        <w:t>Унифицированный доступ означает, что разные программы могут обращаться к аппаратному обеспечению устройства одним и тем же способом, используя стандартизированный интерфейс, предоставляемый драйвером.</w:t>
      </w:r>
    </w:p>
    <w:p w14:paraId="17978A83" w14:textId="1BE0F394" w:rsidR="00183CDC" w:rsidRPr="00BB1271" w:rsidRDefault="00183CDC" w:rsidP="001F360F">
      <w:pPr>
        <w:pStyle w:val="a3"/>
        <w:numPr>
          <w:ilvl w:val="0"/>
          <w:numId w:val="11"/>
        </w:numPr>
        <w:jc w:val="both"/>
        <w:rPr>
          <w:b/>
        </w:rPr>
      </w:pPr>
      <w:r w:rsidRPr="00BB1271">
        <w:rPr>
          <w:b/>
        </w:rPr>
        <w:t>HAL</w:t>
      </w:r>
      <w:r w:rsidRPr="00BB1271">
        <w:t xml:space="preserve"> – Hardware Abstraction Layer – слой аппаратных абстракций – по сути драйвер материнской платы; </w:t>
      </w:r>
      <w:r w:rsidRPr="00BB1271">
        <w:rPr>
          <w:b/>
        </w:rPr>
        <w:t xml:space="preserve">реализуется в программном обеспечении, расположенном между аппаратурой и ядром OS (аппаратно-зависимая компонента); </w:t>
      </w:r>
      <w:r w:rsidR="007554CA" w:rsidRPr="00BB1271">
        <w:rPr>
          <w:b/>
        </w:rPr>
        <w:t>по-разному</w:t>
      </w:r>
      <w:r w:rsidRPr="00BB1271">
        <w:rPr>
          <w:b/>
        </w:rPr>
        <w:t xml:space="preserve"> реализован</w:t>
      </w:r>
      <w:r w:rsidR="007554CA" w:rsidRPr="00BB1271">
        <w:rPr>
          <w:b/>
        </w:rPr>
        <w:t xml:space="preserve"> в</w:t>
      </w:r>
      <w:r w:rsidRPr="00BB1271">
        <w:rPr>
          <w:b/>
        </w:rPr>
        <w:t xml:space="preserve"> разных OS;   </w:t>
      </w:r>
    </w:p>
    <w:p w14:paraId="64948604" w14:textId="7A8F83E6" w:rsidR="00283981" w:rsidRPr="00BB1271" w:rsidRDefault="00283981" w:rsidP="00283981">
      <w:pPr>
        <w:jc w:val="both"/>
        <w:rPr>
          <w:b/>
        </w:rPr>
      </w:pPr>
      <w:r w:rsidRPr="00BB1271">
        <w:rPr>
          <w:b/>
        </w:rPr>
        <w:t xml:space="preserve">Допустим, у нас есть компьютер из разных компонентов – процессор, материнская плата, жесткий диск. Каждый из этих компонентов имеет свои особенности. </w:t>
      </w:r>
      <w:r w:rsidRPr="00BB1271">
        <w:rPr>
          <w:b/>
          <w:lang w:val="en-US"/>
        </w:rPr>
        <w:t>HAL</w:t>
      </w:r>
      <w:r w:rsidRPr="00BB1271">
        <w:rPr>
          <w:b/>
        </w:rPr>
        <w:t xml:space="preserve"> представляет собой слой аппаратных абстракций между аппаратурой компьютера и ОС. Он обеспечивает СТАНДАРТИЗИРОВАННЫЙ способ взаимодействия ОС с аппаратурой, скрывая детали работы аппаратуры</w:t>
      </w:r>
    </w:p>
    <w:p w14:paraId="340CF6D3" w14:textId="77777777" w:rsidR="00283981" w:rsidRPr="00BB1271" w:rsidRDefault="00283981" w:rsidP="00283981">
      <w:pPr>
        <w:pBdr>
          <w:top w:val="single" w:sz="4" w:space="1" w:color="auto"/>
          <w:left w:val="single" w:sz="4" w:space="4" w:color="auto"/>
          <w:bottom w:val="single" w:sz="4" w:space="1" w:color="auto"/>
          <w:right w:val="single" w:sz="4" w:space="4" w:color="auto"/>
        </w:pBdr>
        <w:jc w:val="both"/>
        <w:rPr>
          <w:b/>
          <w:u w:val="single"/>
        </w:rPr>
      </w:pPr>
      <w:r w:rsidRPr="00BB1271">
        <w:lastRenderedPageBreak/>
        <w:t xml:space="preserve">Для примера, допустим, у вас есть материнская плата, которая имеет несколько различных портов USB. Если бы не было HAL, то каждое приложение, которое использует порты USB, должно было бы знать, как взаимодействовать с каждым портом непосредственно. </w:t>
      </w:r>
      <w:r w:rsidRPr="00BB1271">
        <w:rPr>
          <w:b/>
          <w:u w:val="single"/>
        </w:rPr>
        <w:t>Но благодаря HAL, приложения могут просто использовать стандартизированные вызовы операционной системы для работы с USB-портами, и HAL самостоятельно обрабатывает детали работы аппаратуры.</w:t>
      </w:r>
    </w:p>
    <w:p w14:paraId="6EC407DC" w14:textId="58316B0A" w:rsidR="00283981" w:rsidRPr="00BB1271" w:rsidRDefault="00283981" w:rsidP="00283981">
      <w:pPr>
        <w:pBdr>
          <w:top w:val="single" w:sz="4" w:space="1" w:color="auto"/>
          <w:left w:val="single" w:sz="4" w:space="4" w:color="auto"/>
          <w:bottom w:val="single" w:sz="4" w:space="1" w:color="auto"/>
          <w:right w:val="single" w:sz="4" w:space="4" w:color="auto"/>
        </w:pBdr>
        <w:jc w:val="both"/>
        <w:rPr>
          <w:u w:val="single"/>
        </w:rPr>
      </w:pPr>
      <w:r w:rsidRPr="00BB1271">
        <w:t xml:space="preserve">Кроме того, HAL упрощает добавление новой аппаратуры в систему. </w:t>
      </w:r>
      <w:r w:rsidRPr="00BB1271">
        <w:rPr>
          <w:u w:val="single"/>
        </w:rPr>
        <w:t>Например, если вы подключите новый принтер к компьютеру, HAL сможет обнаружить этот принтер и установить соответствующий драйвер, чтобы операционная система могла взаимодействовать с ним. Таким образом, HAL представляет собой слой абстракции, который упрощает работу с аппаратурой компьютера и делает ее более удобной и стандартизированной для операционной системы и приложений.</w:t>
      </w:r>
    </w:p>
    <w:p w14:paraId="2BA97A70" w14:textId="77777777" w:rsidR="00183CDC" w:rsidRPr="00BB1271" w:rsidRDefault="00183CDC" w:rsidP="001F360F">
      <w:pPr>
        <w:pStyle w:val="a3"/>
        <w:numPr>
          <w:ilvl w:val="0"/>
          <w:numId w:val="11"/>
        </w:numPr>
        <w:jc w:val="both"/>
        <w:rPr>
          <w:b/>
        </w:rPr>
      </w:pPr>
      <w:r w:rsidRPr="00BB1271">
        <w:rPr>
          <w:b/>
        </w:rPr>
        <w:t>драйверы разрабатывают поставщики оборудования;</w:t>
      </w:r>
    </w:p>
    <w:p w14:paraId="1FCAF308" w14:textId="77777777" w:rsidR="00183CDC" w:rsidRPr="00BB1271" w:rsidRDefault="00183CDC" w:rsidP="001F360F">
      <w:pPr>
        <w:pStyle w:val="a3"/>
        <w:numPr>
          <w:ilvl w:val="0"/>
          <w:numId w:val="11"/>
        </w:numPr>
        <w:jc w:val="both"/>
        <w:rPr>
          <w:b/>
        </w:rPr>
      </w:pPr>
      <w:r w:rsidRPr="00BB1271">
        <w:rPr>
          <w:b/>
        </w:rPr>
        <w:t>драйверы для большинства устройств (материнских плат) – в составе дистрибутива OS;</w:t>
      </w:r>
    </w:p>
    <w:p w14:paraId="47DA334D" w14:textId="77777777" w:rsidR="00183CDC" w:rsidRPr="00BB1271" w:rsidRDefault="00183CDC" w:rsidP="001F360F">
      <w:pPr>
        <w:pStyle w:val="a3"/>
        <w:numPr>
          <w:ilvl w:val="0"/>
          <w:numId w:val="11"/>
        </w:numPr>
        <w:jc w:val="both"/>
        <w:rPr>
          <w:b/>
        </w:rPr>
      </w:pPr>
      <w:r w:rsidRPr="00BB1271">
        <w:rPr>
          <w:b/>
        </w:rPr>
        <w:t>для периферии (принтеры, сетевых карты, мониторы) драйверы, как правило, поставляются вместе с оборудованием;</w:t>
      </w:r>
    </w:p>
    <w:p w14:paraId="18EEF00F" w14:textId="28BF36B6" w:rsidR="00183CDC" w:rsidRPr="00BB1271" w:rsidRDefault="00183CDC" w:rsidP="001F360F">
      <w:pPr>
        <w:pStyle w:val="a3"/>
        <w:numPr>
          <w:ilvl w:val="0"/>
          <w:numId w:val="11"/>
        </w:numPr>
        <w:jc w:val="both"/>
        <w:rPr>
          <w:b/>
        </w:rPr>
      </w:pPr>
      <w:r w:rsidRPr="00BB1271">
        <w:t xml:space="preserve">в Linux драйвер является частью ядра, в </w:t>
      </w:r>
      <w:r w:rsidRPr="00BB1271">
        <w:rPr>
          <w:b/>
        </w:rPr>
        <w:t xml:space="preserve">Windows – это </w:t>
      </w:r>
      <w:r w:rsidRPr="00BB1271">
        <w:rPr>
          <w:b/>
          <w:sz w:val="28"/>
        </w:rPr>
        <w:t xml:space="preserve">dll-файлы </w:t>
      </w:r>
      <w:r w:rsidRPr="00BB1271">
        <w:rPr>
          <w:b/>
        </w:rPr>
        <w:t>(расширение sys);</w:t>
      </w:r>
      <w:r w:rsidR="00283981" w:rsidRPr="00BB1271">
        <w:rPr>
          <w:b/>
        </w:rPr>
        <w:t xml:space="preserve"> ФАЙЛЫ СОДЕРЖАТ ДАННЫЕ ДЛЯ РАБОТЫ С АППАРАТНОЙ ЧАСТЬЮ КОМПЬЮТЕРА – драйверы </w:t>
      </w:r>
      <w:r w:rsidR="00283981" w:rsidRPr="00BB1271">
        <w:rPr>
          <w:b/>
          <w:lang w:val="en-US"/>
        </w:rPr>
        <w:t>sys</w:t>
      </w:r>
      <w:r w:rsidR="00283981" w:rsidRPr="00BB1271">
        <w:rPr>
          <w:b/>
        </w:rPr>
        <w:t xml:space="preserve"> загружаются в момент запуска ОС и работают на низком уровне, а обычные </w:t>
      </w:r>
      <w:r w:rsidR="00283981" w:rsidRPr="00BB1271">
        <w:rPr>
          <w:b/>
          <w:lang w:val="en-US"/>
        </w:rPr>
        <w:t>dll</w:t>
      </w:r>
      <w:r w:rsidR="00283981" w:rsidRPr="00BB1271">
        <w:rPr>
          <w:b/>
        </w:rPr>
        <w:t xml:space="preserve"> загружаются по требованию приложения</w:t>
      </w:r>
    </w:p>
    <w:p w14:paraId="217C362F" w14:textId="77777777" w:rsidR="00183CDC" w:rsidRPr="00BB1271" w:rsidRDefault="00183CDC" w:rsidP="001F360F">
      <w:pPr>
        <w:pStyle w:val="a3"/>
        <w:numPr>
          <w:ilvl w:val="0"/>
          <w:numId w:val="11"/>
        </w:numPr>
        <w:jc w:val="both"/>
        <w:rPr>
          <w:b/>
        </w:rPr>
      </w:pPr>
      <w:r w:rsidRPr="00BB1271">
        <w:rPr>
          <w:b/>
        </w:rPr>
        <w:t>в операционной системе есть процедура установки драйвера (в разных OS по-разному);</w:t>
      </w:r>
    </w:p>
    <w:p w14:paraId="35376E89" w14:textId="77777777" w:rsidR="00183CDC" w:rsidRPr="00BB1271" w:rsidRDefault="00183CDC" w:rsidP="001F360F">
      <w:pPr>
        <w:pStyle w:val="a3"/>
        <w:numPr>
          <w:ilvl w:val="0"/>
          <w:numId w:val="11"/>
        </w:numPr>
        <w:jc w:val="both"/>
        <w:rPr>
          <w:b/>
        </w:rPr>
      </w:pPr>
      <w:r w:rsidRPr="00BB1271">
        <w:rPr>
          <w:b/>
        </w:rPr>
        <w:t xml:space="preserve">DDK – Driver Development Kit – инструментарий для разработки драйверов (WDK – Windows Driver Kit);  </w:t>
      </w:r>
    </w:p>
    <w:p w14:paraId="2A983FDC" w14:textId="478F6A08" w:rsidR="00183CDC" w:rsidRPr="00BB1271" w:rsidRDefault="007C02F0" w:rsidP="001F360F">
      <w:pPr>
        <w:pStyle w:val="a3"/>
        <w:numPr>
          <w:ilvl w:val="0"/>
          <w:numId w:val="11"/>
        </w:numPr>
        <w:jc w:val="both"/>
        <w:rPr>
          <w:b/>
          <w:u w:val="single"/>
        </w:rPr>
      </w:pPr>
      <w:r w:rsidRPr="00BB1271">
        <w:rPr>
          <w:b/>
          <w:u w:val="single"/>
        </w:rPr>
        <w:t>виртуальные драйверы – ЭТО ПРОГРАММНЫЕ ДРАЙВЕРЫ, КОТОРЫЕ ИМИТИРУЮТ АППАРАТНЫЕ УСТРОЙСТВА, ПОЗВОЛЯЯ ПО ВЗАИМОДЕЙСТВОВАТЬ С НИМИ ТАК, КАК БУДТО БЫ ОНИ БЫЛИ РЕАЛЬНЫЕ АППАРАТНЫЕ УСТРОЙСТВА</w:t>
      </w:r>
    </w:p>
    <w:p w14:paraId="2DD69657" w14:textId="0A219566" w:rsidR="00183CDC" w:rsidRPr="00BB1271" w:rsidRDefault="00183CDC" w:rsidP="001F360F">
      <w:pPr>
        <w:pStyle w:val="a3"/>
        <w:numPr>
          <w:ilvl w:val="0"/>
          <w:numId w:val="11"/>
        </w:numPr>
        <w:jc w:val="both"/>
      </w:pPr>
      <w:r w:rsidRPr="00BB1271">
        <w:rPr>
          <w:lang w:val="en-US"/>
        </w:rPr>
        <w:t xml:space="preserve">NDIS – Network Driver Interface Specification (Microsoft, 3Com), </w:t>
      </w:r>
      <w:r w:rsidRPr="00BB1271">
        <w:t>в</w:t>
      </w:r>
      <w:r w:rsidRPr="00BB1271">
        <w:rPr>
          <w:lang w:val="en-US"/>
        </w:rPr>
        <w:t xml:space="preserve"> </w:t>
      </w:r>
      <w:r w:rsidRPr="00BB1271">
        <w:t>основном</w:t>
      </w:r>
      <w:r w:rsidRPr="00BB1271">
        <w:rPr>
          <w:lang w:val="en-US"/>
        </w:rPr>
        <w:t xml:space="preserve"> </w:t>
      </w:r>
      <w:r w:rsidRPr="00BB1271">
        <w:t>применяется</w:t>
      </w:r>
      <w:r w:rsidRPr="00BB1271">
        <w:rPr>
          <w:lang w:val="en-US"/>
        </w:rPr>
        <w:t xml:space="preserve"> Microsoft. </w:t>
      </w:r>
      <w:r w:rsidR="00B0153F" w:rsidRPr="00BB1271">
        <w:rPr>
          <w:b/>
        </w:rPr>
        <w:t xml:space="preserve">КАК ДРАЙВЕРЫ СЕТЕВЫХ УСТРОЙСТВ ДОЛЖНЫ ВЗАИМОДЕЙСТВОВАТЬ С ОС </w:t>
      </w:r>
      <w:r w:rsidR="00B0153F" w:rsidRPr="00BB1271">
        <w:rPr>
          <w:b/>
          <w:lang w:val="en-US"/>
        </w:rPr>
        <w:t>WINDOWS</w:t>
      </w:r>
      <w:r w:rsidR="00B0153F" w:rsidRPr="00BB1271">
        <w:rPr>
          <w:b/>
        </w:rPr>
        <w:t>?</w:t>
      </w:r>
      <w:r w:rsidR="00B0153F" w:rsidRPr="00BB1271">
        <w:t xml:space="preserve"> </w:t>
      </w:r>
      <w:r w:rsidR="00B0153F" w:rsidRPr="00BB1271">
        <w:rPr>
          <w:b/>
        </w:rPr>
        <w:t>Общий интерфейс драйверов и протоколов сетевого уровня, чтобы обеспечить совместимость между ОС и сетевыми устройствами.</w:t>
      </w:r>
      <w:r w:rsidR="00B0153F" w:rsidRPr="00BB1271">
        <w:t xml:space="preserve"> Без этой спецификации каждый производитель сетевых устройств должен был бы разрабатывать драйвер для каждой ОС</w:t>
      </w:r>
    </w:p>
    <w:p w14:paraId="3C0D8925" w14:textId="5FAE6784" w:rsidR="00183CDC" w:rsidRPr="00BB1271" w:rsidRDefault="00DD51A0" w:rsidP="001F360F">
      <w:pPr>
        <w:pStyle w:val="a3"/>
        <w:numPr>
          <w:ilvl w:val="0"/>
          <w:numId w:val="11"/>
        </w:numPr>
        <w:jc w:val="both"/>
      </w:pPr>
      <w:r w:rsidRPr="00BB1271">
        <w:t>ЧТОБЫ НЕ ПЛОДИТЬ ОС ДЛЯ ВСЕХ ВОЗМОЖНЫХ УСТРОЙСТВ</w:t>
      </w:r>
    </w:p>
    <w:p w14:paraId="04A43F33" w14:textId="78326E7F" w:rsidR="00183CDC" w:rsidRPr="00BB1271" w:rsidRDefault="0001760C" w:rsidP="008A13DC">
      <w:pPr>
        <w:jc w:val="both"/>
        <w:rPr>
          <w:rFonts w:cstheme="minorHAnsi"/>
          <w:sz w:val="24"/>
          <w:szCs w:val="24"/>
        </w:rPr>
      </w:pPr>
      <w:r w:rsidRPr="00BB1271">
        <w:rPr>
          <w:rFonts w:cstheme="minorHAnsi"/>
          <w:sz w:val="24"/>
          <w:szCs w:val="24"/>
        </w:rPr>
        <w:t>Команды процессора:</w:t>
      </w:r>
    </w:p>
    <w:p w14:paraId="41C5F2F3" w14:textId="4779E95E" w:rsidR="0001760C" w:rsidRPr="00BB1271" w:rsidRDefault="0001760C" w:rsidP="008A13DC">
      <w:pPr>
        <w:jc w:val="both"/>
        <w:rPr>
          <w:rFonts w:cstheme="minorHAnsi"/>
          <w:b/>
          <w:sz w:val="24"/>
          <w:szCs w:val="24"/>
        </w:rPr>
      </w:pPr>
      <w:r w:rsidRPr="00BB1271">
        <w:rPr>
          <w:rFonts w:cstheme="minorHAnsi"/>
          <w:b/>
          <w:sz w:val="24"/>
          <w:szCs w:val="24"/>
        </w:rPr>
        <w:t>- команды пересылки данных</w:t>
      </w:r>
    </w:p>
    <w:p w14:paraId="2AFA9C7B" w14:textId="2369CA71" w:rsidR="0001760C" w:rsidRPr="00BB1271" w:rsidRDefault="0001760C" w:rsidP="008A13DC">
      <w:pPr>
        <w:jc w:val="both"/>
        <w:rPr>
          <w:rFonts w:cstheme="minorHAnsi"/>
          <w:b/>
          <w:sz w:val="24"/>
          <w:szCs w:val="24"/>
        </w:rPr>
      </w:pPr>
      <w:r w:rsidRPr="00BB1271">
        <w:rPr>
          <w:rFonts w:cstheme="minorHAnsi"/>
          <w:b/>
          <w:sz w:val="24"/>
          <w:szCs w:val="24"/>
        </w:rPr>
        <w:t>- арифметические</w:t>
      </w:r>
    </w:p>
    <w:p w14:paraId="2C8806DA" w14:textId="1079AC65" w:rsidR="0001760C" w:rsidRPr="00BB1271" w:rsidRDefault="0001760C" w:rsidP="008A13DC">
      <w:pPr>
        <w:jc w:val="both"/>
        <w:rPr>
          <w:rFonts w:cstheme="minorHAnsi"/>
          <w:b/>
          <w:sz w:val="24"/>
          <w:szCs w:val="24"/>
        </w:rPr>
      </w:pPr>
      <w:r w:rsidRPr="00BB1271">
        <w:rPr>
          <w:rFonts w:cstheme="minorHAnsi"/>
          <w:b/>
          <w:sz w:val="24"/>
          <w:szCs w:val="24"/>
        </w:rPr>
        <w:t>- логические</w:t>
      </w:r>
    </w:p>
    <w:p w14:paraId="26D75757" w14:textId="6E2E5F74" w:rsidR="0001760C" w:rsidRPr="00BB1271" w:rsidRDefault="0001760C" w:rsidP="008A13DC">
      <w:pPr>
        <w:jc w:val="both"/>
        <w:rPr>
          <w:rFonts w:cstheme="minorHAnsi"/>
          <w:b/>
          <w:sz w:val="24"/>
          <w:szCs w:val="24"/>
        </w:rPr>
      </w:pPr>
      <w:r w:rsidRPr="00BB1271">
        <w:rPr>
          <w:rFonts w:cstheme="minorHAnsi"/>
          <w:b/>
          <w:sz w:val="24"/>
          <w:szCs w:val="24"/>
        </w:rPr>
        <w:t>- переходов</w:t>
      </w:r>
    </w:p>
    <w:p w14:paraId="17029727" w14:textId="767209DD" w:rsidR="00183CDC" w:rsidRPr="00BB1271" w:rsidRDefault="00584882" w:rsidP="008A13DC">
      <w:pPr>
        <w:jc w:val="both"/>
        <w:rPr>
          <w:rFonts w:cstheme="minorHAnsi"/>
          <w:b/>
          <w:i/>
          <w:sz w:val="24"/>
          <w:szCs w:val="24"/>
          <w:u w:val="single"/>
        </w:rPr>
      </w:pPr>
      <w:r w:rsidRPr="00BB1271">
        <w:rPr>
          <w:rFonts w:cstheme="minorHAnsi"/>
          <w:sz w:val="24"/>
          <w:szCs w:val="24"/>
        </w:rPr>
        <w:t>Разрядность процессора определяет </w:t>
      </w:r>
      <w:r w:rsidRPr="00BB1271">
        <w:rPr>
          <w:rFonts w:cstheme="minorHAnsi"/>
          <w:b/>
          <w:sz w:val="24"/>
          <w:szCs w:val="24"/>
          <w:u w:val="single"/>
        </w:rPr>
        <w:t>размер обработки данных за один такт, которыми процессор обменивается с оперативной памятью</w:t>
      </w:r>
      <w:r w:rsidRPr="00BB1271">
        <w:rPr>
          <w:rFonts w:cstheme="minorHAnsi"/>
          <w:b/>
          <w:sz w:val="24"/>
          <w:szCs w:val="24"/>
        </w:rPr>
        <w:t xml:space="preserve">. </w:t>
      </w:r>
      <w:r w:rsidRPr="00BB1271">
        <w:rPr>
          <w:rFonts w:cstheme="minorHAnsi"/>
          <w:i/>
          <w:sz w:val="24"/>
          <w:szCs w:val="24"/>
        </w:rPr>
        <w:t>Если размер данных за такт равен 1 байту, то процессор называют восьмиразрядным (8 bit), если размер 2 байта процессор шестнадцатиразрядный (16 bit</w:t>
      </w:r>
      <w:r w:rsidRPr="00BB1271">
        <w:rPr>
          <w:rFonts w:cstheme="minorHAnsi"/>
          <w:i/>
          <w:sz w:val="24"/>
          <w:szCs w:val="24"/>
          <w:u w:val="single"/>
        </w:rPr>
        <w:t>), если размер равен 4 байтам, то процессор тридцатидвухразрядный (32 bit),</w:t>
      </w:r>
      <w:r w:rsidRPr="00BB1271">
        <w:rPr>
          <w:rFonts w:cstheme="minorHAnsi"/>
          <w:i/>
          <w:sz w:val="24"/>
          <w:szCs w:val="24"/>
        </w:rPr>
        <w:t xml:space="preserve"> </w:t>
      </w:r>
      <w:r w:rsidRPr="00BB1271">
        <w:rPr>
          <w:rFonts w:cstheme="minorHAnsi"/>
          <w:i/>
          <w:sz w:val="24"/>
          <w:szCs w:val="24"/>
          <w:u w:val="single"/>
        </w:rPr>
        <w:t>если размер равен 8 байтам, то процессор шестидесяти четырех разрядный (64 bit)</w:t>
      </w:r>
    </w:p>
    <w:p w14:paraId="5968A72D" w14:textId="2AD9A73A" w:rsidR="00183CDC" w:rsidRPr="00BB1271" w:rsidRDefault="00584882" w:rsidP="008A13DC">
      <w:pPr>
        <w:jc w:val="both"/>
        <w:rPr>
          <w:rFonts w:cstheme="minorHAnsi"/>
          <w:sz w:val="24"/>
          <w:szCs w:val="24"/>
        </w:rPr>
      </w:pPr>
      <w:r w:rsidRPr="00BB1271">
        <w:rPr>
          <w:noProof/>
          <w:lang w:eastAsia="ru-RU"/>
        </w:rPr>
        <w:lastRenderedPageBreak/>
        <w:drawing>
          <wp:inline distT="0" distB="0" distL="0" distR="0" wp14:anchorId="7AF11670" wp14:editId="123D8DBA">
            <wp:extent cx="5940425" cy="206565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065655"/>
                    </a:xfrm>
                    <a:prstGeom prst="rect">
                      <a:avLst/>
                    </a:prstGeom>
                  </pic:spPr>
                </pic:pic>
              </a:graphicData>
            </a:graphic>
          </wp:inline>
        </w:drawing>
      </w:r>
    </w:p>
    <w:p w14:paraId="69C253E6" w14:textId="44422EA8" w:rsidR="00183CDC" w:rsidRPr="00BB1271" w:rsidRDefault="00340E1F" w:rsidP="008A13DC">
      <w:pPr>
        <w:jc w:val="both"/>
        <w:rPr>
          <w:rFonts w:cstheme="minorHAnsi"/>
          <w:b/>
          <w:sz w:val="24"/>
          <w:szCs w:val="24"/>
        </w:rPr>
      </w:pPr>
      <w:r w:rsidRPr="00BB1271">
        <w:rPr>
          <w:rFonts w:cstheme="minorHAnsi"/>
          <w:b/>
          <w:sz w:val="24"/>
          <w:szCs w:val="24"/>
          <w:u w:val="single"/>
          <w:lang w:val="en-US"/>
        </w:rPr>
        <w:t>RISC</w:t>
      </w:r>
      <w:r w:rsidRPr="00BB1271">
        <w:rPr>
          <w:rFonts w:cstheme="minorHAnsi"/>
          <w:b/>
          <w:sz w:val="24"/>
          <w:szCs w:val="24"/>
          <w:u w:val="single"/>
        </w:rPr>
        <w:t xml:space="preserve"> – архитектурный подход к проектированию процессоров, в которой быстродействие увеличивается за счет такого кодирования инструкций, чтобы их декодирование было простым, а время выполнения меньшим</w:t>
      </w:r>
      <w:r w:rsidRPr="00BB1271">
        <w:rPr>
          <w:rFonts w:cstheme="minorHAnsi"/>
          <w:sz w:val="24"/>
          <w:szCs w:val="24"/>
        </w:rPr>
        <w:t>. В первы</w:t>
      </w:r>
      <w:r w:rsidR="007510C1" w:rsidRPr="00BB1271">
        <w:rPr>
          <w:rFonts w:cstheme="minorHAnsi"/>
          <w:sz w:val="24"/>
          <w:szCs w:val="24"/>
        </w:rPr>
        <w:t>х</w:t>
      </w:r>
      <w:r w:rsidRPr="00BB1271">
        <w:rPr>
          <w:rFonts w:cstheme="minorHAnsi"/>
          <w:sz w:val="24"/>
          <w:szCs w:val="24"/>
        </w:rPr>
        <w:t xml:space="preserve"> системах команд </w:t>
      </w:r>
      <w:r w:rsidRPr="00BB1271">
        <w:rPr>
          <w:rFonts w:cstheme="minorHAnsi"/>
          <w:sz w:val="24"/>
          <w:szCs w:val="24"/>
          <w:lang w:val="en-US"/>
        </w:rPr>
        <w:t>RISC</w:t>
      </w:r>
      <w:r w:rsidRPr="00BB1271">
        <w:rPr>
          <w:rFonts w:cstheme="minorHAnsi"/>
          <w:sz w:val="24"/>
          <w:szCs w:val="24"/>
        </w:rPr>
        <w:t xml:space="preserve"> отсутствовали умножение и деление, что повышало распараллеливание инструкций между блоками исполнения и облегчало повышение тактовой частоты</w:t>
      </w:r>
      <w:r w:rsidR="007510C1" w:rsidRPr="00BB1271">
        <w:rPr>
          <w:rFonts w:cstheme="minorHAnsi"/>
          <w:sz w:val="24"/>
          <w:szCs w:val="24"/>
        </w:rPr>
        <w:t xml:space="preserve">. </w:t>
      </w:r>
      <w:r w:rsidR="007510C1" w:rsidRPr="00BB1271">
        <w:rPr>
          <w:rFonts w:cstheme="minorHAnsi"/>
          <w:b/>
          <w:sz w:val="24"/>
          <w:szCs w:val="24"/>
          <w:u w:val="single"/>
        </w:rPr>
        <w:t xml:space="preserve">ФИКСИРОВАННАЯ ДЛИНА ИНСТРУКЦИЙ И ПРОСТОЙ ФОРМАТ, ОПЕРАЦИИ ВИДА </w:t>
      </w:r>
      <w:r w:rsidR="000C63E1" w:rsidRPr="00BB1271">
        <w:rPr>
          <w:rFonts w:cstheme="minorHAnsi"/>
          <w:b/>
          <w:sz w:val="24"/>
          <w:szCs w:val="24"/>
          <w:u w:val="single"/>
        </w:rPr>
        <w:t>«</w:t>
      </w:r>
      <w:r w:rsidR="007510C1" w:rsidRPr="00BB1271">
        <w:rPr>
          <w:rFonts w:cstheme="minorHAnsi"/>
          <w:b/>
          <w:sz w:val="24"/>
          <w:szCs w:val="24"/>
          <w:u w:val="single"/>
        </w:rPr>
        <w:t>ПРОЧИТАЙ-ИЗМЕНИ-ЗАПИШИ</w:t>
      </w:r>
      <w:r w:rsidR="000C63E1" w:rsidRPr="00BB1271">
        <w:rPr>
          <w:rFonts w:cstheme="minorHAnsi"/>
          <w:b/>
          <w:sz w:val="24"/>
          <w:szCs w:val="24"/>
          <w:u w:val="single"/>
        </w:rPr>
        <w:t>»</w:t>
      </w:r>
      <w:r w:rsidR="003C5E90" w:rsidRPr="00BB1271">
        <w:rPr>
          <w:rFonts w:cstheme="minorHAnsi"/>
          <w:b/>
          <w:sz w:val="24"/>
          <w:szCs w:val="24"/>
          <w:u w:val="single"/>
        </w:rPr>
        <w:t xml:space="preserve"> – ТАКИХ НЕТ. ПРОСТО ЧТЕНИЕ ИЛИ ЗАПИСЬ</w:t>
      </w:r>
    </w:p>
    <w:p w14:paraId="73F51545" w14:textId="3738C93A" w:rsidR="00183CDC" w:rsidRPr="00BB1271" w:rsidRDefault="00340E1F" w:rsidP="008A13DC">
      <w:pPr>
        <w:jc w:val="both"/>
        <w:rPr>
          <w:rFonts w:cstheme="minorHAnsi"/>
          <w:sz w:val="24"/>
          <w:szCs w:val="24"/>
        </w:rPr>
      </w:pPr>
      <w:r w:rsidRPr="00BB1271">
        <w:rPr>
          <w:rFonts w:cstheme="minorHAnsi"/>
          <w:b/>
          <w:sz w:val="24"/>
          <w:szCs w:val="24"/>
          <w:u w:val="single"/>
          <w:lang w:val="en-US"/>
        </w:rPr>
        <w:t>CISC</w:t>
      </w:r>
      <w:r w:rsidRPr="00BB1271">
        <w:rPr>
          <w:rFonts w:cstheme="minorHAnsi"/>
          <w:b/>
          <w:sz w:val="24"/>
          <w:szCs w:val="24"/>
          <w:u w:val="single"/>
        </w:rPr>
        <w:t xml:space="preserve"> – компьютер с комплексным набором команд, многие компиляторы не задействовали все наборы инструкций оттуда</w:t>
      </w:r>
      <w:r w:rsidRPr="00BB1271">
        <w:rPr>
          <w:rFonts w:cstheme="minorHAnsi"/>
          <w:sz w:val="24"/>
          <w:szCs w:val="24"/>
          <w:u w:val="single"/>
        </w:rPr>
        <w:t>,</w:t>
      </w:r>
      <w:r w:rsidRPr="00BB1271">
        <w:rPr>
          <w:rFonts w:cstheme="minorHAnsi"/>
          <w:sz w:val="24"/>
          <w:szCs w:val="24"/>
        </w:rPr>
        <w:t xml:space="preserve"> а на сложные методы адресации уходит много времени из-за дополнительных обращений к сравнительно медлительной оперативной памяти. </w:t>
      </w:r>
      <w:r w:rsidRPr="00BB1271">
        <w:rPr>
          <w:rFonts w:cstheme="minorHAnsi"/>
          <w:b/>
          <w:sz w:val="24"/>
          <w:szCs w:val="24"/>
        </w:rPr>
        <w:t>Было выяснено, что такие функции быстрее выполняются последовательностью более простых машинных команд, если при этом процессор упрощается и в нём остаётся место для большего числа регистров</w:t>
      </w:r>
      <w:r w:rsidRPr="00BB1271">
        <w:rPr>
          <w:rFonts w:cstheme="minorHAnsi"/>
          <w:sz w:val="24"/>
          <w:szCs w:val="24"/>
        </w:rPr>
        <w:t xml:space="preserve">, за счёт которых можно сократить количество обращений к оперативной памяти. В первых архитектурах, причисляемых к RISC, большинство инструкций для упрощения декодирования имеет одинаковую длину и похожую структуру, арифметические операции работают только с регистрами, а работа с памятью идёт через </w:t>
      </w:r>
      <w:r w:rsidRPr="00BB1271">
        <w:rPr>
          <w:rFonts w:cstheme="minorHAnsi"/>
          <w:b/>
          <w:sz w:val="24"/>
          <w:szCs w:val="24"/>
        </w:rPr>
        <w:t>отдельные команды инструкции загрузки (load) и сохранения (store)</w:t>
      </w:r>
      <w:r w:rsidR="003C5E90" w:rsidRPr="00BB1271">
        <w:rPr>
          <w:rFonts w:cstheme="minorHAnsi"/>
          <w:b/>
          <w:sz w:val="24"/>
          <w:szCs w:val="24"/>
        </w:rPr>
        <w:t xml:space="preserve">. </w:t>
      </w:r>
      <w:r w:rsidR="003C5E90" w:rsidRPr="00BB1271">
        <w:rPr>
          <w:rFonts w:cstheme="minorHAnsi"/>
          <w:b/>
          <w:sz w:val="24"/>
          <w:szCs w:val="24"/>
          <w:u w:val="single"/>
        </w:rPr>
        <w:t>КОМАНДЫ РАЗНЫЕ ПО ДЛИНЕ, МНОГО РЕЖИМОВ, СЛОЖНАЯ КОДИРОВКА ИНСТРУКЦИЙ</w:t>
      </w:r>
    </w:p>
    <w:p w14:paraId="09D198F5" w14:textId="7F24D522" w:rsidR="002D3089" w:rsidRPr="00BB1271" w:rsidRDefault="002D3089" w:rsidP="00402961">
      <w:pPr>
        <w:jc w:val="both"/>
        <w:rPr>
          <w:rFonts w:ascii="Courier New" w:hAnsi="Courier New" w:cs="Courier New"/>
          <w:sz w:val="28"/>
          <w:szCs w:val="28"/>
        </w:rPr>
      </w:pPr>
    </w:p>
    <w:p w14:paraId="6725432D" w14:textId="77777777" w:rsidR="009E798C" w:rsidRPr="00BB1271" w:rsidRDefault="009E798C" w:rsidP="00402961">
      <w:pPr>
        <w:jc w:val="both"/>
        <w:rPr>
          <w:rFonts w:cstheme="minorHAnsi"/>
          <w:b/>
          <w:sz w:val="24"/>
          <w:szCs w:val="24"/>
        </w:rPr>
      </w:pPr>
      <w:r w:rsidRPr="00BB1271">
        <w:rPr>
          <w:rFonts w:cstheme="minorHAnsi"/>
          <w:b/>
          <w:sz w:val="24"/>
          <w:szCs w:val="24"/>
        </w:rPr>
        <w:t>OS: OS Core (Kernel): ядро операционной системы:</w:t>
      </w:r>
    </w:p>
    <w:p w14:paraId="1B8F0704"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sz w:val="24"/>
          <w:szCs w:val="24"/>
        </w:rPr>
        <w:t>резидентная часть программного обеспечения OS;</w:t>
      </w:r>
    </w:p>
    <w:p w14:paraId="590CECFC"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sz w:val="24"/>
          <w:szCs w:val="24"/>
        </w:rPr>
        <w:t xml:space="preserve">всем ресурсам соответствует объекты OS;  </w:t>
      </w:r>
    </w:p>
    <w:p w14:paraId="5FEC52CA"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b/>
          <w:sz w:val="24"/>
          <w:szCs w:val="24"/>
        </w:rPr>
        <w:t>обработка аппаратных и программных прерываний</w:t>
      </w:r>
      <w:r w:rsidRPr="00BB1271">
        <w:rPr>
          <w:rFonts w:cstheme="minorHAnsi"/>
          <w:sz w:val="24"/>
          <w:szCs w:val="24"/>
        </w:rPr>
        <w:t>;</w:t>
      </w:r>
    </w:p>
    <w:p w14:paraId="08310805" w14:textId="77777777" w:rsidR="009E798C" w:rsidRPr="00BB1271" w:rsidRDefault="009E798C" w:rsidP="001F360F">
      <w:pPr>
        <w:pStyle w:val="a3"/>
        <w:numPr>
          <w:ilvl w:val="0"/>
          <w:numId w:val="13"/>
        </w:numPr>
        <w:jc w:val="both"/>
        <w:rPr>
          <w:rFonts w:cstheme="minorHAnsi"/>
          <w:b/>
          <w:sz w:val="24"/>
          <w:szCs w:val="24"/>
        </w:rPr>
      </w:pPr>
      <w:r w:rsidRPr="00BB1271">
        <w:rPr>
          <w:rFonts w:cstheme="minorHAnsi"/>
          <w:b/>
          <w:sz w:val="24"/>
          <w:szCs w:val="24"/>
        </w:rPr>
        <w:t>координированный доступ к ресурсам OS: процессорное время, оперативная память, устройства ввода вывода;</w:t>
      </w:r>
    </w:p>
    <w:p w14:paraId="5C0D6C39" w14:textId="141C47E4" w:rsidR="009E798C" w:rsidRPr="00BB1271" w:rsidRDefault="009E798C" w:rsidP="001F360F">
      <w:pPr>
        <w:pStyle w:val="a3"/>
        <w:numPr>
          <w:ilvl w:val="0"/>
          <w:numId w:val="13"/>
        </w:numPr>
        <w:jc w:val="both"/>
        <w:rPr>
          <w:rFonts w:cstheme="minorHAnsi"/>
          <w:sz w:val="24"/>
          <w:szCs w:val="24"/>
        </w:rPr>
      </w:pPr>
      <w:r w:rsidRPr="00BB1271">
        <w:rPr>
          <w:rFonts w:cstheme="minorHAnsi"/>
          <w:b/>
          <w:sz w:val="24"/>
          <w:szCs w:val="24"/>
        </w:rPr>
        <w:t xml:space="preserve">единица работы – </w:t>
      </w:r>
      <w:r w:rsidR="00402961" w:rsidRPr="00BB1271">
        <w:rPr>
          <w:rFonts w:cstheme="minorHAnsi"/>
          <w:b/>
          <w:sz w:val="24"/>
          <w:szCs w:val="24"/>
        </w:rPr>
        <w:t>ПРОЦЕСС</w:t>
      </w:r>
      <w:r w:rsidRPr="00BB1271">
        <w:rPr>
          <w:rFonts w:cstheme="minorHAnsi"/>
          <w:sz w:val="24"/>
          <w:szCs w:val="24"/>
        </w:rPr>
        <w:t xml:space="preserve"> (в простейшем случае приложение);</w:t>
      </w:r>
    </w:p>
    <w:p w14:paraId="09FDC0B2" w14:textId="77777777" w:rsidR="009E798C" w:rsidRPr="00BB1271" w:rsidRDefault="009E798C" w:rsidP="001F360F">
      <w:pPr>
        <w:pStyle w:val="a3"/>
        <w:numPr>
          <w:ilvl w:val="0"/>
          <w:numId w:val="13"/>
        </w:numPr>
        <w:jc w:val="both"/>
        <w:rPr>
          <w:rFonts w:cstheme="minorHAnsi"/>
          <w:b/>
          <w:sz w:val="24"/>
          <w:szCs w:val="24"/>
        </w:rPr>
      </w:pPr>
      <w:r w:rsidRPr="00BB1271">
        <w:rPr>
          <w:rFonts w:cstheme="minorHAnsi"/>
          <w:b/>
          <w:sz w:val="24"/>
          <w:szCs w:val="24"/>
        </w:rPr>
        <w:t>создание и уничтожение процессов;</w:t>
      </w:r>
    </w:p>
    <w:p w14:paraId="66D6150C"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b/>
          <w:sz w:val="24"/>
          <w:szCs w:val="24"/>
        </w:rPr>
        <w:t>межпроцессное взаимодействие</w:t>
      </w:r>
      <w:r w:rsidRPr="00BB1271">
        <w:rPr>
          <w:rFonts w:cstheme="minorHAnsi"/>
          <w:sz w:val="24"/>
          <w:szCs w:val="24"/>
        </w:rPr>
        <w:t xml:space="preserve">; </w:t>
      </w:r>
    </w:p>
    <w:p w14:paraId="3DF269E4" w14:textId="77777777" w:rsidR="009E798C" w:rsidRPr="00BB1271" w:rsidRDefault="009E798C" w:rsidP="001F360F">
      <w:pPr>
        <w:pStyle w:val="a3"/>
        <w:numPr>
          <w:ilvl w:val="0"/>
          <w:numId w:val="13"/>
        </w:numPr>
        <w:jc w:val="both"/>
        <w:rPr>
          <w:rFonts w:cstheme="minorHAnsi"/>
          <w:b/>
          <w:sz w:val="24"/>
          <w:szCs w:val="24"/>
        </w:rPr>
      </w:pPr>
      <w:r w:rsidRPr="00BB1271">
        <w:rPr>
          <w:rFonts w:cstheme="minorHAnsi"/>
          <w:b/>
          <w:sz w:val="24"/>
          <w:szCs w:val="24"/>
        </w:rPr>
        <w:t xml:space="preserve">управление памятью; </w:t>
      </w:r>
    </w:p>
    <w:p w14:paraId="17D52553" w14:textId="77777777" w:rsidR="009E798C" w:rsidRPr="00BB1271" w:rsidRDefault="009E798C" w:rsidP="001F360F">
      <w:pPr>
        <w:pStyle w:val="a3"/>
        <w:numPr>
          <w:ilvl w:val="0"/>
          <w:numId w:val="13"/>
        </w:numPr>
        <w:jc w:val="both"/>
        <w:rPr>
          <w:rFonts w:cstheme="minorHAnsi"/>
          <w:b/>
          <w:sz w:val="24"/>
          <w:szCs w:val="24"/>
        </w:rPr>
      </w:pPr>
      <w:r w:rsidRPr="00BB1271">
        <w:rPr>
          <w:rFonts w:cstheme="minorHAnsi"/>
          <w:b/>
          <w:sz w:val="24"/>
          <w:szCs w:val="24"/>
        </w:rPr>
        <w:t>синхронизация процессов;</w:t>
      </w:r>
    </w:p>
    <w:p w14:paraId="67059E4B" w14:textId="77777777" w:rsidR="009E798C" w:rsidRPr="00BB1271" w:rsidRDefault="009E798C" w:rsidP="001F360F">
      <w:pPr>
        <w:pStyle w:val="a3"/>
        <w:numPr>
          <w:ilvl w:val="0"/>
          <w:numId w:val="13"/>
        </w:numPr>
        <w:jc w:val="both"/>
        <w:rPr>
          <w:rFonts w:cstheme="minorHAnsi"/>
          <w:b/>
          <w:sz w:val="24"/>
          <w:szCs w:val="24"/>
        </w:rPr>
      </w:pPr>
      <w:r w:rsidRPr="00BB1271">
        <w:rPr>
          <w:rFonts w:cstheme="minorHAnsi"/>
          <w:b/>
          <w:sz w:val="24"/>
          <w:szCs w:val="24"/>
        </w:rPr>
        <w:t xml:space="preserve">диспетчеризация доступа к ресурсам OS; </w:t>
      </w:r>
    </w:p>
    <w:p w14:paraId="5D96857A"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b/>
          <w:sz w:val="24"/>
          <w:szCs w:val="24"/>
        </w:rPr>
        <w:lastRenderedPageBreak/>
        <w:t>поддержка абстракции данных – файловая система</w:t>
      </w:r>
      <w:r w:rsidRPr="00BB1271">
        <w:rPr>
          <w:rFonts w:cstheme="minorHAnsi"/>
          <w:sz w:val="24"/>
          <w:szCs w:val="24"/>
        </w:rPr>
        <w:t>;</w:t>
      </w:r>
    </w:p>
    <w:p w14:paraId="728B782D" w14:textId="70B9BEC1" w:rsidR="009E798C" w:rsidRPr="00BB1271" w:rsidRDefault="009E798C" w:rsidP="001F360F">
      <w:pPr>
        <w:pStyle w:val="a3"/>
        <w:numPr>
          <w:ilvl w:val="0"/>
          <w:numId w:val="13"/>
        </w:numPr>
        <w:jc w:val="both"/>
        <w:rPr>
          <w:rFonts w:cstheme="minorHAnsi"/>
          <w:sz w:val="24"/>
          <w:szCs w:val="24"/>
        </w:rPr>
      </w:pPr>
      <w:r w:rsidRPr="00BB1271">
        <w:rPr>
          <w:rFonts w:cstheme="minorHAnsi"/>
          <w:sz w:val="24"/>
          <w:szCs w:val="24"/>
        </w:rPr>
        <w:t>разная структура в разных OS: монолитная, модульная, м</w:t>
      </w:r>
      <w:r w:rsidR="002A6E07" w:rsidRPr="00BB1271">
        <w:rPr>
          <w:rFonts w:cstheme="minorHAnsi"/>
          <w:sz w:val="24"/>
          <w:szCs w:val="24"/>
        </w:rPr>
        <w:t>икроядро, экзоядро, микроядро</w:t>
      </w:r>
      <w:r w:rsidRPr="00BB1271">
        <w:rPr>
          <w:rFonts w:cstheme="minorHAnsi"/>
          <w:sz w:val="24"/>
          <w:szCs w:val="24"/>
        </w:rPr>
        <w:t>;</w:t>
      </w:r>
    </w:p>
    <w:p w14:paraId="6B8E54E6"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sz w:val="24"/>
          <w:szCs w:val="24"/>
        </w:rPr>
        <w:t>в Windows ядро поддерживает графику, в Unix/Linux графика отдельный процесс;</w:t>
      </w:r>
    </w:p>
    <w:p w14:paraId="4E5BF3D0" w14:textId="77777777" w:rsidR="009E798C" w:rsidRPr="00BB1271" w:rsidRDefault="009E798C" w:rsidP="001F360F">
      <w:pPr>
        <w:pStyle w:val="a3"/>
        <w:numPr>
          <w:ilvl w:val="0"/>
          <w:numId w:val="13"/>
        </w:numPr>
        <w:jc w:val="both"/>
        <w:rPr>
          <w:rFonts w:cstheme="minorHAnsi"/>
          <w:sz w:val="24"/>
          <w:szCs w:val="24"/>
        </w:rPr>
      </w:pPr>
      <w:r w:rsidRPr="00BB1271">
        <w:rPr>
          <w:rFonts w:cstheme="minorHAnsi"/>
          <w:sz w:val="24"/>
          <w:szCs w:val="24"/>
        </w:rPr>
        <w:t xml:space="preserve">безопасность: аутентификация, авторизация. </w:t>
      </w:r>
    </w:p>
    <w:p w14:paraId="38A560EF" w14:textId="14BFADCA" w:rsidR="009E798C" w:rsidRPr="00BB1271" w:rsidRDefault="009E798C" w:rsidP="009E798C">
      <w:pPr>
        <w:jc w:val="center"/>
      </w:pPr>
      <w:r w:rsidRPr="00BB1271">
        <w:object w:dxaOrig="5700" w:dyaOrig="4996" w14:anchorId="215C8FB5">
          <v:shape id="_x0000_i1027" type="#_x0000_t75" style="width:254pt;height:207.35pt" o:ole="">
            <v:imagedata r:id="rId21" o:title=""/>
          </v:shape>
          <o:OLEObject Type="Embed" ProgID="Visio.Drawing.15" ShapeID="_x0000_i1027" DrawAspect="Content" ObjectID="_1757388990" r:id="rId22"/>
        </w:object>
      </w:r>
    </w:p>
    <w:p w14:paraId="187AEDA9" w14:textId="34119A64" w:rsidR="00AF0572" w:rsidRPr="00BB1271" w:rsidRDefault="00AF0572" w:rsidP="001F360F">
      <w:pPr>
        <w:pStyle w:val="a3"/>
        <w:numPr>
          <w:ilvl w:val="0"/>
          <w:numId w:val="14"/>
        </w:numPr>
        <w:jc w:val="center"/>
        <w:rPr>
          <w:rFonts w:cstheme="minorHAnsi"/>
          <w:b/>
          <w:sz w:val="28"/>
          <w:szCs w:val="28"/>
          <w:u w:val="single"/>
        </w:rPr>
      </w:pPr>
      <w:r w:rsidRPr="00BB1271">
        <w:rPr>
          <w:rFonts w:cstheme="minorHAnsi"/>
          <w:b/>
          <w:sz w:val="28"/>
          <w:szCs w:val="28"/>
          <w:u w:val="single"/>
        </w:rPr>
        <w:t>Монолитное ядро – все части в одном адресном пространстве</w:t>
      </w:r>
    </w:p>
    <w:p w14:paraId="225CB1FE" w14:textId="1E15706E" w:rsidR="00AF0572" w:rsidRPr="00BB1271" w:rsidRDefault="00AF0572" w:rsidP="001F360F">
      <w:pPr>
        <w:pStyle w:val="a3"/>
        <w:numPr>
          <w:ilvl w:val="0"/>
          <w:numId w:val="14"/>
        </w:numPr>
        <w:jc w:val="center"/>
        <w:rPr>
          <w:rFonts w:cstheme="minorHAnsi"/>
          <w:b/>
          <w:sz w:val="28"/>
          <w:szCs w:val="28"/>
        </w:rPr>
      </w:pPr>
      <w:r w:rsidRPr="00BB1271">
        <w:rPr>
          <w:rFonts w:cstheme="minorHAnsi"/>
          <w:b/>
          <w:sz w:val="28"/>
          <w:szCs w:val="28"/>
          <w:u w:val="single"/>
        </w:rPr>
        <w:t>Модульное ядро – подгрузка модулей ядра,</w:t>
      </w:r>
      <w:r w:rsidRPr="00BB1271">
        <w:rPr>
          <w:rFonts w:cstheme="minorHAnsi"/>
          <w:b/>
          <w:sz w:val="28"/>
          <w:szCs w:val="28"/>
        </w:rPr>
        <w:t xml:space="preserve"> </w:t>
      </w:r>
      <w:r w:rsidRPr="00BB1271">
        <w:rPr>
          <w:rFonts w:cstheme="minorHAnsi"/>
          <w:b/>
          <w:sz w:val="28"/>
          <w:szCs w:val="28"/>
          <w:u w:val="single"/>
        </w:rPr>
        <w:t>поддерживающих те или иные драйвера</w:t>
      </w:r>
    </w:p>
    <w:p w14:paraId="3786EB20" w14:textId="4AEC2DF4" w:rsidR="00AF0572" w:rsidRPr="00BB1271" w:rsidRDefault="00AF0572" w:rsidP="001F360F">
      <w:pPr>
        <w:pStyle w:val="a3"/>
        <w:numPr>
          <w:ilvl w:val="0"/>
          <w:numId w:val="14"/>
        </w:numPr>
        <w:jc w:val="center"/>
        <w:rPr>
          <w:rFonts w:cstheme="minorHAnsi"/>
          <w:b/>
          <w:sz w:val="28"/>
          <w:szCs w:val="28"/>
          <w:u w:val="single"/>
        </w:rPr>
      </w:pPr>
      <w:r w:rsidRPr="00BB1271">
        <w:rPr>
          <w:rFonts w:cstheme="minorHAnsi"/>
          <w:b/>
          <w:sz w:val="28"/>
          <w:szCs w:val="28"/>
          <w:u w:val="single"/>
        </w:rPr>
        <w:t>Микроядро – элементарные функции управления процессами и минимальный набор абстракций</w:t>
      </w:r>
    </w:p>
    <w:p w14:paraId="61ABD5FC" w14:textId="22B682D0" w:rsidR="00AF0572" w:rsidRPr="00BB1271" w:rsidRDefault="00AF0572" w:rsidP="001F360F">
      <w:pPr>
        <w:pStyle w:val="a3"/>
        <w:numPr>
          <w:ilvl w:val="0"/>
          <w:numId w:val="14"/>
        </w:numPr>
        <w:jc w:val="center"/>
        <w:rPr>
          <w:rFonts w:cstheme="minorHAnsi"/>
          <w:b/>
          <w:sz w:val="28"/>
          <w:szCs w:val="28"/>
        </w:rPr>
      </w:pPr>
      <w:r w:rsidRPr="00BB1271">
        <w:rPr>
          <w:rFonts w:cstheme="minorHAnsi"/>
          <w:b/>
          <w:sz w:val="28"/>
          <w:szCs w:val="28"/>
        </w:rPr>
        <w:t>Экзоядро – функции взаимодействия процессами, выделение и освобождение ресурсов</w:t>
      </w:r>
    </w:p>
    <w:p w14:paraId="4EC51AE9" w14:textId="52ECE0CC" w:rsidR="00AF0572" w:rsidRPr="00BB1271" w:rsidRDefault="00AF0572" w:rsidP="001F360F">
      <w:pPr>
        <w:pStyle w:val="a3"/>
        <w:numPr>
          <w:ilvl w:val="0"/>
          <w:numId w:val="14"/>
        </w:numPr>
        <w:jc w:val="center"/>
        <w:rPr>
          <w:rFonts w:cstheme="minorHAnsi"/>
          <w:b/>
          <w:sz w:val="28"/>
          <w:szCs w:val="28"/>
          <w:u w:val="single"/>
        </w:rPr>
      </w:pPr>
      <w:r w:rsidRPr="00BB1271">
        <w:rPr>
          <w:rFonts w:cstheme="minorHAnsi"/>
          <w:b/>
          <w:sz w:val="28"/>
          <w:szCs w:val="28"/>
          <w:u w:val="single"/>
        </w:rPr>
        <w:t>Наноядро – обработка прерываний</w:t>
      </w:r>
    </w:p>
    <w:p w14:paraId="6478C1C2" w14:textId="00320CCD" w:rsidR="00AF0572" w:rsidRPr="00BB1271" w:rsidRDefault="00AF0572" w:rsidP="001F360F">
      <w:pPr>
        <w:pStyle w:val="a3"/>
        <w:numPr>
          <w:ilvl w:val="0"/>
          <w:numId w:val="14"/>
        </w:numPr>
        <w:jc w:val="center"/>
        <w:rPr>
          <w:rFonts w:cstheme="minorHAnsi"/>
          <w:b/>
          <w:sz w:val="28"/>
          <w:szCs w:val="28"/>
          <w:u w:val="single"/>
        </w:rPr>
      </w:pPr>
      <w:r w:rsidRPr="00BB1271">
        <w:rPr>
          <w:rFonts w:cstheme="minorHAnsi"/>
          <w:b/>
          <w:sz w:val="28"/>
          <w:szCs w:val="28"/>
          <w:u w:val="single"/>
        </w:rPr>
        <w:t>Гибридное</w:t>
      </w:r>
    </w:p>
    <w:p w14:paraId="523A22A0" w14:textId="43764561" w:rsidR="00B60CB0" w:rsidRPr="00BB1271" w:rsidRDefault="000738E5" w:rsidP="00B60CB0">
      <w:pPr>
        <w:ind w:left="360"/>
        <w:jc w:val="both"/>
        <w:rPr>
          <w:rFonts w:cstheme="minorHAnsi"/>
          <w:b/>
          <w:sz w:val="28"/>
          <w:szCs w:val="28"/>
          <w:u w:val="single"/>
        </w:rPr>
      </w:pPr>
      <w:r w:rsidRPr="00BB1271">
        <w:rPr>
          <w:rFonts w:cstheme="minorHAnsi"/>
          <w:b/>
          <w:sz w:val="28"/>
          <w:szCs w:val="28"/>
          <w:u w:val="single"/>
        </w:rPr>
        <w:t>В ядре – обработчик прерываний, обработчик файлов, драйвера для доступа к аппаратному обеспечению</w:t>
      </w:r>
      <w:r w:rsidR="00B60CB0" w:rsidRPr="00BB1271">
        <w:rPr>
          <w:rFonts w:cstheme="minorHAnsi"/>
          <w:b/>
          <w:sz w:val="28"/>
          <w:szCs w:val="28"/>
          <w:u w:val="single"/>
        </w:rPr>
        <w:t>. Объекты диспетчера – события, потоки, семафоры, таймеры, потоки ядра, управляющие объекты – прерывания, процессы</w:t>
      </w:r>
    </w:p>
    <w:p w14:paraId="2B507EA5" w14:textId="74DCDF64" w:rsidR="009147F8" w:rsidRPr="00BB1271" w:rsidRDefault="009147F8" w:rsidP="00B60CB0">
      <w:pPr>
        <w:ind w:left="360"/>
        <w:jc w:val="both"/>
        <w:rPr>
          <w:rFonts w:cstheme="minorHAnsi"/>
          <w:b/>
          <w:sz w:val="28"/>
          <w:szCs w:val="28"/>
          <w:u w:val="single"/>
        </w:rPr>
      </w:pPr>
      <w:r w:rsidRPr="00BB1271">
        <w:rPr>
          <w:rFonts w:cstheme="minorHAnsi"/>
          <w:b/>
          <w:sz w:val="28"/>
          <w:szCs w:val="28"/>
          <w:u w:val="single"/>
        </w:rPr>
        <w:t>Процессы, потоки, файлы, события, семафоры, мьютексы, каналы, файлы, проецируемые в память</w:t>
      </w:r>
      <w:r w:rsidR="00263EC5" w:rsidRPr="00BB1271">
        <w:rPr>
          <w:rFonts w:cstheme="minorHAnsi"/>
          <w:b/>
          <w:sz w:val="28"/>
          <w:szCs w:val="28"/>
          <w:u w:val="single"/>
        </w:rPr>
        <w:t>. Каждый объект ядра – блок памяти, выделенный ядром и доступный только ему</w:t>
      </w:r>
      <w:r w:rsidR="00B05288" w:rsidRPr="00BB1271">
        <w:rPr>
          <w:rFonts w:cstheme="minorHAnsi"/>
          <w:b/>
          <w:sz w:val="28"/>
          <w:szCs w:val="28"/>
          <w:u w:val="single"/>
        </w:rPr>
        <w:t>. В блоке памяти – информация об объекте</w:t>
      </w:r>
    </w:p>
    <w:p w14:paraId="6FD80C1E" w14:textId="77777777" w:rsidR="00DA3DD4" w:rsidRPr="00BB1271" w:rsidRDefault="00DA3DD4" w:rsidP="00DA3DD4">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jc w:val="both"/>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sz w:val="24"/>
          <w:szCs w:val="24"/>
          <w:lang w:eastAsia="ru-RU"/>
        </w:rPr>
        <w:t xml:space="preserve">Система позволяет создавать и оперировать с несколькими типами таких объектов, в том числе, маркерами доступа (access token objects), файлами (file objects), проекциями файлов (file-mapping objects), портами завершения ввода-вывода (I/O completion port objects), </w:t>
      </w:r>
      <w:r w:rsidRPr="00BB1271">
        <w:rPr>
          <w:rFonts w:ascii="Times New Roman" w:eastAsia="Times New Roman" w:hAnsi="Times New Roman" w:cs="Times New Roman"/>
          <w:b/>
          <w:sz w:val="24"/>
          <w:szCs w:val="24"/>
          <w:lang w:eastAsia="ru-RU"/>
        </w:rPr>
        <w:t>заданиями</w:t>
      </w:r>
      <w:r w:rsidRPr="00BB1271">
        <w:rPr>
          <w:rFonts w:ascii="Times New Roman" w:eastAsia="Times New Roman" w:hAnsi="Times New Roman" w:cs="Times New Roman"/>
          <w:sz w:val="24"/>
          <w:szCs w:val="24"/>
          <w:lang w:eastAsia="ru-RU"/>
        </w:rPr>
        <w:t xml:space="preserve"> (job objects), </w:t>
      </w:r>
      <w:r w:rsidRPr="00BB1271">
        <w:rPr>
          <w:rFonts w:ascii="Times New Roman" w:eastAsia="Times New Roman" w:hAnsi="Times New Roman" w:cs="Times New Roman"/>
          <w:b/>
          <w:sz w:val="24"/>
          <w:szCs w:val="24"/>
          <w:lang w:eastAsia="ru-RU"/>
        </w:rPr>
        <w:t>почтовыми ящиками</w:t>
      </w:r>
      <w:r w:rsidRPr="00BB1271">
        <w:rPr>
          <w:rFonts w:ascii="Times New Roman" w:eastAsia="Times New Roman" w:hAnsi="Times New Roman" w:cs="Times New Roman"/>
          <w:sz w:val="24"/>
          <w:szCs w:val="24"/>
          <w:lang w:eastAsia="ru-RU"/>
        </w:rPr>
        <w:t xml:space="preserve"> (mailslot objects), </w:t>
      </w:r>
      <w:r w:rsidRPr="00BB1271">
        <w:rPr>
          <w:rFonts w:ascii="Times New Roman" w:eastAsia="Times New Roman" w:hAnsi="Times New Roman" w:cs="Times New Roman"/>
          <w:b/>
          <w:sz w:val="24"/>
          <w:szCs w:val="24"/>
          <w:lang w:eastAsia="ru-RU"/>
        </w:rPr>
        <w:t>мьютексами</w:t>
      </w:r>
      <w:r w:rsidRPr="00BB1271">
        <w:rPr>
          <w:rFonts w:ascii="Times New Roman" w:eastAsia="Times New Roman" w:hAnsi="Times New Roman" w:cs="Times New Roman"/>
          <w:sz w:val="24"/>
          <w:szCs w:val="24"/>
          <w:lang w:eastAsia="ru-RU"/>
        </w:rPr>
        <w:t xml:space="preserve"> (mutex objects), </w:t>
      </w:r>
      <w:r w:rsidRPr="00BB1271">
        <w:rPr>
          <w:rFonts w:ascii="Times New Roman" w:eastAsia="Times New Roman" w:hAnsi="Times New Roman" w:cs="Times New Roman"/>
          <w:b/>
          <w:sz w:val="24"/>
          <w:szCs w:val="24"/>
          <w:lang w:eastAsia="ru-RU"/>
        </w:rPr>
        <w:t>каналами</w:t>
      </w:r>
      <w:r w:rsidRPr="00BB1271">
        <w:rPr>
          <w:rFonts w:ascii="Times New Roman" w:eastAsia="Times New Roman" w:hAnsi="Times New Roman" w:cs="Times New Roman"/>
          <w:sz w:val="24"/>
          <w:szCs w:val="24"/>
          <w:lang w:eastAsia="ru-RU"/>
        </w:rPr>
        <w:t xml:space="preserve"> (pipe objects), </w:t>
      </w:r>
      <w:r w:rsidRPr="00BB1271">
        <w:rPr>
          <w:rFonts w:ascii="Times New Roman" w:eastAsia="Times New Roman" w:hAnsi="Times New Roman" w:cs="Times New Roman"/>
          <w:b/>
          <w:sz w:val="24"/>
          <w:szCs w:val="24"/>
          <w:lang w:eastAsia="ru-RU"/>
        </w:rPr>
        <w:t>процессами</w:t>
      </w:r>
      <w:r w:rsidRPr="00BB1271">
        <w:rPr>
          <w:rFonts w:ascii="Times New Roman" w:eastAsia="Times New Roman" w:hAnsi="Times New Roman" w:cs="Times New Roman"/>
          <w:sz w:val="24"/>
          <w:szCs w:val="24"/>
          <w:lang w:eastAsia="ru-RU"/>
        </w:rPr>
        <w:t xml:space="preserve"> (process objects), </w:t>
      </w:r>
      <w:r w:rsidRPr="00BB1271">
        <w:rPr>
          <w:rFonts w:ascii="Times New Roman" w:eastAsia="Times New Roman" w:hAnsi="Times New Roman" w:cs="Times New Roman"/>
          <w:b/>
          <w:sz w:val="24"/>
          <w:szCs w:val="24"/>
          <w:lang w:eastAsia="ru-RU"/>
        </w:rPr>
        <w:t>семафорами</w:t>
      </w:r>
      <w:r w:rsidRPr="00BB1271">
        <w:rPr>
          <w:rFonts w:ascii="Times New Roman" w:eastAsia="Times New Roman" w:hAnsi="Times New Roman" w:cs="Times New Roman"/>
          <w:sz w:val="24"/>
          <w:szCs w:val="24"/>
          <w:lang w:eastAsia="ru-RU"/>
        </w:rPr>
        <w:t xml:space="preserve"> (semaphore </w:t>
      </w:r>
      <w:r w:rsidRPr="00BB1271">
        <w:rPr>
          <w:rFonts w:ascii="Times New Roman" w:eastAsia="Times New Roman" w:hAnsi="Times New Roman" w:cs="Times New Roman"/>
          <w:sz w:val="24"/>
          <w:szCs w:val="24"/>
          <w:lang w:eastAsia="ru-RU"/>
        </w:rPr>
        <w:lastRenderedPageBreak/>
        <w:t xml:space="preserve">objects), </w:t>
      </w:r>
      <w:r w:rsidRPr="00BB1271">
        <w:rPr>
          <w:rFonts w:ascii="Times New Roman" w:eastAsia="Times New Roman" w:hAnsi="Times New Roman" w:cs="Times New Roman"/>
          <w:b/>
          <w:sz w:val="24"/>
          <w:szCs w:val="24"/>
          <w:lang w:eastAsia="ru-RU"/>
        </w:rPr>
        <w:t>потоками</w:t>
      </w:r>
      <w:r w:rsidRPr="00BB1271">
        <w:rPr>
          <w:rFonts w:ascii="Times New Roman" w:eastAsia="Times New Roman" w:hAnsi="Times New Roman" w:cs="Times New Roman"/>
          <w:sz w:val="24"/>
          <w:szCs w:val="24"/>
          <w:lang w:eastAsia="ru-RU"/>
        </w:rPr>
        <w:t xml:space="preserve"> (thread objects) и </w:t>
      </w:r>
      <w:r w:rsidRPr="00BB1271">
        <w:rPr>
          <w:rFonts w:ascii="Times New Roman" w:eastAsia="Times New Roman" w:hAnsi="Times New Roman" w:cs="Times New Roman"/>
          <w:b/>
          <w:sz w:val="24"/>
          <w:szCs w:val="24"/>
          <w:lang w:eastAsia="ru-RU"/>
        </w:rPr>
        <w:t>ожидаемыми таймерами</w:t>
      </w:r>
      <w:r w:rsidRPr="00BB1271">
        <w:rPr>
          <w:rFonts w:ascii="Times New Roman" w:eastAsia="Times New Roman" w:hAnsi="Times New Roman" w:cs="Times New Roman"/>
          <w:sz w:val="24"/>
          <w:szCs w:val="24"/>
          <w:lang w:eastAsia="ru-RU"/>
        </w:rPr>
        <w:t xml:space="preserve"> (waitable timer objects). Эти объекты создаются Windows-функциями. Например, CreateFileMapping заставляет систему сформировать объект "проекция файла". </w:t>
      </w:r>
      <w:r w:rsidRPr="00BB1271">
        <w:rPr>
          <w:rFonts w:ascii="Times New Roman" w:eastAsia="Times New Roman" w:hAnsi="Times New Roman" w:cs="Times New Roman"/>
          <w:b/>
          <w:sz w:val="24"/>
          <w:szCs w:val="24"/>
          <w:lang w:eastAsia="ru-RU"/>
        </w:rPr>
        <w:t>Каждый объект ядра — на самом деле просто блок памяти, выделенный ядром и доступный только ему. Этот блок представляет собой структуру данных, в элементах которой содержится информация об объекте. Некоторые элементы (дескриптор защиты, счетчик числа пользователей и др.) присутствуют во всех объектах, но большая их часть специфична для объектов конкретного типа. Например, у объекта "процесс" есть идентификатор, базовый приоритет и код завершения, а у объекта "файл" — смещение в байтах, режим разделения и режим открытия.</w:t>
      </w:r>
    </w:p>
    <w:p w14:paraId="4E55DD7F" w14:textId="77777777" w:rsidR="00DA3DD4" w:rsidRPr="00BB1271" w:rsidRDefault="00DA3DD4" w:rsidP="00DA3DD4">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Поскольку структуры объектов ядра доступны только ядру, приложение не может самостоятельно найти эти структуры в памяти и напрямую модифицировать их содержимое. </w:t>
      </w:r>
      <w:r w:rsidRPr="00BB1271">
        <w:rPr>
          <w:rFonts w:ascii="Times New Roman" w:eastAsia="Times New Roman" w:hAnsi="Times New Roman" w:cs="Times New Roman"/>
          <w:b/>
          <w:sz w:val="24"/>
          <w:szCs w:val="24"/>
          <w:lang w:eastAsia="ru-RU"/>
        </w:rPr>
        <w:t>Такое ограничение Microsoft ввела намеренно, чтобы ни одна программа не нарушила целостность структур объектов ядра</w:t>
      </w:r>
      <w:r w:rsidRPr="00BB1271">
        <w:rPr>
          <w:rFonts w:ascii="Times New Roman" w:eastAsia="Times New Roman" w:hAnsi="Times New Roman" w:cs="Times New Roman"/>
          <w:sz w:val="24"/>
          <w:szCs w:val="24"/>
          <w:lang w:eastAsia="ru-RU"/>
        </w:rPr>
        <w:t>. Это же ограничение позволяет Microsoft вводить, убирать или изменять элементы структур, не нарушая работы каких-либо приложений.</w:t>
      </w:r>
    </w:p>
    <w:p w14:paraId="4F1F420E" w14:textId="561FE09D" w:rsidR="00DA3DD4" w:rsidRPr="00BB1271" w:rsidRDefault="00DA3DD4" w:rsidP="00DA3DD4">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jc w:val="both"/>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sz w:val="24"/>
          <w:szCs w:val="24"/>
          <w:lang w:eastAsia="ru-RU"/>
        </w:rPr>
        <w:t xml:space="preserve">Но вот вопрос: если мы не можем напрямую модифицировать эти структуры, то как же наши приложения оперируют с объектами ядра? Ответ в том, что в Windows предусмотрен набор функций, обрабатывающих структуры объектов ядра по строго определенным правилам. </w:t>
      </w:r>
      <w:r w:rsidRPr="00BB1271">
        <w:rPr>
          <w:rFonts w:ascii="Times New Roman" w:eastAsia="Times New Roman" w:hAnsi="Times New Roman" w:cs="Times New Roman"/>
          <w:b/>
          <w:sz w:val="24"/>
          <w:szCs w:val="24"/>
          <w:u w:val="single"/>
          <w:lang w:eastAsia="ru-RU"/>
        </w:rPr>
        <w:t xml:space="preserve">Мы получаем доступ к объектам ядра только через эти функции. Когда Вы вызываете функцию, создающую объект ядра, она возвращает описатель, идентифицирующий созданный объект. Описатель следует рассматривать как "непрозрачное" значение, которое может быть использовано любым потоком Вашего процесса. Этот описатель Вы передаете Windows-функциям, сообщая системе, какой объект ядра Вас интересует. </w:t>
      </w:r>
    </w:p>
    <w:p w14:paraId="10FEA99A" w14:textId="2E4A2FA9" w:rsidR="00DA3DD4" w:rsidRPr="00BB1271" w:rsidRDefault="00DA3DD4" w:rsidP="00273E95">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Для большей надежности операционной системы Microsoft сделала так, чтобы значения описателей зависели от конкретного процесса. Поэтому, если Вы передадите такое значение (с помощью какого-либо механизма межпроцессной связи) потоку другого процесса, любой вызов из того процесса со значением описателя, полученного в Вашем процессе, даст </w:t>
      </w:r>
      <w:r w:rsidR="00273E95" w:rsidRPr="00BB1271">
        <w:rPr>
          <w:rFonts w:ascii="Times New Roman" w:eastAsia="Times New Roman" w:hAnsi="Times New Roman" w:cs="Times New Roman"/>
          <w:sz w:val="24"/>
          <w:szCs w:val="24"/>
          <w:lang w:eastAsia="ru-RU"/>
        </w:rPr>
        <w:t xml:space="preserve">ошибку. </w:t>
      </w:r>
    </w:p>
    <w:p w14:paraId="14F3F015" w14:textId="4E01999E" w:rsidR="00B60CB0" w:rsidRPr="00BB1271" w:rsidRDefault="00B60CB0" w:rsidP="00B60CB0">
      <w:pPr>
        <w:jc w:val="both"/>
        <w:rPr>
          <w:rFonts w:cstheme="minorHAnsi"/>
          <w:sz w:val="24"/>
          <w:szCs w:val="24"/>
        </w:rPr>
      </w:pPr>
      <w:r w:rsidRPr="00BB1271">
        <w:rPr>
          <w:rFonts w:cstheme="minorHAnsi"/>
          <w:sz w:val="24"/>
          <w:szCs w:val="24"/>
        </w:rPr>
        <w:t>Объект представляет собой </w:t>
      </w:r>
      <w:bookmarkStart w:id="11" w:name="keyword43"/>
      <w:bookmarkEnd w:id="11"/>
      <w:r w:rsidRPr="00BB1271">
        <w:rPr>
          <w:rFonts w:cstheme="minorHAnsi"/>
          <w:sz w:val="24"/>
          <w:szCs w:val="24"/>
        </w:rPr>
        <w:t xml:space="preserve">блок памяти в виртуальном адресном пространстве ядра. Этот блок содержит информацию об объекте в виде структуры данных. Структура содержит как общие, так и специфичные для каждого объекта элементы. </w:t>
      </w:r>
      <w:r w:rsidRPr="00BB1271">
        <w:rPr>
          <w:rFonts w:cstheme="minorHAnsi"/>
          <w:b/>
          <w:sz w:val="24"/>
          <w:szCs w:val="24"/>
          <w:u w:val="single"/>
        </w:rPr>
        <w:t>Объекты создаются в процессе загрузки и функционирования ОС и теряются при перезагрузке и выключении питания</w:t>
      </w:r>
    </w:p>
    <w:p w14:paraId="35FED7D8" w14:textId="666AA0DA" w:rsidR="002A6E07" w:rsidRPr="00BB1271" w:rsidRDefault="002A6E07" w:rsidP="002A6E07">
      <w:pPr>
        <w:jc w:val="both"/>
        <w:rPr>
          <w:rFonts w:cstheme="minorHAnsi"/>
          <w:szCs w:val="24"/>
        </w:rPr>
      </w:pPr>
      <w:r w:rsidRPr="00BB1271">
        <w:rPr>
          <w:rFonts w:cstheme="minorHAnsi"/>
          <w:b/>
          <w:szCs w:val="24"/>
        </w:rPr>
        <w:t>Фреймворк операционной системы - это набор программных компонентов, библиотек и инструментов, которые облегчают разработку приложений для операционной системы</w:t>
      </w:r>
      <w:r w:rsidRPr="00BB1271">
        <w:rPr>
          <w:rFonts w:cstheme="minorHAnsi"/>
          <w:szCs w:val="24"/>
        </w:rPr>
        <w:t xml:space="preserve">. Фреймворк предоставляет разработчикам удобный интерфейс для работы с операционной системой, </w:t>
      </w:r>
      <w:r w:rsidRPr="00BB1271">
        <w:rPr>
          <w:rFonts w:cstheme="minorHAnsi"/>
          <w:b/>
          <w:szCs w:val="24"/>
        </w:rPr>
        <w:t>а также предоставляет ряд готовых функций и инструментов, которые могут быть использованы при разработке приложений.</w:t>
      </w:r>
    </w:p>
    <w:p w14:paraId="20E1175E" w14:textId="1E83ADED" w:rsidR="002A6E07" w:rsidRPr="00BB1271" w:rsidRDefault="002A6E07" w:rsidP="002A6E07">
      <w:pPr>
        <w:jc w:val="both"/>
        <w:rPr>
          <w:rFonts w:cstheme="minorHAnsi"/>
          <w:szCs w:val="24"/>
        </w:rPr>
      </w:pPr>
      <w:r w:rsidRPr="00BB1271">
        <w:rPr>
          <w:rFonts w:cstheme="minorHAnsi"/>
          <w:szCs w:val="24"/>
        </w:rPr>
        <w:t>Фреймворки операционной системы могут включать в себя различные компоненты, такие как:</w:t>
      </w:r>
    </w:p>
    <w:p w14:paraId="764A3B66" w14:textId="77777777" w:rsidR="002A6E07" w:rsidRPr="00BB1271" w:rsidRDefault="002A6E07" w:rsidP="002A6E07">
      <w:pPr>
        <w:jc w:val="both"/>
        <w:rPr>
          <w:rFonts w:cstheme="minorHAnsi"/>
          <w:szCs w:val="24"/>
        </w:rPr>
      </w:pPr>
      <w:r w:rsidRPr="00BB1271">
        <w:rPr>
          <w:rFonts w:cstheme="minorHAnsi"/>
          <w:szCs w:val="24"/>
        </w:rPr>
        <w:t xml:space="preserve">- </w:t>
      </w:r>
      <w:r w:rsidRPr="00BB1271">
        <w:rPr>
          <w:rFonts w:cstheme="minorHAnsi"/>
          <w:b/>
          <w:szCs w:val="24"/>
          <w:u w:val="single"/>
        </w:rPr>
        <w:t>Библиотеки для работы с файловой системой</w:t>
      </w:r>
      <w:r w:rsidRPr="00BB1271">
        <w:rPr>
          <w:rFonts w:cstheme="minorHAnsi"/>
          <w:szCs w:val="24"/>
        </w:rPr>
        <w:t xml:space="preserve">, </w:t>
      </w:r>
      <w:r w:rsidRPr="00BB1271">
        <w:rPr>
          <w:rFonts w:cstheme="minorHAnsi"/>
          <w:b/>
          <w:szCs w:val="24"/>
          <w:u w:val="single"/>
        </w:rPr>
        <w:t>сетью</w:t>
      </w:r>
      <w:r w:rsidRPr="00BB1271">
        <w:rPr>
          <w:rFonts w:cstheme="minorHAnsi"/>
          <w:szCs w:val="24"/>
        </w:rPr>
        <w:t>, устройствами ввода-вывода и другими системными ресурсами.</w:t>
      </w:r>
    </w:p>
    <w:p w14:paraId="18D5B87C" w14:textId="77777777" w:rsidR="002A6E07" w:rsidRPr="00BB1271" w:rsidRDefault="002A6E07" w:rsidP="002A6E07">
      <w:pPr>
        <w:jc w:val="both"/>
        <w:rPr>
          <w:rFonts w:cstheme="minorHAnsi"/>
          <w:b/>
          <w:szCs w:val="24"/>
          <w:u w:val="single"/>
        </w:rPr>
      </w:pPr>
      <w:r w:rsidRPr="00BB1271">
        <w:rPr>
          <w:rFonts w:cstheme="minorHAnsi"/>
          <w:szCs w:val="24"/>
        </w:rPr>
        <w:t xml:space="preserve">- </w:t>
      </w:r>
      <w:r w:rsidRPr="00BB1271">
        <w:rPr>
          <w:rFonts w:cstheme="minorHAnsi"/>
          <w:b/>
          <w:szCs w:val="24"/>
          <w:u w:val="single"/>
        </w:rPr>
        <w:t>Инструменты для управления процессами, потоками и памятью.</w:t>
      </w:r>
    </w:p>
    <w:p w14:paraId="5A132D69" w14:textId="77777777" w:rsidR="002A6E07" w:rsidRPr="00BB1271" w:rsidRDefault="002A6E07" w:rsidP="002A6E07">
      <w:pPr>
        <w:jc w:val="both"/>
        <w:rPr>
          <w:rFonts w:cstheme="minorHAnsi"/>
          <w:szCs w:val="24"/>
        </w:rPr>
      </w:pPr>
      <w:r w:rsidRPr="00BB1271">
        <w:rPr>
          <w:rFonts w:cstheme="minorHAnsi"/>
          <w:szCs w:val="24"/>
        </w:rPr>
        <w:lastRenderedPageBreak/>
        <w:t xml:space="preserve">- </w:t>
      </w:r>
      <w:r w:rsidRPr="00BB1271">
        <w:rPr>
          <w:rFonts w:cstheme="minorHAnsi"/>
          <w:b/>
          <w:szCs w:val="24"/>
          <w:u w:val="single"/>
        </w:rPr>
        <w:t>Средства для разработки графических интерфейсов пользователя</w:t>
      </w:r>
      <w:r w:rsidRPr="00BB1271">
        <w:rPr>
          <w:rFonts w:cstheme="minorHAnsi"/>
          <w:szCs w:val="24"/>
        </w:rPr>
        <w:t>.</w:t>
      </w:r>
    </w:p>
    <w:p w14:paraId="2CC1F01C" w14:textId="77777777" w:rsidR="002A6E07" w:rsidRPr="00BB1271" w:rsidRDefault="002A6E07" w:rsidP="002A6E07">
      <w:pPr>
        <w:jc w:val="both"/>
        <w:rPr>
          <w:rFonts w:cstheme="minorHAnsi"/>
          <w:szCs w:val="24"/>
        </w:rPr>
      </w:pPr>
      <w:r w:rsidRPr="00BB1271">
        <w:rPr>
          <w:rFonts w:cstheme="minorHAnsi"/>
          <w:szCs w:val="24"/>
        </w:rPr>
        <w:t>- Инструменты для отладки и профилирования приложений.</w:t>
      </w:r>
    </w:p>
    <w:p w14:paraId="57AD7118" w14:textId="61AD2FE5" w:rsidR="002A6E07" w:rsidRPr="00BB1271" w:rsidRDefault="002A6E07" w:rsidP="002A6E07">
      <w:pPr>
        <w:jc w:val="both"/>
        <w:rPr>
          <w:rFonts w:cstheme="minorHAnsi"/>
          <w:szCs w:val="24"/>
        </w:rPr>
      </w:pPr>
      <w:r w:rsidRPr="00BB1271">
        <w:rPr>
          <w:rFonts w:cstheme="minorHAnsi"/>
          <w:szCs w:val="24"/>
        </w:rPr>
        <w:t>- Средства для обеспечения безопасности и защиты данных.</w:t>
      </w:r>
    </w:p>
    <w:p w14:paraId="2E6F271A" w14:textId="53469F77" w:rsidR="00B60CB0" w:rsidRPr="00BB1271" w:rsidRDefault="002A6E07" w:rsidP="002A6E07">
      <w:pPr>
        <w:jc w:val="both"/>
        <w:rPr>
          <w:rFonts w:cstheme="minorHAnsi"/>
          <w:szCs w:val="24"/>
        </w:rPr>
      </w:pPr>
      <w:r w:rsidRPr="00BB1271">
        <w:rPr>
          <w:rFonts w:cstheme="minorHAnsi"/>
          <w:b/>
          <w:szCs w:val="24"/>
        </w:rPr>
        <w:t>Примеры фреймворков операционной системы включают в себя Windows API для операционной системы Windows, POSIX API для Unix-подобных операционных систем</w:t>
      </w:r>
      <w:r w:rsidRPr="00BB1271">
        <w:rPr>
          <w:rFonts w:cstheme="minorHAnsi"/>
          <w:szCs w:val="24"/>
        </w:rPr>
        <w:t>.</w:t>
      </w:r>
    </w:p>
    <w:p w14:paraId="643BEAC9" w14:textId="06952C6C" w:rsidR="009E798C" w:rsidRPr="00BB1271" w:rsidRDefault="009E798C" w:rsidP="009E798C">
      <w:pPr>
        <w:pStyle w:val="a3"/>
        <w:numPr>
          <w:ilvl w:val="0"/>
          <w:numId w:val="2"/>
        </w:numPr>
        <w:jc w:val="both"/>
        <w:rPr>
          <w:rFonts w:cstheme="minorHAnsi"/>
          <w:sz w:val="24"/>
          <w:szCs w:val="28"/>
        </w:rPr>
      </w:pPr>
      <w:r w:rsidRPr="00BB1271">
        <w:rPr>
          <w:rFonts w:cstheme="minorHAnsi"/>
          <w:b/>
          <w:sz w:val="24"/>
          <w:szCs w:val="28"/>
          <w:lang w:val="en-US"/>
        </w:rPr>
        <w:t>OS</w:t>
      </w:r>
      <w:r w:rsidRPr="00BB1271">
        <w:rPr>
          <w:rFonts w:cstheme="minorHAnsi"/>
          <w:sz w:val="24"/>
          <w:szCs w:val="28"/>
        </w:rPr>
        <w:t xml:space="preserve">: </w:t>
      </w:r>
      <w:r w:rsidRPr="00BB1271">
        <w:rPr>
          <w:rFonts w:cstheme="minorHAnsi"/>
          <w:b/>
          <w:sz w:val="24"/>
          <w:szCs w:val="28"/>
          <w:lang w:val="en-US"/>
        </w:rPr>
        <w:t>Programs</w:t>
      </w:r>
      <w:r w:rsidRPr="00BB1271">
        <w:rPr>
          <w:rFonts w:cstheme="minorHAnsi"/>
          <w:b/>
          <w:sz w:val="24"/>
          <w:szCs w:val="28"/>
        </w:rPr>
        <w:t xml:space="preserve"> </w:t>
      </w:r>
      <w:r w:rsidRPr="00BB1271">
        <w:rPr>
          <w:rFonts w:cstheme="minorHAnsi"/>
          <w:b/>
          <w:sz w:val="24"/>
          <w:szCs w:val="28"/>
          <w:lang w:val="en-US"/>
        </w:rPr>
        <w:t>Interface</w:t>
      </w:r>
      <w:r w:rsidRPr="00BB1271">
        <w:rPr>
          <w:rFonts w:cstheme="minorHAnsi"/>
          <w:b/>
          <w:sz w:val="24"/>
          <w:szCs w:val="28"/>
        </w:rPr>
        <w:t xml:space="preserve">: </w:t>
      </w:r>
      <w:r w:rsidRPr="00BB1271">
        <w:rPr>
          <w:rFonts w:cstheme="minorHAnsi"/>
          <w:sz w:val="24"/>
          <w:szCs w:val="28"/>
        </w:rPr>
        <w:t xml:space="preserve">интерфейс между приложениями и ядром </w:t>
      </w:r>
      <w:r w:rsidRPr="00BB1271">
        <w:rPr>
          <w:rFonts w:cstheme="minorHAnsi"/>
          <w:sz w:val="24"/>
          <w:szCs w:val="28"/>
          <w:lang w:val="en-US"/>
        </w:rPr>
        <w:t>OS</w:t>
      </w:r>
      <w:r w:rsidR="00CF7076" w:rsidRPr="00BB1271">
        <w:rPr>
          <w:rFonts w:cstheme="minorHAnsi"/>
          <w:sz w:val="24"/>
          <w:szCs w:val="28"/>
        </w:rPr>
        <w:t xml:space="preserve"> – наборы программных инструкций, которые ОС предоставляет для взаимодействия с приложениями</w:t>
      </w:r>
      <w:r w:rsidRPr="00BB1271">
        <w:rPr>
          <w:rFonts w:cstheme="minorHAnsi"/>
          <w:sz w:val="24"/>
          <w:szCs w:val="28"/>
        </w:rPr>
        <w:t>:</w:t>
      </w:r>
    </w:p>
    <w:p w14:paraId="69AB092B" w14:textId="77777777" w:rsidR="009E798C" w:rsidRPr="00BB1271" w:rsidRDefault="009E798C" w:rsidP="009E798C">
      <w:pPr>
        <w:pStyle w:val="a3"/>
        <w:numPr>
          <w:ilvl w:val="0"/>
          <w:numId w:val="4"/>
        </w:numPr>
        <w:jc w:val="both"/>
        <w:rPr>
          <w:rFonts w:cstheme="minorHAnsi"/>
          <w:sz w:val="24"/>
          <w:szCs w:val="28"/>
        </w:rPr>
      </w:pPr>
      <w:r w:rsidRPr="00BB1271">
        <w:rPr>
          <w:rFonts w:cstheme="minorHAnsi"/>
          <w:sz w:val="24"/>
          <w:szCs w:val="28"/>
          <w:lang w:val="en-US"/>
        </w:rPr>
        <w:t>OS</w:t>
      </w:r>
      <w:r w:rsidRPr="00BB1271">
        <w:rPr>
          <w:rFonts w:cstheme="minorHAnsi"/>
          <w:sz w:val="24"/>
          <w:szCs w:val="28"/>
        </w:rPr>
        <w:t xml:space="preserve"> </w:t>
      </w:r>
      <w:r w:rsidRPr="00BB1271">
        <w:rPr>
          <w:rFonts w:cstheme="minorHAnsi"/>
          <w:sz w:val="24"/>
          <w:szCs w:val="28"/>
          <w:lang w:val="en-US"/>
        </w:rPr>
        <w:t>API</w:t>
      </w:r>
      <w:r w:rsidRPr="00BB1271">
        <w:rPr>
          <w:rFonts w:cstheme="minorHAnsi"/>
          <w:sz w:val="24"/>
          <w:szCs w:val="28"/>
        </w:rPr>
        <w:t>;</w:t>
      </w:r>
    </w:p>
    <w:p w14:paraId="618BA2E4" w14:textId="77777777" w:rsidR="009E798C" w:rsidRPr="00BB1271" w:rsidRDefault="009E798C" w:rsidP="009E798C">
      <w:pPr>
        <w:pStyle w:val="a3"/>
        <w:numPr>
          <w:ilvl w:val="0"/>
          <w:numId w:val="4"/>
        </w:numPr>
        <w:jc w:val="both"/>
        <w:rPr>
          <w:rFonts w:cstheme="minorHAnsi"/>
          <w:sz w:val="24"/>
          <w:szCs w:val="28"/>
          <w:lang w:val="en-US"/>
        </w:rPr>
      </w:pPr>
      <w:r w:rsidRPr="00BB1271">
        <w:rPr>
          <w:rFonts w:cstheme="minorHAnsi"/>
          <w:sz w:val="24"/>
          <w:szCs w:val="28"/>
          <w:lang w:val="en-US"/>
        </w:rPr>
        <w:t xml:space="preserve">OS Framework, </w:t>
      </w:r>
      <w:r w:rsidRPr="00BB1271">
        <w:rPr>
          <w:rFonts w:cstheme="minorHAnsi"/>
          <w:b/>
          <w:sz w:val="24"/>
          <w:szCs w:val="28"/>
          <w:lang w:val="en-US"/>
        </w:rPr>
        <w:t>.NET Framework</w:t>
      </w:r>
      <w:r w:rsidRPr="00BB1271">
        <w:rPr>
          <w:rFonts w:cstheme="minorHAnsi"/>
          <w:sz w:val="24"/>
          <w:szCs w:val="28"/>
          <w:lang w:val="en-US"/>
        </w:rPr>
        <w:t xml:space="preserve">, .NET CORE Framework;  </w:t>
      </w:r>
    </w:p>
    <w:p w14:paraId="44F4F0BA" w14:textId="77777777" w:rsidR="009E798C" w:rsidRPr="00BB1271" w:rsidRDefault="009E798C" w:rsidP="009E798C">
      <w:pPr>
        <w:pStyle w:val="a3"/>
        <w:numPr>
          <w:ilvl w:val="0"/>
          <w:numId w:val="4"/>
        </w:numPr>
        <w:jc w:val="both"/>
        <w:rPr>
          <w:rFonts w:cstheme="minorHAnsi"/>
          <w:sz w:val="24"/>
          <w:szCs w:val="28"/>
          <w:lang w:val="en-US"/>
        </w:rPr>
      </w:pPr>
      <w:r w:rsidRPr="00BB1271">
        <w:rPr>
          <w:rFonts w:cstheme="minorHAnsi"/>
          <w:b/>
          <w:sz w:val="24"/>
          <w:szCs w:val="28"/>
          <w:lang w:val="en-US"/>
        </w:rPr>
        <w:t>POSIX</w:t>
      </w:r>
      <w:r w:rsidRPr="00BB1271">
        <w:rPr>
          <w:rFonts w:cstheme="minorHAnsi"/>
          <w:sz w:val="24"/>
          <w:szCs w:val="28"/>
          <w:lang w:val="en-US"/>
        </w:rPr>
        <w:t>, IEEE Std 1003; IBM AIX, HP-UX, UnixWare, QNX Neutrino, iOS, FreeBSD;</w:t>
      </w:r>
    </w:p>
    <w:p w14:paraId="03C3D8A1" w14:textId="77777777" w:rsidR="009E798C" w:rsidRPr="00BB1271" w:rsidRDefault="009E798C" w:rsidP="009E798C">
      <w:pPr>
        <w:pStyle w:val="a3"/>
        <w:numPr>
          <w:ilvl w:val="0"/>
          <w:numId w:val="4"/>
        </w:numPr>
        <w:jc w:val="both"/>
        <w:rPr>
          <w:rFonts w:cstheme="minorHAnsi"/>
          <w:b/>
          <w:sz w:val="24"/>
          <w:szCs w:val="28"/>
        </w:rPr>
      </w:pPr>
      <w:r w:rsidRPr="00BB1271">
        <w:rPr>
          <w:rFonts w:cstheme="minorHAnsi"/>
          <w:b/>
          <w:sz w:val="24"/>
          <w:szCs w:val="28"/>
          <w:lang w:val="en-US"/>
        </w:rPr>
        <w:t>Windows</w:t>
      </w:r>
      <w:r w:rsidRPr="00BB1271">
        <w:rPr>
          <w:rFonts w:cstheme="minorHAnsi"/>
          <w:b/>
          <w:sz w:val="24"/>
          <w:szCs w:val="28"/>
        </w:rPr>
        <w:t xml:space="preserve"> </w:t>
      </w:r>
      <w:r w:rsidRPr="00BB1271">
        <w:rPr>
          <w:rFonts w:cstheme="minorHAnsi"/>
          <w:b/>
          <w:sz w:val="24"/>
          <w:szCs w:val="28"/>
          <w:lang w:val="en-US"/>
        </w:rPr>
        <w:t>API</w:t>
      </w:r>
      <w:r w:rsidRPr="00BB1271">
        <w:rPr>
          <w:rFonts w:cstheme="minorHAnsi"/>
          <w:b/>
          <w:sz w:val="24"/>
          <w:szCs w:val="28"/>
        </w:rPr>
        <w:t>.</w:t>
      </w:r>
    </w:p>
    <w:p w14:paraId="0B5A4FCA" w14:textId="77777777" w:rsidR="009E798C" w:rsidRPr="00BB1271" w:rsidRDefault="009E798C" w:rsidP="009E798C">
      <w:pPr>
        <w:pStyle w:val="a3"/>
        <w:ind w:left="360"/>
        <w:jc w:val="both"/>
        <w:rPr>
          <w:rFonts w:cstheme="minorHAnsi"/>
          <w:sz w:val="24"/>
          <w:szCs w:val="28"/>
        </w:rPr>
      </w:pPr>
    </w:p>
    <w:p w14:paraId="22B3ADCF" w14:textId="655CA7B8" w:rsidR="009E798C" w:rsidRPr="00BB1271" w:rsidRDefault="00A524DA" w:rsidP="009E798C">
      <w:pPr>
        <w:pStyle w:val="a3"/>
        <w:ind w:left="360"/>
        <w:jc w:val="center"/>
        <w:rPr>
          <w:rFonts w:cstheme="minorHAnsi"/>
          <w:sz w:val="24"/>
          <w:szCs w:val="28"/>
        </w:rPr>
      </w:pPr>
      <w:r w:rsidRPr="00BB1271">
        <w:rPr>
          <w:rFonts w:cstheme="minorHAnsi"/>
          <w:sz w:val="20"/>
        </w:rPr>
        <w:object w:dxaOrig="5700" w:dyaOrig="1201" w14:anchorId="7701D271">
          <v:shape id="_x0000_i1028" type="#_x0000_t75" style="width:237.3pt;height:49.55pt" o:ole="">
            <v:imagedata r:id="rId23" o:title=""/>
          </v:shape>
          <o:OLEObject Type="Embed" ProgID="Visio.Drawing.15" ShapeID="_x0000_i1028" DrawAspect="Content" ObjectID="_1757388991" r:id="rId24"/>
        </w:object>
      </w:r>
    </w:p>
    <w:p w14:paraId="621FA53B" w14:textId="77777777" w:rsidR="009E798C" w:rsidRPr="00BB1271" w:rsidRDefault="009E798C" w:rsidP="009E798C">
      <w:pPr>
        <w:pStyle w:val="a3"/>
        <w:ind w:left="360"/>
        <w:jc w:val="both"/>
        <w:rPr>
          <w:rFonts w:cstheme="minorHAnsi"/>
          <w:sz w:val="24"/>
          <w:szCs w:val="28"/>
        </w:rPr>
      </w:pPr>
    </w:p>
    <w:p w14:paraId="7312A9C3" w14:textId="77777777" w:rsidR="009E798C" w:rsidRPr="00BB1271" w:rsidRDefault="009E798C" w:rsidP="009E798C">
      <w:pPr>
        <w:pStyle w:val="a3"/>
        <w:numPr>
          <w:ilvl w:val="0"/>
          <w:numId w:val="2"/>
        </w:numPr>
        <w:jc w:val="both"/>
        <w:rPr>
          <w:rFonts w:cstheme="minorHAnsi"/>
          <w:sz w:val="24"/>
          <w:szCs w:val="28"/>
        </w:rPr>
      </w:pPr>
      <w:r w:rsidRPr="00BB1271">
        <w:rPr>
          <w:rFonts w:cstheme="minorHAnsi"/>
          <w:b/>
          <w:sz w:val="24"/>
          <w:szCs w:val="28"/>
          <w:lang w:val="en-US"/>
        </w:rPr>
        <w:t>OS</w:t>
      </w:r>
      <w:r w:rsidRPr="00BB1271">
        <w:rPr>
          <w:rFonts w:cstheme="minorHAnsi"/>
          <w:sz w:val="24"/>
          <w:szCs w:val="28"/>
        </w:rPr>
        <w:t xml:space="preserve">: </w:t>
      </w:r>
      <w:r w:rsidRPr="00BB1271">
        <w:rPr>
          <w:rFonts w:cstheme="minorHAnsi"/>
          <w:b/>
          <w:sz w:val="24"/>
          <w:szCs w:val="28"/>
          <w:lang w:val="en-US"/>
        </w:rPr>
        <w:t>Programs</w:t>
      </w:r>
      <w:r w:rsidRPr="00BB1271">
        <w:rPr>
          <w:rFonts w:cstheme="minorHAnsi"/>
          <w:sz w:val="24"/>
          <w:szCs w:val="28"/>
        </w:rPr>
        <w:t>:</w:t>
      </w:r>
    </w:p>
    <w:p w14:paraId="2E079C2C" w14:textId="77777777" w:rsidR="009E798C" w:rsidRPr="00BB1271" w:rsidRDefault="009E798C" w:rsidP="009E798C">
      <w:pPr>
        <w:pStyle w:val="a3"/>
        <w:numPr>
          <w:ilvl w:val="0"/>
          <w:numId w:val="4"/>
        </w:numPr>
        <w:jc w:val="both"/>
        <w:rPr>
          <w:rFonts w:cstheme="minorHAnsi"/>
          <w:sz w:val="24"/>
          <w:szCs w:val="28"/>
        </w:rPr>
      </w:pPr>
      <w:r w:rsidRPr="00BB1271">
        <w:rPr>
          <w:rFonts w:cstheme="minorHAnsi"/>
          <w:sz w:val="24"/>
          <w:szCs w:val="28"/>
        </w:rPr>
        <w:t xml:space="preserve">компоновщик, загрузчик, </w:t>
      </w:r>
      <w:r w:rsidRPr="00BB1271">
        <w:rPr>
          <w:rFonts w:cstheme="minorHAnsi"/>
          <w:b/>
          <w:sz w:val="24"/>
          <w:szCs w:val="28"/>
        </w:rPr>
        <w:t>компилятор</w:t>
      </w:r>
      <w:r w:rsidRPr="00BB1271">
        <w:rPr>
          <w:rFonts w:cstheme="minorHAnsi"/>
          <w:sz w:val="24"/>
          <w:szCs w:val="28"/>
        </w:rPr>
        <w:t xml:space="preserve"> С/</w:t>
      </w:r>
      <w:r w:rsidRPr="00BB1271">
        <w:rPr>
          <w:rFonts w:cstheme="minorHAnsi"/>
          <w:sz w:val="24"/>
          <w:szCs w:val="28"/>
          <w:lang w:val="en-US"/>
        </w:rPr>
        <w:t>C</w:t>
      </w:r>
      <w:r w:rsidRPr="00BB1271">
        <w:rPr>
          <w:rFonts w:cstheme="minorHAnsi"/>
          <w:sz w:val="24"/>
          <w:szCs w:val="28"/>
        </w:rPr>
        <w:t xml:space="preserve">++, </w:t>
      </w:r>
      <w:r w:rsidRPr="00BB1271">
        <w:rPr>
          <w:rFonts w:cstheme="minorHAnsi"/>
          <w:b/>
          <w:sz w:val="24"/>
          <w:szCs w:val="28"/>
          <w:lang w:val="en-US"/>
        </w:rPr>
        <w:t>assembler</w:t>
      </w:r>
      <w:r w:rsidRPr="00BB1271">
        <w:rPr>
          <w:rFonts w:cstheme="minorHAnsi"/>
          <w:sz w:val="24"/>
          <w:szCs w:val="28"/>
        </w:rPr>
        <w:t xml:space="preserve">;   </w:t>
      </w:r>
    </w:p>
    <w:p w14:paraId="74FF010C" w14:textId="77777777" w:rsidR="009E798C" w:rsidRPr="00BB1271" w:rsidRDefault="009E798C" w:rsidP="009E798C">
      <w:pPr>
        <w:pStyle w:val="a3"/>
        <w:numPr>
          <w:ilvl w:val="0"/>
          <w:numId w:val="4"/>
        </w:numPr>
        <w:jc w:val="both"/>
        <w:rPr>
          <w:rFonts w:cstheme="minorHAnsi"/>
          <w:b/>
          <w:sz w:val="24"/>
          <w:szCs w:val="28"/>
        </w:rPr>
      </w:pPr>
      <w:r w:rsidRPr="00BB1271">
        <w:rPr>
          <w:rFonts w:cstheme="minorHAnsi"/>
          <w:b/>
          <w:sz w:val="24"/>
          <w:szCs w:val="28"/>
        </w:rPr>
        <w:t>утилиты графические, утилиты командной строки;</w:t>
      </w:r>
    </w:p>
    <w:p w14:paraId="75D82AFB" w14:textId="77777777" w:rsidR="009E798C" w:rsidRPr="00BB1271" w:rsidRDefault="009E798C" w:rsidP="009E798C">
      <w:pPr>
        <w:pStyle w:val="a3"/>
        <w:numPr>
          <w:ilvl w:val="0"/>
          <w:numId w:val="4"/>
        </w:numPr>
        <w:jc w:val="both"/>
        <w:rPr>
          <w:rFonts w:cstheme="minorHAnsi"/>
          <w:sz w:val="24"/>
          <w:szCs w:val="28"/>
          <w:lang w:val="en-US"/>
        </w:rPr>
      </w:pPr>
      <w:r w:rsidRPr="00BB1271">
        <w:rPr>
          <w:rFonts w:cstheme="minorHAnsi"/>
          <w:sz w:val="24"/>
          <w:szCs w:val="28"/>
        </w:rPr>
        <w:t>пользовательские</w:t>
      </w:r>
      <w:r w:rsidRPr="00BB1271">
        <w:rPr>
          <w:rFonts w:cstheme="minorHAnsi"/>
          <w:sz w:val="24"/>
          <w:szCs w:val="28"/>
          <w:lang w:val="en-US"/>
        </w:rPr>
        <w:t xml:space="preserve"> </w:t>
      </w:r>
      <w:r w:rsidRPr="00BB1271">
        <w:rPr>
          <w:rFonts w:cstheme="minorHAnsi"/>
          <w:sz w:val="24"/>
          <w:szCs w:val="28"/>
        </w:rPr>
        <w:t>программы</w:t>
      </w:r>
      <w:r w:rsidRPr="00BB1271">
        <w:rPr>
          <w:rFonts w:cstheme="minorHAnsi"/>
          <w:sz w:val="24"/>
          <w:szCs w:val="28"/>
          <w:lang w:val="en-US"/>
        </w:rPr>
        <w:t>.</w:t>
      </w:r>
    </w:p>
    <w:p w14:paraId="00F5E8AE" w14:textId="11D9845E" w:rsidR="009E798C" w:rsidRPr="00BB1271" w:rsidRDefault="00A524DA" w:rsidP="009E798C">
      <w:pPr>
        <w:jc w:val="center"/>
        <w:rPr>
          <w:rFonts w:cstheme="minorHAnsi"/>
          <w:sz w:val="24"/>
          <w:szCs w:val="28"/>
          <w:lang w:val="en-US"/>
        </w:rPr>
      </w:pPr>
      <w:r w:rsidRPr="00BB1271">
        <w:rPr>
          <w:rFonts w:cstheme="minorHAnsi"/>
          <w:sz w:val="20"/>
        </w:rPr>
        <w:object w:dxaOrig="5655" w:dyaOrig="600" w14:anchorId="1BF32207">
          <v:shape id="_x0000_i1029" type="#_x0000_t75" style="width:212.55pt;height:22.45pt" o:ole="">
            <v:imagedata r:id="rId25" o:title=""/>
          </v:shape>
          <o:OLEObject Type="Embed" ProgID="Visio.Drawing.15" ShapeID="_x0000_i1029" DrawAspect="Content" ObjectID="_1757388992" r:id="rId26"/>
        </w:object>
      </w:r>
    </w:p>
    <w:p w14:paraId="74EC1AAC" w14:textId="77777777" w:rsidR="009E798C" w:rsidRPr="00BB1271" w:rsidRDefault="009E798C" w:rsidP="009E798C">
      <w:pPr>
        <w:pStyle w:val="a3"/>
        <w:numPr>
          <w:ilvl w:val="0"/>
          <w:numId w:val="2"/>
        </w:numPr>
        <w:jc w:val="both"/>
        <w:rPr>
          <w:rFonts w:cstheme="minorHAnsi"/>
          <w:b/>
          <w:sz w:val="24"/>
          <w:szCs w:val="28"/>
          <w:lang w:val="en-US"/>
        </w:rPr>
      </w:pPr>
      <w:r w:rsidRPr="00BB1271">
        <w:rPr>
          <w:rFonts w:cstheme="minorHAnsi"/>
          <w:b/>
          <w:sz w:val="24"/>
          <w:szCs w:val="28"/>
          <w:lang w:val="en-US"/>
        </w:rPr>
        <w:t>OS</w:t>
      </w:r>
      <w:r w:rsidRPr="00BB1271">
        <w:rPr>
          <w:rFonts w:cstheme="minorHAnsi"/>
          <w:sz w:val="24"/>
          <w:szCs w:val="28"/>
          <w:lang w:val="en-US"/>
        </w:rPr>
        <w:t xml:space="preserve">: </w:t>
      </w:r>
      <w:r w:rsidRPr="00BB1271">
        <w:rPr>
          <w:rFonts w:cstheme="minorHAnsi"/>
          <w:b/>
          <w:sz w:val="24"/>
          <w:szCs w:val="28"/>
          <w:lang w:val="en-US"/>
        </w:rPr>
        <w:t>Users Interface</w:t>
      </w:r>
      <w:r w:rsidRPr="00BB1271">
        <w:rPr>
          <w:rFonts w:cstheme="minorHAnsi"/>
          <w:sz w:val="24"/>
          <w:szCs w:val="28"/>
          <w:lang w:val="en-US"/>
        </w:rPr>
        <w:t xml:space="preserve"> (UI): </w:t>
      </w:r>
      <w:r w:rsidRPr="00BB1271">
        <w:rPr>
          <w:rFonts w:cstheme="minorHAnsi"/>
          <w:b/>
          <w:sz w:val="24"/>
          <w:szCs w:val="28"/>
          <w:lang w:val="en-US"/>
        </w:rPr>
        <w:t xml:space="preserve">Graphic UI, CLI (Command Line Interface). </w:t>
      </w:r>
    </w:p>
    <w:p w14:paraId="20C832EC" w14:textId="030C7F26" w:rsidR="009E798C" w:rsidRPr="00BB1271" w:rsidRDefault="00A524DA" w:rsidP="009E798C">
      <w:pPr>
        <w:jc w:val="center"/>
        <w:rPr>
          <w:rFonts w:cstheme="minorHAnsi"/>
          <w:sz w:val="24"/>
          <w:szCs w:val="28"/>
          <w:lang w:val="en-US"/>
        </w:rPr>
      </w:pPr>
      <w:r w:rsidRPr="00BB1271">
        <w:rPr>
          <w:rFonts w:cstheme="minorHAnsi"/>
          <w:sz w:val="20"/>
        </w:rPr>
        <w:object w:dxaOrig="5700" w:dyaOrig="751" w14:anchorId="596D2C73">
          <v:shape id="_x0000_i1030" type="#_x0000_t75" style="width:235pt;height:31.1pt" o:ole="">
            <v:imagedata r:id="rId27" o:title=""/>
          </v:shape>
          <o:OLEObject Type="Embed" ProgID="Visio.Drawing.15" ShapeID="_x0000_i1030" DrawAspect="Content" ObjectID="_1757388993" r:id="rId28"/>
        </w:object>
      </w:r>
    </w:p>
    <w:p w14:paraId="3B563F1B" w14:textId="22DA94E5" w:rsidR="009E798C" w:rsidRPr="00BB1271" w:rsidRDefault="009E798C" w:rsidP="009E798C">
      <w:pPr>
        <w:pStyle w:val="a3"/>
        <w:numPr>
          <w:ilvl w:val="0"/>
          <w:numId w:val="5"/>
        </w:numPr>
        <w:jc w:val="both"/>
        <w:rPr>
          <w:rFonts w:cstheme="minorHAnsi"/>
          <w:sz w:val="24"/>
          <w:szCs w:val="28"/>
          <w:lang w:val="en-US"/>
        </w:rPr>
      </w:pPr>
      <w:r w:rsidRPr="00BB1271">
        <w:rPr>
          <w:rFonts w:cstheme="minorHAnsi"/>
          <w:sz w:val="24"/>
          <w:szCs w:val="28"/>
          <w:lang w:val="en-US"/>
        </w:rPr>
        <w:t>GUI: Windows (Explorer, Desktop, Try), KDE</w:t>
      </w:r>
      <w:r w:rsidR="006A3DED" w:rsidRPr="00BB1271">
        <w:rPr>
          <w:rFonts w:cstheme="minorHAnsi"/>
          <w:sz w:val="24"/>
          <w:szCs w:val="28"/>
          <w:lang w:val="en-US"/>
        </w:rPr>
        <w:t xml:space="preserve"> </w:t>
      </w:r>
      <w:r w:rsidRPr="00BB1271">
        <w:rPr>
          <w:rFonts w:cstheme="minorHAnsi"/>
          <w:sz w:val="24"/>
          <w:szCs w:val="28"/>
          <w:lang w:val="en-US"/>
        </w:rPr>
        <w:t>(Linux), GNOM</w:t>
      </w:r>
      <w:r w:rsidR="006A3DED" w:rsidRPr="00BB1271">
        <w:rPr>
          <w:rFonts w:cstheme="minorHAnsi"/>
          <w:sz w:val="24"/>
          <w:szCs w:val="28"/>
          <w:lang w:val="en-US"/>
        </w:rPr>
        <w:t xml:space="preserve"> </w:t>
      </w:r>
      <w:r w:rsidRPr="00BB1271">
        <w:rPr>
          <w:rFonts w:cstheme="minorHAnsi"/>
          <w:sz w:val="24"/>
          <w:szCs w:val="28"/>
          <w:lang w:val="en-US"/>
        </w:rPr>
        <w:t>(Linux),</w:t>
      </w:r>
      <w:r w:rsidR="006A3DED" w:rsidRPr="00BB1271">
        <w:rPr>
          <w:rFonts w:cstheme="minorHAnsi"/>
          <w:sz w:val="24"/>
          <w:szCs w:val="28"/>
          <w:lang w:val="en-US"/>
        </w:rPr>
        <w:t xml:space="preserve"> </w:t>
      </w:r>
      <w:r w:rsidRPr="00BB1271">
        <w:rPr>
          <w:rFonts w:cstheme="minorHAnsi"/>
          <w:sz w:val="24"/>
          <w:szCs w:val="28"/>
          <w:lang w:val="en-US"/>
        </w:rPr>
        <w:t xml:space="preserve">MATE (Linux), Xfce (Ubuntu/Linux), </w:t>
      </w:r>
    </w:p>
    <w:p w14:paraId="76BFD190" w14:textId="77777777" w:rsidR="009E798C" w:rsidRPr="00BB1271" w:rsidRDefault="009E798C" w:rsidP="009E798C">
      <w:pPr>
        <w:pStyle w:val="a3"/>
        <w:numPr>
          <w:ilvl w:val="0"/>
          <w:numId w:val="5"/>
        </w:numPr>
        <w:jc w:val="both"/>
        <w:rPr>
          <w:rFonts w:cstheme="minorHAnsi"/>
          <w:sz w:val="24"/>
          <w:szCs w:val="28"/>
          <w:lang w:val="en-US"/>
        </w:rPr>
      </w:pPr>
      <w:r w:rsidRPr="00BB1271">
        <w:rPr>
          <w:rFonts w:cstheme="minorHAnsi"/>
          <w:sz w:val="24"/>
          <w:szCs w:val="28"/>
          <w:lang w:val="en-US"/>
        </w:rPr>
        <w:t xml:space="preserve">CLI: Bourne </w:t>
      </w:r>
      <w:r w:rsidRPr="00BB1271">
        <w:rPr>
          <w:rFonts w:cstheme="minorHAnsi"/>
          <w:b/>
          <w:sz w:val="24"/>
          <w:szCs w:val="28"/>
          <w:lang w:val="en-US"/>
        </w:rPr>
        <w:t>Shell (sh), CMD (Windows), Power Shell (Windows), bash</w:t>
      </w:r>
      <w:r w:rsidRPr="00BB1271">
        <w:rPr>
          <w:rFonts w:cstheme="minorHAnsi"/>
          <w:sz w:val="24"/>
          <w:szCs w:val="28"/>
          <w:lang w:val="en-US"/>
        </w:rPr>
        <w:t>, ksh;</w:t>
      </w:r>
    </w:p>
    <w:p w14:paraId="526EE456" w14:textId="33941647" w:rsidR="002A6E07" w:rsidRPr="00BB1271" w:rsidRDefault="002A6E07" w:rsidP="002A6E07">
      <w:pPr>
        <w:jc w:val="both"/>
        <w:rPr>
          <w:rFonts w:cstheme="minorHAnsi"/>
          <w:sz w:val="24"/>
          <w:szCs w:val="28"/>
        </w:rPr>
      </w:pPr>
      <w:r w:rsidRPr="00BB1271">
        <w:rPr>
          <w:rFonts w:cstheme="minorHAnsi"/>
          <w:sz w:val="24"/>
          <w:szCs w:val="28"/>
        </w:rPr>
        <w:t>Утилиты – для взаимодействия с ОС</w:t>
      </w:r>
      <w:r w:rsidR="00CF7076" w:rsidRPr="00BB1271">
        <w:rPr>
          <w:rFonts w:cstheme="minorHAnsi"/>
          <w:sz w:val="24"/>
          <w:szCs w:val="28"/>
        </w:rPr>
        <w:t xml:space="preserve"> – управление ресурсами и выполнение задач</w:t>
      </w:r>
    </w:p>
    <w:p w14:paraId="338C6DF8" w14:textId="3DB4993A" w:rsidR="002A6E07" w:rsidRPr="00BB1271" w:rsidRDefault="002A6E07" w:rsidP="002A6E07">
      <w:pPr>
        <w:jc w:val="both"/>
        <w:rPr>
          <w:rFonts w:cstheme="minorHAnsi"/>
          <w:sz w:val="24"/>
          <w:szCs w:val="28"/>
        </w:rPr>
      </w:pPr>
      <w:r w:rsidRPr="00BB1271">
        <w:rPr>
          <w:rFonts w:cstheme="minorHAnsi"/>
          <w:sz w:val="24"/>
          <w:szCs w:val="28"/>
        </w:rPr>
        <w:t xml:space="preserve">1. </w:t>
      </w:r>
      <w:r w:rsidRPr="00BB1271">
        <w:rPr>
          <w:rFonts w:cstheme="minorHAnsi"/>
          <w:b/>
          <w:sz w:val="24"/>
          <w:szCs w:val="28"/>
          <w:u w:val="single"/>
        </w:rPr>
        <w:t>Командная строка</w:t>
      </w:r>
      <w:r w:rsidRPr="00BB1271">
        <w:rPr>
          <w:rFonts w:cstheme="minorHAnsi"/>
          <w:b/>
          <w:sz w:val="24"/>
          <w:szCs w:val="28"/>
        </w:rPr>
        <w:t xml:space="preserve"> (</w:t>
      </w:r>
      <w:r w:rsidRPr="00BB1271">
        <w:rPr>
          <w:rFonts w:cstheme="minorHAnsi"/>
          <w:b/>
          <w:sz w:val="24"/>
          <w:szCs w:val="28"/>
          <w:lang w:val="en-US"/>
        </w:rPr>
        <w:t>Command</w:t>
      </w:r>
      <w:r w:rsidRPr="00BB1271">
        <w:rPr>
          <w:rFonts w:cstheme="minorHAnsi"/>
          <w:b/>
          <w:sz w:val="24"/>
          <w:szCs w:val="28"/>
        </w:rPr>
        <w:t xml:space="preserve"> </w:t>
      </w:r>
      <w:r w:rsidRPr="00BB1271">
        <w:rPr>
          <w:rFonts w:cstheme="minorHAnsi"/>
          <w:b/>
          <w:sz w:val="24"/>
          <w:szCs w:val="28"/>
          <w:lang w:val="en-US"/>
        </w:rPr>
        <w:t>Prompt</w:t>
      </w:r>
      <w:r w:rsidRPr="00BB1271">
        <w:rPr>
          <w:rFonts w:cstheme="minorHAnsi"/>
          <w:b/>
          <w:sz w:val="24"/>
          <w:szCs w:val="28"/>
        </w:rPr>
        <w:t xml:space="preserve">) - это утилита в </w:t>
      </w:r>
      <w:r w:rsidRPr="00BB1271">
        <w:rPr>
          <w:rFonts w:cstheme="minorHAnsi"/>
          <w:b/>
          <w:sz w:val="24"/>
          <w:szCs w:val="28"/>
          <w:lang w:val="en-US"/>
        </w:rPr>
        <w:t>Windows</w:t>
      </w:r>
      <w:r w:rsidRPr="00BB1271">
        <w:rPr>
          <w:rFonts w:cstheme="minorHAnsi"/>
          <w:b/>
          <w:sz w:val="24"/>
          <w:szCs w:val="28"/>
        </w:rPr>
        <w:t>, которая позволяет пользователю взаимодействовать с операционной системой через командную строку.</w:t>
      </w:r>
      <w:r w:rsidRPr="00BB1271">
        <w:rPr>
          <w:rFonts w:cstheme="minorHAnsi"/>
          <w:sz w:val="24"/>
          <w:szCs w:val="28"/>
        </w:rPr>
        <w:t xml:space="preserve"> С помощью командной строки можно выполнять различные задачи, </w:t>
      </w:r>
      <w:r w:rsidRPr="00BB1271">
        <w:rPr>
          <w:rFonts w:cstheme="minorHAnsi"/>
          <w:b/>
          <w:sz w:val="24"/>
          <w:szCs w:val="28"/>
        </w:rPr>
        <w:t>такие как управление файлами и папками, установка программ и настройка системы.</w:t>
      </w:r>
    </w:p>
    <w:p w14:paraId="626E4426" w14:textId="6B5E6E50" w:rsidR="002A6E07" w:rsidRPr="00BB1271" w:rsidRDefault="002A6E07" w:rsidP="002A6E07">
      <w:pPr>
        <w:jc w:val="both"/>
        <w:rPr>
          <w:rFonts w:cstheme="minorHAnsi"/>
          <w:sz w:val="24"/>
          <w:szCs w:val="28"/>
        </w:rPr>
      </w:pPr>
      <w:r w:rsidRPr="00BB1271">
        <w:rPr>
          <w:rFonts w:cstheme="minorHAnsi"/>
          <w:sz w:val="24"/>
          <w:szCs w:val="28"/>
        </w:rPr>
        <w:t xml:space="preserve">2. </w:t>
      </w:r>
      <w:r w:rsidRPr="00BB1271">
        <w:rPr>
          <w:rFonts w:cstheme="minorHAnsi"/>
          <w:b/>
          <w:sz w:val="24"/>
          <w:szCs w:val="28"/>
          <w:u w:val="single"/>
        </w:rPr>
        <w:t>Диспетчер задач</w:t>
      </w:r>
      <w:r w:rsidRPr="00BB1271">
        <w:rPr>
          <w:rFonts w:cstheme="minorHAnsi"/>
          <w:b/>
          <w:sz w:val="24"/>
          <w:szCs w:val="28"/>
        </w:rPr>
        <w:t xml:space="preserve"> (</w:t>
      </w:r>
      <w:r w:rsidRPr="00BB1271">
        <w:rPr>
          <w:rFonts w:cstheme="minorHAnsi"/>
          <w:b/>
          <w:sz w:val="24"/>
          <w:szCs w:val="28"/>
          <w:lang w:val="en-US"/>
        </w:rPr>
        <w:t>Task</w:t>
      </w:r>
      <w:r w:rsidRPr="00BB1271">
        <w:rPr>
          <w:rFonts w:cstheme="minorHAnsi"/>
          <w:b/>
          <w:sz w:val="24"/>
          <w:szCs w:val="28"/>
        </w:rPr>
        <w:t xml:space="preserve"> </w:t>
      </w:r>
      <w:r w:rsidRPr="00BB1271">
        <w:rPr>
          <w:rFonts w:cstheme="minorHAnsi"/>
          <w:b/>
          <w:sz w:val="24"/>
          <w:szCs w:val="28"/>
          <w:lang w:val="en-US"/>
        </w:rPr>
        <w:t>Manager</w:t>
      </w:r>
      <w:r w:rsidRPr="00BB1271">
        <w:rPr>
          <w:rFonts w:cstheme="minorHAnsi"/>
          <w:b/>
          <w:sz w:val="24"/>
          <w:szCs w:val="28"/>
        </w:rPr>
        <w:t xml:space="preserve">) - это утилита в </w:t>
      </w:r>
      <w:r w:rsidRPr="00BB1271">
        <w:rPr>
          <w:rFonts w:cstheme="minorHAnsi"/>
          <w:b/>
          <w:sz w:val="24"/>
          <w:szCs w:val="28"/>
          <w:lang w:val="en-US"/>
        </w:rPr>
        <w:t>Windows</w:t>
      </w:r>
      <w:r w:rsidRPr="00BB1271">
        <w:rPr>
          <w:rFonts w:cstheme="minorHAnsi"/>
          <w:b/>
          <w:sz w:val="24"/>
          <w:szCs w:val="28"/>
        </w:rPr>
        <w:t>, которая позволяет пользователю просматривать и управлять запущенными процессами и службами в системе.</w:t>
      </w:r>
      <w:r w:rsidRPr="00BB1271">
        <w:rPr>
          <w:rFonts w:cstheme="minorHAnsi"/>
          <w:sz w:val="24"/>
          <w:szCs w:val="28"/>
        </w:rPr>
        <w:t xml:space="preserve"> С помощью диспетчера задач можно завершать процессы, которые замедляют работу системы, и управлять службами, которые запускаются при загрузке системы.</w:t>
      </w:r>
    </w:p>
    <w:p w14:paraId="2DFBFED8" w14:textId="53277231" w:rsidR="009E798C" w:rsidRPr="00BB1271" w:rsidRDefault="002A6E07" w:rsidP="002A6E07">
      <w:pPr>
        <w:jc w:val="both"/>
        <w:rPr>
          <w:rFonts w:cstheme="minorHAnsi"/>
          <w:sz w:val="24"/>
          <w:szCs w:val="28"/>
        </w:rPr>
      </w:pPr>
      <w:r w:rsidRPr="00BB1271">
        <w:rPr>
          <w:rFonts w:cstheme="minorHAnsi"/>
          <w:sz w:val="24"/>
          <w:szCs w:val="28"/>
        </w:rPr>
        <w:t xml:space="preserve">3. </w:t>
      </w:r>
      <w:r w:rsidRPr="00BB1271">
        <w:rPr>
          <w:rFonts w:cstheme="minorHAnsi"/>
          <w:b/>
          <w:sz w:val="24"/>
          <w:szCs w:val="28"/>
          <w:u w:val="single"/>
        </w:rPr>
        <w:t>Терминал</w:t>
      </w:r>
      <w:r w:rsidRPr="00BB1271">
        <w:rPr>
          <w:rFonts w:cstheme="minorHAnsi"/>
          <w:b/>
          <w:sz w:val="24"/>
          <w:szCs w:val="28"/>
        </w:rPr>
        <w:t xml:space="preserve"> (</w:t>
      </w:r>
      <w:r w:rsidRPr="00BB1271">
        <w:rPr>
          <w:rFonts w:cstheme="minorHAnsi"/>
          <w:b/>
          <w:sz w:val="24"/>
          <w:szCs w:val="28"/>
          <w:lang w:val="en-US"/>
        </w:rPr>
        <w:t>Terminal</w:t>
      </w:r>
      <w:r w:rsidRPr="00BB1271">
        <w:rPr>
          <w:rFonts w:cstheme="minorHAnsi"/>
          <w:b/>
          <w:sz w:val="24"/>
          <w:szCs w:val="28"/>
        </w:rPr>
        <w:t xml:space="preserve">) - это утилита в </w:t>
      </w:r>
      <w:r w:rsidRPr="00BB1271">
        <w:rPr>
          <w:rFonts w:cstheme="minorHAnsi"/>
          <w:b/>
          <w:sz w:val="24"/>
          <w:szCs w:val="28"/>
          <w:lang w:val="en-US"/>
        </w:rPr>
        <w:t>Unix</w:t>
      </w:r>
      <w:r w:rsidRPr="00BB1271">
        <w:rPr>
          <w:rFonts w:cstheme="minorHAnsi"/>
          <w:b/>
          <w:sz w:val="24"/>
          <w:szCs w:val="28"/>
        </w:rPr>
        <w:t>-подобных операционных системах, которая позволяет пользователю взаимодействовать с системой через командную строку.</w:t>
      </w:r>
      <w:r w:rsidRPr="00BB1271">
        <w:rPr>
          <w:rFonts w:cstheme="minorHAnsi"/>
          <w:sz w:val="24"/>
          <w:szCs w:val="28"/>
        </w:rPr>
        <w:t xml:space="preserve"> С </w:t>
      </w:r>
      <w:r w:rsidRPr="00BB1271">
        <w:rPr>
          <w:rFonts w:cstheme="minorHAnsi"/>
          <w:sz w:val="24"/>
          <w:szCs w:val="28"/>
        </w:rPr>
        <w:lastRenderedPageBreak/>
        <w:t>помощью терминала можно выполнять различные задачи, такие как управление файлами и папками, установка программ и настройка системы.</w:t>
      </w:r>
    </w:p>
    <w:p w14:paraId="2B5497D2" w14:textId="0400169F" w:rsidR="00CF7076" w:rsidRPr="00BB1271" w:rsidRDefault="00CF7076" w:rsidP="002A6E07">
      <w:pPr>
        <w:jc w:val="both"/>
        <w:rPr>
          <w:rFonts w:cstheme="minorHAnsi"/>
          <w:sz w:val="24"/>
          <w:szCs w:val="28"/>
        </w:rPr>
      </w:pPr>
      <w:r w:rsidRPr="00BB1271">
        <w:rPr>
          <w:rFonts w:cstheme="minorHAnsi"/>
          <w:sz w:val="24"/>
          <w:szCs w:val="28"/>
        </w:rPr>
        <w:t>- компоновщик, загрузчик, компилятор, ассемблер</w:t>
      </w:r>
    </w:p>
    <w:p w14:paraId="127094FA" w14:textId="6C1C7F4A" w:rsidR="00CF7076" w:rsidRPr="00BB1271" w:rsidRDefault="00CF7076" w:rsidP="002A6E07">
      <w:pPr>
        <w:jc w:val="both"/>
        <w:rPr>
          <w:rFonts w:cstheme="minorHAnsi"/>
          <w:sz w:val="24"/>
          <w:szCs w:val="28"/>
        </w:rPr>
      </w:pPr>
      <w:r w:rsidRPr="00BB1271">
        <w:rPr>
          <w:rFonts w:cstheme="minorHAnsi"/>
          <w:sz w:val="24"/>
          <w:szCs w:val="28"/>
        </w:rPr>
        <w:t>- графические утилиты, утилиты командной строки</w:t>
      </w:r>
    </w:p>
    <w:p w14:paraId="1C4C3465" w14:textId="2A856A00" w:rsidR="00CF7076" w:rsidRPr="00BB1271" w:rsidRDefault="00CF7076" w:rsidP="002A6E07">
      <w:pPr>
        <w:jc w:val="both"/>
        <w:rPr>
          <w:rFonts w:cstheme="minorHAnsi"/>
          <w:sz w:val="24"/>
          <w:szCs w:val="28"/>
        </w:rPr>
      </w:pPr>
      <w:r w:rsidRPr="00BB1271">
        <w:rPr>
          <w:rFonts w:cstheme="minorHAnsi"/>
          <w:sz w:val="24"/>
          <w:szCs w:val="28"/>
        </w:rPr>
        <w:t>- пользовательские программы</w:t>
      </w:r>
    </w:p>
    <w:p w14:paraId="376C6F06" w14:textId="58F7AA2A" w:rsidR="009E798C" w:rsidRPr="00BB1271" w:rsidRDefault="000846EA" w:rsidP="009E798C">
      <w:pPr>
        <w:jc w:val="center"/>
      </w:pPr>
      <w:r w:rsidRPr="00BB1271">
        <w:t>МЕХАНИЗМЫ ПРЕРЫВАНИЙ</w:t>
      </w:r>
    </w:p>
    <w:p w14:paraId="3047F70F" w14:textId="2258AA50" w:rsidR="000846EA" w:rsidRPr="00BB1271" w:rsidRDefault="000846EA" w:rsidP="009E798C">
      <w:pPr>
        <w:jc w:val="center"/>
      </w:pPr>
      <w:r w:rsidRPr="00BB1271">
        <w:t>Для обработки событий, происходящих асинхронно по отношению к выполнению программы, лучше всего подойдет механизм прерываний. Это можно рассматривать как ОСОБОЕ СОБЫТИЕ СИСТЕМЫ, ТРЕБУЮЩЕЕ МОМЕНТАЛЬНОЙ РЕАКЦИИ. Например, хорошо спроектированные системы высокой надежности используют прерывание по аварии в питающей сети для выполнения записи процедур регистров и оперативной памяти на носитель с тем, чтобы потом продолжить работу с этого места</w:t>
      </w:r>
    </w:p>
    <w:p w14:paraId="7976C1C9" w14:textId="77777777" w:rsidR="000846EA" w:rsidRPr="00BB1271" w:rsidRDefault="000846EA" w:rsidP="000846EA">
      <w:pPr>
        <w:jc w:val="both"/>
        <w:rPr>
          <w:b/>
          <w:u w:val="single"/>
        </w:rPr>
      </w:pPr>
      <w:r w:rsidRPr="00BB1271">
        <w:rPr>
          <w:b/>
        </w:rPr>
        <w:t>Программы могут сами вызывать прерывания с заданным номером</w:t>
      </w:r>
      <w:r w:rsidRPr="00BB1271">
        <w:t xml:space="preserve">. Для этого они используют </w:t>
      </w:r>
      <w:r w:rsidRPr="00BB1271">
        <w:rPr>
          <w:b/>
        </w:rPr>
        <w:t>команду INT</w:t>
      </w:r>
      <w:r w:rsidRPr="00BB1271">
        <w:t xml:space="preserve">. </w:t>
      </w:r>
      <w:r w:rsidRPr="00BB1271">
        <w:rPr>
          <w:b/>
          <w:u w:val="single"/>
        </w:rPr>
        <w:t xml:space="preserve">Это так называемые программные прерывания. Программные прерывания не являются асинхронными, так как вызываются из программы (а она-то знает, когда она вызывает прерывание!). </w:t>
      </w:r>
    </w:p>
    <w:p w14:paraId="3B82D92A" w14:textId="33D04FCB" w:rsidR="004E00BA" w:rsidRPr="00BB1271" w:rsidRDefault="004E00BA" w:rsidP="004E00BA">
      <w:pPr>
        <w:jc w:val="center"/>
      </w:pPr>
      <w:r w:rsidRPr="00BB1271">
        <w:rPr>
          <w:b/>
          <w:u w:val="single"/>
        </w:rPr>
        <w:t xml:space="preserve">Аппаратные прерывания вызываются физическими устройствами и приходят асинхронно. Эти прерывания информируют систему о событиях, связанных с работой устройств, </w:t>
      </w:r>
      <w:r w:rsidRPr="00BB1271">
        <w:t xml:space="preserve">например, о том, что наконец-то завершилась печать символа на принтере и неплохо было бы выдать следующий символ, или о том, что требуемый сектор диска уже прочитан, его содержимое доступно программе. </w:t>
      </w:r>
    </w:p>
    <w:p w14:paraId="3E8A777C" w14:textId="5E4ABE62" w:rsidR="000846EA" w:rsidRPr="00BB1271" w:rsidRDefault="009447E9" w:rsidP="009447E9">
      <w:pPr>
        <w:jc w:val="center"/>
        <w:rPr>
          <w:b/>
          <w:u w:val="single"/>
        </w:rPr>
      </w:pPr>
      <w:r w:rsidRPr="00BB1271">
        <w:rPr>
          <w:b/>
          <w:u w:val="single"/>
        </w:rPr>
        <w:t>Для того чтобы связать адрес обработчика прерывания с номером прерывания, используется таблица векторов прерываний, занимающая первый килобайт оперативной памяти</w:t>
      </w:r>
    </w:p>
    <w:p w14:paraId="7C7771C0" w14:textId="270DDBD2" w:rsidR="009E798C" w:rsidRPr="00BB1271" w:rsidRDefault="00A524DA" w:rsidP="00A524DA">
      <w:pPr>
        <w:jc w:val="both"/>
      </w:pPr>
      <w:r w:rsidRPr="00BB1271">
        <w:t>0 – ошибка деления</w:t>
      </w:r>
    </w:p>
    <w:p w14:paraId="59B6C242" w14:textId="3F004E14" w:rsidR="00A524DA" w:rsidRPr="00BB1271" w:rsidRDefault="00A524DA" w:rsidP="00A524DA">
      <w:pPr>
        <w:jc w:val="both"/>
      </w:pPr>
      <w:r w:rsidRPr="00BB1271">
        <w:t>1 – прерывание пошагового режима</w:t>
      </w:r>
    </w:p>
    <w:p w14:paraId="09C01D33" w14:textId="4F2E7660" w:rsidR="00A524DA" w:rsidRPr="00BB1271" w:rsidRDefault="00A524DA" w:rsidP="00A524DA">
      <w:pPr>
        <w:jc w:val="both"/>
      </w:pPr>
      <w:r w:rsidRPr="00BB1271">
        <w:t>2 – аппаратное прерывание</w:t>
      </w:r>
    </w:p>
    <w:p w14:paraId="44801744" w14:textId="11021342" w:rsidR="00A524DA" w:rsidRPr="00BB1271" w:rsidRDefault="00A524DA" w:rsidP="00A524DA">
      <w:pPr>
        <w:jc w:val="both"/>
      </w:pPr>
      <w:r w:rsidRPr="00BB1271">
        <w:t>3 – прерывание трассировки</w:t>
      </w:r>
    </w:p>
    <w:p w14:paraId="17A98D4A" w14:textId="4CED00D3" w:rsidR="00A524DA" w:rsidRPr="00BB1271" w:rsidRDefault="00A524DA" w:rsidP="00A524DA">
      <w:pPr>
        <w:jc w:val="both"/>
      </w:pPr>
      <w:r w:rsidRPr="00BB1271">
        <w:t>4 – переполнение</w:t>
      </w:r>
    </w:p>
    <w:p w14:paraId="38F5C9AA" w14:textId="58378778" w:rsidR="00A524DA" w:rsidRPr="00BB1271" w:rsidRDefault="00A524DA" w:rsidP="00A524DA">
      <w:pPr>
        <w:jc w:val="both"/>
      </w:pPr>
      <w:r w:rsidRPr="00BB1271">
        <w:t>5 – печать копии экрана PrtScr</w:t>
      </w:r>
    </w:p>
    <w:p w14:paraId="3FF6117D" w14:textId="49E57277" w:rsidR="001D3B29" w:rsidRPr="00BB1271" w:rsidRDefault="00A524DA" w:rsidP="00A524DA">
      <w:pPr>
        <w:jc w:val="both"/>
      </w:pPr>
      <w:r w:rsidRPr="00BB1271">
        <w:t>6 – неопределенный код операции, длина команды превышена</w:t>
      </w:r>
    </w:p>
    <w:p w14:paraId="67803EC2" w14:textId="420F1718" w:rsidR="001D3B29" w:rsidRPr="00BB1271" w:rsidRDefault="006C6B78" w:rsidP="006C6B78">
      <w:pPr>
        <w:jc w:val="center"/>
      </w:pPr>
      <w:r w:rsidRPr="00BB1271">
        <w:rPr>
          <w:noProof/>
          <w:lang w:eastAsia="ru-RU"/>
        </w:rPr>
        <w:drawing>
          <wp:inline distT="0" distB="0" distL="0" distR="0" wp14:anchorId="57F5D353" wp14:editId="3C31EB86">
            <wp:extent cx="3076575" cy="1608455"/>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95755" cy="1618482"/>
                    </a:xfrm>
                    <a:prstGeom prst="rect">
                      <a:avLst/>
                    </a:prstGeom>
                  </pic:spPr>
                </pic:pic>
              </a:graphicData>
            </a:graphic>
          </wp:inline>
        </w:drawing>
      </w:r>
    </w:p>
    <w:p w14:paraId="661FFB9B" w14:textId="54681B5C" w:rsidR="001D3B29" w:rsidRPr="00BB1271" w:rsidRDefault="008A5B6B" w:rsidP="00A524DA">
      <w:pPr>
        <w:jc w:val="both"/>
      </w:pPr>
      <w:r w:rsidRPr="00BB1271">
        <w:rPr>
          <w:b/>
        </w:rPr>
        <w:lastRenderedPageBreak/>
        <w:t>Менеджер памяти – как устроено логическое адресное пространство</w:t>
      </w:r>
      <w:r w:rsidRPr="00BB1271">
        <w:t>. Как оно отображается на физическую память?</w:t>
      </w:r>
      <w:r w:rsidR="00DD32E8" w:rsidRPr="00BB1271">
        <w:t xml:space="preserve"> </w:t>
      </w:r>
      <w:r w:rsidR="00DD32E8" w:rsidRPr="00BB1271">
        <w:rPr>
          <w:b/>
        </w:rPr>
        <w:t>Менеджер памяти еще защищает адресное пространство одного процесса от адресного пространства другого процесса</w:t>
      </w:r>
      <w:r w:rsidR="007E2160" w:rsidRPr="00BB1271">
        <w:rPr>
          <w:b/>
        </w:rPr>
        <w:t xml:space="preserve"> и адресного пространства ОС</w:t>
      </w:r>
      <w:r w:rsidR="00EF04AE" w:rsidRPr="00BB1271">
        <w:rPr>
          <w:b/>
        </w:rPr>
        <w:t>.</w:t>
      </w:r>
      <w:r w:rsidR="00EF04AE" w:rsidRPr="00BB1271">
        <w:t xml:space="preserve"> Помогает процессам запрашивать у ОС дополнительную память по ходу работы и возвращать эту память в ОС</w:t>
      </w:r>
    </w:p>
    <w:p w14:paraId="38EE7FD3" w14:textId="7B4FE0F9" w:rsidR="00EF04AE" w:rsidRPr="00BB1271" w:rsidRDefault="006346E3" w:rsidP="00A524DA">
      <w:pPr>
        <w:jc w:val="both"/>
      </w:pPr>
      <w:r w:rsidRPr="00BB1271">
        <w:rPr>
          <w:b/>
        </w:rPr>
        <w:t xml:space="preserve">Межпроцессное взаимодействие – процессы существуют не в вакууме, между ними требуется различный обмен, </w:t>
      </w:r>
      <w:r w:rsidRPr="00BB1271">
        <w:t xml:space="preserve">например, отправки сигнала о событиях, а </w:t>
      </w:r>
      <w:r w:rsidR="00C62146" w:rsidRPr="00BB1271">
        <w:t>может быть, например,</w:t>
      </w:r>
      <w:r w:rsidRPr="00BB1271">
        <w:t xml:space="preserve"> сложный обмен между процессами, выполняющимися на разных компьютерах</w:t>
      </w:r>
      <w:r w:rsidR="00EC27F7" w:rsidRPr="00BB1271">
        <w:t xml:space="preserve"> (подсистема сетевого взаимодействия)</w:t>
      </w:r>
    </w:p>
    <w:p w14:paraId="631234A8" w14:textId="48374A1B" w:rsidR="001D3B29" w:rsidRPr="00BB1271" w:rsidRDefault="00207455" w:rsidP="00A524DA">
      <w:pPr>
        <w:jc w:val="both"/>
      </w:pPr>
      <w:r w:rsidRPr="00BB1271">
        <w:t>В память мы пишем любые инструкции – привилегированные и не привилегированные. В памяти хранятся данные и программы</w:t>
      </w:r>
    </w:p>
    <w:p w14:paraId="0DD2056B" w14:textId="7061DA35" w:rsidR="00207455" w:rsidRPr="00BB1271" w:rsidRDefault="00207455" w:rsidP="00A524DA">
      <w:pPr>
        <w:jc w:val="both"/>
        <w:rPr>
          <w:b/>
        </w:rPr>
      </w:pPr>
      <w:r w:rsidRPr="00BB1271">
        <w:rPr>
          <w:b/>
        </w:rPr>
        <w:t xml:space="preserve">Имея процесс, мы имеем связанный дескриптор процесса, описывающий </w:t>
      </w:r>
      <w:r w:rsidR="0050291D" w:rsidRPr="00BB1271">
        <w:rPr>
          <w:b/>
        </w:rPr>
        <w:t>его адресное пространство, определяет отображение адресного пространства процесса на адресное пространство физической памяти</w:t>
      </w:r>
    </w:p>
    <w:p w14:paraId="0F5F0A25" w14:textId="731715A7" w:rsidR="001D37E5" w:rsidRPr="00BB1271" w:rsidRDefault="001D37E5" w:rsidP="00A524DA">
      <w:pPr>
        <w:jc w:val="both"/>
        <w:rPr>
          <w:b/>
        </w:rPr>
      </w:pPr>
      <w:r w:rsidRPr="00BB1271">
        <w:rPr>
          <w:b/>
        </w:rPr>
        <w:t>В дескрипторе есть набор флагов, которые хранят значения от 0…11</w:t>
      </w:r>
    </w:p>
    <w:p w14:paraId="57A68C25" w14:textId="5104B675" w:rsidR="001D37E5" w:rsidRPr="00BB1271" w:rsidRDefault="001D37E5" w:rsidP="00A524DA">
      <w:pPr>
        <w:jc w:val="both"/>
        <w:rPr>
          <w:b/>
        </w:rPr>
      </w:pPr>
      <w:r w:rsidRPr="00BB1271">
        <w:rPr>
          <w:b/>
        </w:rPr>
        <w:t>И считается, если там 0, то это ОЧЕНЬ ПРИВИЛЕГИРОВАННЫЙ КОД</w:t>
      </w:r>
      <w:r w:rsidR="003220C5" w:rsidRPr="00BB1271">
        <w:rPr>
          <w:b/>
        </w:rPr>
        <w:t xml:space="preserve"> – выполняет ВСЕ ИНСТРУКЦИИ</w:t>
      </w:r>
    </w:p>
    <w:p w14:paraId="3CD88E5B" w14:textId="368BF051" w:rsidR="003220C5" w:rsidRPr="00BB1271" w:rsidRDefault="003220C5" w:rsidP="00A524DA">
      <w:pPr>
        <w:jc w:val="both"/>
        <w:rPr>
          <w:b/>
        </w:rPr>
      </w:pPr>
      <w:r w:rsidRPr="00BB1271">
        <w:rPr>
          <w:b/>
        </w:rPr>
        <w:t>Если там другие числа – значит, у нас менее привилегированные команды</w:t>
      </w:r>
    </w:p>
    <w:p w14:paraId="318F2A32" w14:textId="51FBCF61" w:rsidR="003220C5" w:rsidRPr="00BB1271" w:rsidRDefault="003220C5" w:rsidP="00A524DA">
      <w:pPr>
        <w:jc w:val="both"/>
        <w:rPr>
          <w:b/>
        </w:rPr>
      </w:pPr>
      <w:r w:rsidRPr="00BB1271">
        <w:rPr>
          <w:b/>
        </w:rPr>
        <w:t>11 –</w:t>
      </w:r>
      <w:r w:rsidR="00BF0520" w:rsidRPr="00BB1271">
        <w:rPr>
          <w:b/>
        </w:rPr>
        <w:t xml:space="preserve"> процесс </w:t>
      </w:r>
      <w:r w:rsidRPr="00BB1271">
        <w:rPr>
          <w:b/>
        </w:rPr>
        <w:t>выполняет команды не привилегированные</w:t>
      </w:r>
      <w:r w:rsidR="00D7103D" w:rsidRPr="00BB1271">
        <w:rPr>
          <w:b/>
        </w:rPr>
        <w:t>. А при попытке выполнить что-то привилегированное – будет прерывание</w:t>
      </w:r>
    </w:p>
    <w:p w14:paraId="3F37F178" w14:textId="432B6263" w:rsidR="0050291D" w:rsidRPr="00BB1271" w:rsidRDefault="003220C5" w:rsidP="004851B3">
      <w:pPr>
        <w:jc w:val="center"/>
      </w:pPr>
      <w:r w:rsidRPr="00BB1271">
        <w:rPr>
          <w:noProof/>
          <w:lang w:eastAsia="ru-RU"/>
        </w:rPr>
        <w:drawing>
          <wp:inline distT="0" distB="0" distL="0" distR="0" wp14:anchorId="726A4169" wp14:editId="70AA8D16">
            <wp:extent cx="3895725" cy="1973057"/>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08838" cy="1979698"/>
                    </a:xfrm>
                    <a:prstGeom prst="rect">
                      <a:avLst/>
                    </a:prstGeom>
                  </pic:spPr>
                </pic:pic>
              </a:graphicData>
            </a:graphic>
          </wp:inline>
        </w:drawing>
      </w:r>
    </w:p>
    <w:p w14:paraId="23773457" w14:textId="0C3FA81C" w:rsidR="001D3B29" w:rsidRPr="00BB1271" w:rsidRDefault="007D2980" w:rsidP="00A524DA">
      <w:pPr>
        <w:jc w:val="both"/>
      </w:pPr>
      <w:r w:rsidRPr="00BB1271">
        <w:rPr>
          <w:b/>
        </w:rPr>
        <w:t>Прерывания – прервать последовательное выполнение инструкций, чем обычно занимается процессор – обрабатывать события от оборудования</w:t>
      </w:r>
      <w:r w:rsidRPr="00BB1271">
        <w:t xml:space="preserve"> и взаимодействовать между процессами и обеспечивать системные сервисы</w:t>
      </w:r>
    </w:p>
    <w:p w14:paraId="0121021C" w14:textId="2FB22686" w:rsidR="007D2980" w:rsidRPr="00BB1271" w:rsidRDefault="007D2980" w:rsidP="007B530E">
      <w:pPr>
        <w:pStyle w:val="a3"/>
        <w:numPr>
          <w:ilvl w:val="0"/>
          <w:numId w:val="57"/>
        </w:numPr>
        <w:jc w:val="both"/>
      </w:pPr>
      <w:r w:rsidRPr="00BB1271">
        <w:rPr>
          <w:b/>
        </w:rPr>
        <w:t>Ввод-вывод</w:t>
      </w:r>
      <w:r w:rsidR="009F5CA2" w:rsidRPr="00BB1271">
        <w:t xml:space="preserve"> – если устройство на шине требует обслуживания – есть данные, которые надо передать от устройства в основную память</w:t>
      </w:r>
    </w:p>
    <w:p w14:paraId="36CE0FEF" w14:textId="27B18047" w:rsidR="007D2980" w:rsidRPr="00BB1271" w:rsidRDefault="007D2980" w:rsidP="007B530E">
      <w:pPr>
        <w:pStyle w:val="a3"/>
        <w:numPr>
          <w:ilvl w:val="0"/>
          <w:numId w:val="57"/>
        </w:numPr>
        <w:jc w:val="both"/>
      </w:pPr>
      <w:r w:rsidRPr="00BB1271">
        <w:rPr>
          <w:b/>
        </w:rPr>
        <w:t>Таймер</w:t>
      </w:r>
      <w:r w:rsidR="009F5CA2" w:rsidRPr="00BB1271">
        <w:t xml:space="preserve"> – </w:t>
      </w:r>
      <w:r w:rsidR="009F5CA2" w:rsidRPr="00BB1271">
        <w:rPr>
          <w:b/>
        </w:rPr>
        <w:t>от планировщика (генератор частоты в компьютере), можно считать такты генератора частоты и на определенный такт вызывать обработчик прерываний</w:t>
      </w:r>
      <w:r w:rsidR="009F5CA2" w:rsidRPr="00BB1271">
        <w:t xml:space="preserve"> (например, через 10 секунд сделать работу)</w:t>
      </w:r>
    </w:p>
    <w:p w14:paraId="5C2141E3" w14:textId="1217E59E" w:rsidR="007D2980" w:rsidRPr="00BB1271" w:rsidRDefault="007D2980" w:rsidP="007B530E">
      <w:pPr>
        <w:pStyle w:val="a3"/>
        <w:numPr>
          <w:ilvl w:val="0"/>
          <w:numId w:val="57"/>
        </w:numPr>
        <w:jc w:val="both"/>
      </w:pPr>
      <w:r w:rsidRPr="00BB1271">
        <w:rPr>
          <w:b/>
        </w:rPr>
        <w:t>Исключения</w:t>
      </w:r>
      <w:r w:rsidR="00F5399D" w:rsidRPr="00BB1271">
        <w:t xml:space="preserve"> – события внутри вычислительной системы и связаны с ошибками или исключительными ситуациями, требующими вмешательства</w:t>
      </w:r>
    </w:p>
    <w:p w14:paraId="451581B0" w14:textId="14D7CC39" w:rsidR="003A633B" w:rsidRPr="00BB1271" w:rsidRDefault="007D2980" w:rsidP="007B530E">
      <w:pPr>
        <w:pStyle w:val="a3"/>
        <w:numPr>
          <w:ilvl w:val="0"/>
          <w:numId w:val="57"/>
        </w:numPr>
        <w:jc w:val="both"/>
        <w:rPr>
          <w:b/>
        </w:rPr>
      </w:pPr>
      <w:r w:rsidRPr="00BB1271">
        <w:rPr>
          <w:b/>
        </w:rPr>
        <w:t>Системные вызовы</w:t>
      </w:r>
      <w:r w:rsidR="009763D6" w:rsidRPr="00BB1271">
        <w:rPr>
          <w:b/>
        </w:rPr>
        <w:t xml:space="preserve"> – приложения получают доступ к сервисам ОС: </w:t>
      </w:r>
      <w:r w:rsidR="009763D6" w:rsidRPr="00BB1271">
        <w:rPr>
          <w:b/>
          <w:lang w:val="en-US"/>
        </w:rPr>
        <w:t>User</w:t>
      </w:r>
      <w:r w:rsidR="009763D6" w:rsidRPr="00BB1271">
        <w:rPr>
          <w:b/>
        </w:rPr>
        <w:t xml:space="preserve"> </w:t>
      </w:r>
      <w:r w:rsidR="009763D6" w:rsidRPr="00BB1271">
        <w:rPr>
          <w:b/>
          <w:lang w:val="en-US"/>
        </w:rPr>
        <w:t>space</w:t>
      </w:r>
      <w:r w:rsidR="009763D6" w:rsidRPr="00BB1271">
        <w:rPr>
          <w:b/>
        </w:rPr>
        <w:t xml:space="preserve">, </w:t>
      </w:r>
      <w:r w:rsidR="009763D6" w:rsidRPr="00BB1271">
        <w:rPr>
          <w:b/>
          <w:lang w:val="en-US"/>
        </w:rPr>
        <w:t>Kernel</w:t>
      </w:r>
      <w:r w:rsidR="009763D6" w:rsidRPr="00BB1271">
        <w:rPr>
          <w:b/>
        </w:rPr>
        <w:t xml:space="preserve"> </w:t>
      </w:r>
      <w:r w:rsidR="009763D6" w:rsidRPr="00BB1271">
        <w:rPr>
          <w:b/>
          <w:lang w:val="en-US"/>
        </w:rPr>
        <w:t>space</w:t>
      </w:r>
      <w:r w:rsidR="009763D6" w:rsidRPr="00BB1271">
        <w:rPr>
          <w:b/>
        </w:rPr>
        <w:t xml:space="preserve"> – из </w:t>
      </w:r>
      <w:r w:rsidR="009763D6" w:rsidRPr="00BB1271">
        <w:rPr>
          <w:b/>
          <w:lang w:val="en-US"/>
        </w:rPr>
        <w:t>User</w:t>
      </w:r>
      <w:r w:rsidR="009763D6" w:rsidRPr="00BB1271">
        <w:rPr>
          <w:b/>
        </w:rPr>
        <w:t xml:space="preserve"> не можем передать что-то в адресное пространство ядра. Чтобы вызвать что-то из ядра, приложение готовит данные и далее с помощью </w:t>
      </w:r>
      <w:r w:rsidR="009763D6" w:rsidRPr="00BB1271">
        <w:rPr>
          <w:b/>
          <w:lang w:val="en-US"/>
        </w:rPr>
        <w:t>int</w:t>
      </w:r>
      <w:r w:rsidR="009763D6" w:rsidRPr="00BB1271">
        <w:rPr>
          <w:b/>
        </w:rPr>
        <w:t xml:space="preserve"> (ассемблерная инструкция) вызывает обработчик прерывания ядра, который создает буфер внутри </w:t>
      </w:r>
      <w:r w:rsidR="009763D6" w:rsidRPr="00BB1271">
        <w:rPr>
          <w:b/>
        </w:rPr>
        <w:lastRenderedPageBreak/>
        <w:t xml:space="preserve">ядра и копирует туда аргументы команды от пользователя. Далее вызывается процедура, которую хочет пользователь, эта процедура </w:t>
      </w:r>
      <w:r w:rsidR="004851B3" w:rsidRPr="00BB1271">
        <w:rPr>
          <w:b/>
        </w:rPr>
        <w:t>использует</w:t>
      </w:r>
      <w:r w:rsidR="009763D6" w:rsidRPr="00BB1271">
        <w:rPr>
          <w:b/>
        </w:rPr>
        <w:t xml:space="preserve"> память и куда-то помещает результат. Этот результат копируется в адресное пространство приложения и ему возвращается управление</w:t>
      </w:r>
    </w:p>
    <w:p w14:paraId="2DF5C76D" w14:textId="13639366" w:rsidR="004851B3" w:rsidRPr="00BB1271" w:rsidRDefault="004851B3" w:rsidP="004851B3">
      <w:pPr>
        <w:pStyle w:val="a3"/>
        <w:jc w:val="center"/>
        <w:rPr>
          <w:b/>
        </w:rPr>
      </w:pPr>
      <w:r w:rsidRPr="00BB1271">
        <w:rPr>
          <w:noProof/>
          <w:lang w:eastAsia="ru-RU"/>
        </w:rPr>
        <w:drawing>
          <wp:inline distT="0" distB="0" distL="0" distR="0" wp14:anchorId="77D6FE11" wp14:editId="4D91463D">
            <wp:extent cx="2879756" cy="21240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5088" cy="2128008"/>
                    </a:xfrm>
                    <a:prstGeom prst="rect">
                      <a:avLst/>
                    </a:prstGeom>
                  </pic:spPr>
                </pic:pic>
              </a:graphicData>
            </a:graphic>
          </wp:inline>
        </w:drawing>
      </w:r>
    </w:p>
    <w:p w14:paraId="6E1A7908" w14:textId="1F636A8A" w:rsidR="004851B3" w:rsidRPr="00BB1271" w:rsidRDefault="004851B3" w:rsidP="004851B3">
      <w:pPr>
        <w:pStyle w:val="a3"/>
        <w:jc w:val="both"/>
        <w:rPr>
          <w:b/>
          <w:u w:val="single"/>
        </w:rPr>
      </w:pPr>
    </w:p>
    <w:p w14:paraId="7AA4BA46" w14:textId="2A888BCB" w:rsidR="004851B3" w:rsidRPr="00BB1271" w:rsidRDefault="00A401F1" w:rsidP="003037CB">
      <w:pPr>
        <w:pStyle w:val="a3"/>
        <w:jc w:val="center"/>
        <w:rPr>
          <w:b/>
          <w:u w:val="single"/>
          <w:lang w:val="en-US"/>
        </w:rPr>
      </w:pPr>
      <w:r w:rsidRPr="00BB1271">
        <w:rPr>
          <w:b/>
          <w:u w:val="single"/>
          <w:lang w:val="en-US"/>
        </w:rPr>
        <w:t>Open/close, read/write, fork/clone</w:t>
      </w:r>
      <w:r w:rsidR="00B1142C" w:rsidRPr="00BB1271">
        <w:rPr>
          <w:b/>
          <w:u w:val="single"/>
          <w:lang w:val="en-US"/>
        </w:rPr>
        <w:t xml:space="preserve"> (</w:t>
      </w:r>
      <w:r w:rsidR="00B1142C" w:rsidRPr="00BB1271">
        <w:rPr>
          <w:b/>
          <w:u w:val="single"/>
        </w:rPr>
        <w:t>создание</w:t>
      </w:r>
      <w:r w:rsidR="00B1142C" w:rsidRPr="00BB1271">
        <w:rPr>
          <w:b/>
          <w:u w:val="single"/>
          <w:lang w:val="en-US"/>
        </w:rPr>
        <w:t xml:space="preserve"> </w:t>
      </w:r>
      <w:r w:rsidR="00B1142C" w:rsidRPr="00BB1271">
        <w:rPr>
          <w:b/>
          <w:u w:val="single"/>
        </w:rPr>
        <w:t>новых</w:t>
      </w:r>
      <w:r w:rsidR="00B1142C" w:rsidRPr="00BB1271">
        <w:rPr>
          <w:b/>
          <w:u w:val="single"/>
          <w:lang w:val="en-US"/>
        </w:rPr>
        <w:t xml:space="preserve"> </w:t>
      </w:r>
      <w:r w:rsidR="00B1142C" w:rsidRPr="00BB1271">
        <w:rPr>
          <w:b/>
          <w:u w:val="single"/>
        </w:rPr>
        <w:t>процессов</w:t>
      </w:r>
      <w:r w:rsidR="00B1142C" w:rsidRPr="00BB1271">
        <w:rPr>
          <w:b/>
          <w:u w:val="single"/>
          <w:lang w:val="en-US"/>
        </w:rPr>
        <w:t>)</w:t>
      </w:r>
      <w:r w:rsidRPr="00BB1271">
        <w:rPr>
          <w:b/>
          <w:u w:val="single"/>
          <w:lang w:val="en-US"/>
        </w:rPr>
        <w:t>, ioctl</w:t>
      </w:r>
    </w:p>
    <w:p w14:paraId="5367BEAA" w14:textId="4E0A6A61" w:rsidR="0059467F" w:rsidRPr="00BB1271" w:rsidRDefault="0059467F" w:rsidP="003037CB">
      <w:pPr>
        <w:pStyle w:val="a3"/>
        <w:jc w:val="center"/>
        <w:rPr>
          <w:b/>
          <w:lang w:val="en-US"/>
        </w:rPr>
      </w:pPr>
    </w:p>
    <w:p w14:paraId="009FF74A" w14:textId="13DE8284" w:rsidR="0059467F" w:rsidRPr="00BB1271" w:rsidRDefault="0059467F" w:rsidP="003037CB">
      <w:pPr>
        <w:pStyle w:val="a3"/>
        <w:jc w:val="center"/>
        <w:rPr>
          <w:b/>
          <w:lang w:val="en-US"/>
        </w:rPr>
      </w:pPr>
    </w:p>
    <w:p w14:paraId="5A41B102" w14:textId="253081C4" w:rsidR="0059467F" w:rsidRPr="00BB1271" w:rsidRDefault="0059467F" w:rsidP="00EE1B5B">
      <w:pPr>
        <w:pStyle w:val="a3"/>
        <w:rPr>
          <w:b/>
          <w:lang w:val="en-US"/>
        </w:rPr>
      </w:pPr>
    </w:p>
    <w:p w14:paraId="50EF0AE1" w14:textId="660E69FB" w:rsidR="0059467F" w:rsidRPr="00BB1271" w:rsidRDefault="00EE1B5B" w:rsidP="003037CB">
      <w:pPr>
        <w:pStyle w:val="a3"/>
        <w:jc w:val="center"/>
        <w:rPr>
          <w:b/>
          <w:lang w:val="en-US"/>
        </w:rPr>
      </w:pPr>
      <w:r w:rsidRPr="00BB1271">
        <w:rPr>
          <w:noProof/>
          <w:lang w:eastAsia="ru-RU"/>
        </w:rPr>
        <w:drawing>
          <wp:inline distT="0" distB="0" distL="0" distR="0" wp14:anchorId="5204B892" wp14:editId="7C06FBB9">
            <wp:extent cx="4640276" cy="4950289"/>
            <wp:effectExtent l="0" t="0" r="8255" b="317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47487" cy="4957982"/>
                    </a:xfrm>
                    <a:prstGeom prst="rect">
                      <a:avLst/>
                    </a:prstGeom>
                  </pic:spPr>
                </pic:pic>
              </a:graphicData>
            </a:graphic>
          </wp:inline>
        </w:drawing>
      </w:r>
    </w:p>
    <w:p w14:paraId="61EC0008" w14:textId="43E7BFC1" w:rsidR="0059467F" w:rsidRPr="00BB1271" w:rsidRDefault="0059467F" w:rsidP="00273E95">
      <w:pPr>
        <w:rPr>
          <w:b/>
          <w:lang w:val="en-US"/>
        </w:rPr>
      </w:pPr>
    </w:p>
    <w:p w14:paraId="5C91B225" w14:textId="77777777" w:rsidR="009755E8" w:rsidRPr="00D366A6" w:rsidRDefault="009755E8"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12" w:name="_Hlk74257109"/>
      <w:bookmarkStart w:id="13" w:name="_Toc137995183"/>
      <w:bookmarkStart w:id="14" w:name="_Hlk74257556"/>
      <w:r w:rsidRPr="00D366A6">
        <w:rPr>
          <w:rFonts w:ascii="Arial" w:eastAsiaTheme="majorEastAsia" w:hAnsi="Arial" w:cs="Arial"/>
          <w:bCs/>
          <w:sz w:val="28"/>
          <w:szCs w:val="28"/>
          <w:highlight w:val="lightGray"/>
          <w:lang w:val="ru-RU"/>
        </w:rPr>
        <w:lastRenderedPageBreak/>
        <w:t>Процесс ОС: определение, ресурсы процесса, контекст процесса, идентификатор процесса, IPC, стандартные потоки ввода/вывода, системные процесса, создание процесса в Windows,</w:t>
      </w:r>
      <w:r w:rsidR="008D7897" w:rsidRPr="00D366A6">
        <w:rPr>
          <w:rFonts w:ascii="Arial" w:eastAsiaTheme="majorEastAsia" w:hAnsi="Arial" w:cs="Arial"/>
          <w:bCs/>
          <w:sz w:val="28"/>
          <w:szCs w:val="28"/>
          <w:highlight w:val="lightGray"/>
          <w:lang w:val="ru-RU"/>
        </w:rPr>
        <w:t xml:space="preserve"> HANDEL Windows-процесса,</w:t>
      </w:r>
      <w:r w:rsidRPr="00D366A6">
        <w:rPr>
          <w:rFonts w:ascii="Arial" w:eastAsiaTheme="majorEastAsia" w:hAnsi="Arial" w:cs="Arial"/>
          <w:bCs/>
          <w:sz w:val="28"/>
          <w:szCs w:val="28"/>
          <w:highlight w:val="lightGray"/>
          <w:lang w:val="ru-RU"/>
        </w:rPr>
        <w:t xml:space="preserve"> особенности создания процессов</w:t>
      </w:r>
      <w:r w:rsidR="00CA4745" w:rsidRPr="00D366A6">
        <w:rPr>
          <w:rFonts w:ascii="Arial" w:eastAsiaTheme="majorEastAsia" w:hAnsi="Arial" w:cs="Arial"/>
          <w:bCs/>
          <w:sz w:val="28"/>
          <w:szCs w:val="28"/>
          <w:highlight w:val="lightGray"/>
          <w:lang w:val="ru-RU"/>
        </w:rPr>
        <w:t xml:space="preserve"> и работы с ними</w:t>
      </w:r>
      <w:r w:rsidRPr="00D366A6">
        <w:rPr>
          <w:rFonts w:ascii="Arial" w:eastAsiaTheme="majorEastAsia" w:hAnsi="Arial" w:cs="Arial"/>
          <w:bCs/>
          <w:sz w:val="28"/>
          <w:szCs w:val="28"/>
          <w:highlight w:val="lightGray"/>
          <w:lang w:val="ru-RU"/>
        </w:rPr>
        <w:t xml:space="preserve"> в Linux</w:t>
      </w:r>
      <w:r w:rsidR="00CA4745" w:rsidRPr="00D366A6">
        <w:rPr>
          <w:rFonts w:ascii="Arial" w:eastAsiaTheme="majorEastAsia" w:hAnsi="Arial" w:cs="Arial"/>
          <w:bCs/>
          <w:sz w:val="28"/>
          <w:szCs w:val="28"/>
          <w:highlight w:val="lightGray"/>
          <w:lang w:val="ru-RU"/>
        </w:rPr>
        <w:t>, дерево процессов</w:t>
      </w:r>
      <w:r w:rsidR="00BA417D" w:rsidRPr="00D366A6">
        <w:rPr>
          <w:rFonts w:ascii="Arial" w:eastAsiaTheme="majorEastAsia" w:hAnsi="Arial" w:cs="Arial"/>
          <w:bCs/>
          <w:sz w:val="28"/>
          <w:szCs w:val="28"/>
          <w:highlight w:val="lightGray"/>
          <w:lang w:val="ru-RU"/>
        </w:rPr>
        <w:t>, Idle-процесс</w:t>
      </w:r>
      <w:r w:rsidR="00D47C75" w:rsidRPr="00D366A6">
        <w:rPr>
          <w:rFonts w:ascii="Arial" w:eastAsiaTheme="majorEastAsia" w:hAnsi="Arial" w:cs="Arial"/>
          <w:bCs/>
          <w:sz w:val="28"/>
          <w:szCs w:val="28"/>
          <w:highlight w:val="lightGray"/>
          <w:lang w:val="ru-RU"/>
        </w:rPr>
        <w:t>, назначение процессоров процессам</w:t>
      </w:r>
      <w:bookmarkEnd w:id="12"/>
      <w:r w:rsidR="00BA417D" w:rsidRPr="00D366A6">
        <w:rPr>
          <w:rFonts w:ascii="Arial" w:eastAsiaTheme="majorEastAsia" w:hAnsi="Arial" w:cs="Arial"/>
          <w:bCs/>
          <w:sz w:val="28"/>
          <w:szCs w:val="28"/>
          <w:highlight w:val="lightGray"/>
          <w:lang w:val="ru-RU"/>
        </w:rPr>
        <w:t>.</w:t>
      </w:r>
      <w:bookmarkEnd w:id="13"/>
      <w:r w:rsidR="00BA417D" w:rsidRPr="00D366A6">
        <w:rPr>
          <w:rFonts w:ascii="Arial" w:eastAsiaTheme="majorEastAsia" w:hAnsi="Arial" w:cs="Arial"/>
          <w:bCs/>
          <w:sz w:val="28"/>
          <w:szCs w:val="28"/>
          <w:highlight w:val="lightGray"/>
          <w:lang w:val="ru-RU"/>
        </w:rPr>
        <w:t xml:space="preserve"> </w:t>
      </w:r>
    </w:p>
    <w:bookmarkEnd w:id="14"/>
    <w:p w14:paraId="4FDCFCB8" w14:textId="37790811" w:rsidR="004E6863" w:rsidRPr="00BB1271" w:rsidRDefault="004E6863" w:rsidP="004E6863">
      <w:pPr>
        <w:jc w:val="both"/>
        <w:rPr>
          <w:i/>
        </w:rPr>
      </w:pPr>
      <w:r w:rsidRPr="00BB1271">
        <w:rPr>
          <w:i/>
        </w:rPr>
        <w:t xml:space="preserve">Современные компьютеры, как правило, заняты сразу несколькими делами. Возможно, люди, привыкшие к работе с компьютерами, не до конца осознают этот факт, поэтому рассмотрим ряд примеров. </w:t>
      </w:r>
      <w:r w:rsidRPr="004B02E1">
        <w:rPr>
          <w:i/>
          <w:shd w:val="clear" w:color="auto" w:fill="E2EFD9" w:themeFill="accent6" w:themeFillTint="33"/>
        </w:rPr>
        <w:t xml:space="preserve">Сначала представим себе веб-сервер. К нему отовсюду приходят запросы, требующие предоставления веб-страниц. Когда приходит запрос, сервер проверяет, нет ли нужной страницы в кэше. Если она там присутствует, он отправляет эту страницу; если ее там нет, осуществляется запрос к диску для ее извлечения. </w:t>
      </w:r>
      <w:r w:rsidRPr="004B02E1">
        <w:rPr>
          <w:b/>
          <w:i/>
          <w:u w:val="single"/>
          <w:shd w:val="clear" w:color="auto" w:fill="E2EFD9" w:themeFill="accent6" w:themeFillTint="33"/>
        </w:rPr>
        <w:t xml:space="preserve">Но с точки зрения центрального процессора запрос информации с диска занимает целую вечность. За время ожидания результатов запроса информации с диска может поступить множество других запросов. </w:t>
      </w:r>
      <w:r w:rsidRPr="004B02E1">
        <w:rPr>
          <w:b/>
          <w:i/>
          <w:shd w:val="clear" w:color="auto" w:fill="E2EFD9" w:themeFill="accent6" w:themeFillTint="33"/>
        </w:rPr>
        <w:t>Если в системе установлено несколько дисков, то некоторые из новых запросов или все они могут быть направлены на другие диски задолго до того, как будет удовлетворен первый запрос. Понятно, что нужен какой-нибудь способ, чтобы смоделировать эту параллельную работу и управлять ею.</w:t>
      </w:r>
      <w:r w:rsidRPr="004B02E1">
        <w:rPr>
          <w:i/>
          <w:shd w:val="clear" w:color="auto" w:fill="E2EFD9" w:themeFill="accent6" w:themeFillTint="33"/>
        </w:rPr>
        <w:t xml:space="preserve"> Справиться с этим помогают процессы (и особенно потоки).</w:t>
      </w:r>
    </w:p>
    <w:p w14:paraId="39373CC8" w14:textId="4310C206" w:rsidR="004E6863" w:rsidRPr="00BB1271" w:rsidRDefault="004E6863" w:rsidP="004E6863">
      <w:pPr>
        <w:jc w:val="both"/>
        <w:rPr>
          <w:b/>
        </w:rPr>
      </w:pPr>
      <w:r w:rsidRPr="00BB1271">
        <w:t xml:space="preserve">Теперь рассмотрим персональный компьютер. </w:t>
      </w:r>
      <w:r w:rsidRPr="004B02E1">
        <w:rPr>
          <w:shd w:val="clear" w:color="auto" w:fill="E2EFD9" w:themeFill="accent6" w:themeFillTint="33"/>
        </w:rPr>
        <w:t>При запуске системы запускается множество процессов, о которых пользователь зачастую даже и не подозревает</w:t>
      </w:r>
      <w:r w:rsidRPr="00BB1271">
        <w:t xml:space="preserve">. </w:t>
      </w:r>
      <w:r w:rsidRPr="00B02090">
        <w:rPr>
          <w:shd w:val="clear" w:color="auto" w:fill="E2EFD9" w:themeFill="accent6" w:themeFillTint="33"/>
        </w:rPr>
        <w:t>Например, может быть запущен процесс, ожидающий входящей электронной почты</w:t>
      </w:r>
      <w:r w:rsidRPr="00B02090">
        <w:rPr>
          <w:b/>
          <w:shd w:val="clear" w:color="auto" w:fill="E2EFD9" w:themeFill="accent6" w:themeFillTint="33"/>
        </w:rPr>
        <w:t>. Другой запущенный процесс может принадлежать антивирусной программе и предназначаться для периодической проверки доступности определений каких-нибудь новых вирусов</w:t>
      </w:r>
      <w:r w:rsidRPr="00BB1271">
        <w:rPr>
          <w:b/>
        </w:rPr>
        <w:t>.</w:t>
      </w:r>
      <w:r w:rsidRPr="00BB1271">
        <w:t xml:space="preserve"> В дополнение к этому могут быть запущены процессы, инициированные пользователем в явном виде, — печать файлов или сброс пользовательских фотографий на USB-накопитель, и все они работают одновременно с браузером, с помощью которого пользователь просматривает Интернет. </w:t>
      </w:r>
      <w:r w:rsidRPr="00B02090">
        <w:rPr>
          <w:b/>
          <w:shd w:val="clear" w:color="auto" w:fill="E2EFD9" w:themeFill="accent6" w:themeFillTint="33"/>
        </w:rPr>
        <w:t>Всей этой работой нужно управлять, и здесь нам очень пригодится многозадачная система, поддерживающая работу нескольких процессов</w:t>
      </w:r>
    </w:p>
    <w:p w14:paraId="74F0482D" w14:textId="3FCB5A83" w:rsidR="004E6863" w:rsidRPr="00BB1271" w:rsidRDefault="004E6863" w:rsidP="00B02090">
      <w:pPr>
        <w:pBdr>
          <w:top w:val="single" w:sz="4" w:space="1" w:color="auto"/>
          <w:left w:val="single" w:sz="4" w:space="4" w:color="auto"/>
          <w:bottom w:val="single" w:sz="4" w:space="1" w:color="auto"/>
          <w:right w:val="single" w:sz="4" w:space="4" w:color="auto"/>
        </w:pBdr>
        <w:shd w:val="clear" w:color="auto" w:fill="E2EFD9" w:themeFill="accent6" w:themeFillTint="33"/>
        <w:jc w:val="both"/>
        <w:rPr>
          <w:rFonts w:cstheme="minorHAnsi"/>
          <w:b/>
          <w:i/>
          <w:sz w:val="24"/>
          <w:szCs w:val="24"/>
        </w:rPr>
      </w:pPr>
      <w:r w:rsidRPr="00BB1271">
        <w:t xml:space="preserve">В любой многозадачной системе </w:t>
      </w:r>
      <w:r w:rsidRPr="00BB1271">
        <w:rPr>
          <w:b/>
        </w:rPr>
        <w:t>центральный процессор быстро переключается между процессами, предоставляя каждому из них десятки или сотни миллисекунд.</w:t>
      </w:r>
      <w:r w:rsidRPr="00BB1271">
        <w:t xml:space="preserve"> </w:t>
      </w:r>
      <w:r w:rsidRPr="00BB1271">
        <w:rPr>
          <w:b/>
        </w:rPr>
        <w:t>При этом хотя в каждый конкретный момент времени центральный процессор работает только с одним процессом, в течение 1 секунды он может успеть поработать с несколькими из них, создавая иллюзию параллельной работы</w:t>
      </w:r>
      <w:r w:rsidRPr="00BB1271">
        <w:t xml:space="preserve">. Иногда в этом случае говорят о псевдопараллелизме в отличие от </w:t>
      </w:r>
      <w:r w:rsidRPr="00BB1271">
        <w:rPr>
          <w:b/>
        </w:rPr>
        <w:t>настоящего аппаратного параллелизма в многопроцессорных системах (у которых имеется не менее двух центральных процессоров, использующих одну и ту же физическую память)</w:t>
      </w:r>
    </w:p>
    <w:p w14:paraId="6CBB3DE5" w14:textId="69CD76DF" w:rsidR="004E6863" w:rsidRPr="00BB1271" w:rsidRDefault="004E6863" w:rsidP="00B279FE">
      <w:pPr>
        <w:jc w:val="center"/>
        <w:rPr>
          <w:rFonts w:cstheme="minorHAnsi"/>
          <w:sz w:val="24"/>
          <w:szCs w:val="24"/>
        </w:rPr>
      </w:pPr>
      <w:r w:rsidRPr="00BB1271">
        <w:rPr>
          <w:rFonts w:cstheme="minorHAnsi"/>
          <w:sz w:val="24"/>
          <w:szCs w:val="24"/>
        </w:rPr>
        <w:t>Процесс</w:t>
      </w:r>
    </w:p>
    <w:p w14:paraId="60756E63" w14:textId="77777777" w:rsidR="004E6863" w:rsidRPr="00BB1271" w:rsidRDefault="004E6863" w:rsidP="00B02090">
      <w:pPr>
        <w:shd w:val="clear" w:color="auto" w:fill="E2EFD9" w:themeFill="accent6" w:themeFillTint="33"/>
        <w:jc w:val="both"/>
        <w:rPr>
          <w:rFonts w:cstheme="minorHAnsi"/>
          <w:b/>
          <w:sz w:val="28"/>
          <w:szCs w:val="24"/>
          <w:u w:val="single"/>
        </w:rPr>
      </w:pPr>
      <w:r w:rsidRPr="00BB1271">
        <w:rPr>
          <w:rFonts w:cstheme="minorHAnsi"/>
          <w:b/>
          <w:sz w:val="24"/>
          <w:szCs w:val="24"/>
          <w:u w:val="single"/>
        </w:rPr>
        <w:t>Процесс – это просто экземпляр выполняемой программы, включая текущие значения счетчика программ, регистров и переменных</w:t>
      </w:r>
      <w:r w:rsidRPr="00BB1271">
        <w:rPr>
          <w:rFonts w:cstheme="minorHAnsi"/>
          <w:sz w:val="24"/>
          <w:szCs w:val="24"/>
        </w:rPr>
        <w:t xml:space="preserve">. </w:t>
      </w:r>
      <w:r w:rsidRPr="00BB1271">
        <w:rPr>
          <w:rFonts w:cstheme="minorHAnsi"/>
          <w:b/>
          <w:sz w:val="28"/>
          <w:szCs w:val="24"/>
          <w:u w:val="single"/>
        </w:rPr>
        <w:t>ЭТО ЗАПУЩЕННАЯ И РАБОТАЮЩАЯ ПРОГРАММА, ЕДИНИЦА РАБОТЫ ОПЕРАЦИОННОЙ СИСТЕМЫ. НИЧЕГО НЕ ИСПОЛНЯЕТСЯ ВНЕ РАМОК ПРОЦЕССА.</w:t>
      </w:r>
    </w:p>
    <w:p w14:paraId="0A56489E" w14:textId="2EEFEDC3" w:rsidR="004E6863" w:rsidRPr="00BB1271" w:rsidRDefault="004E6863" w:rsidP="003E2335">
      <w:pPr>
        <w:shd w:val="clear" w:color="auto" w:fill="E2EFD9" w:themeFill="accent6" w:themeFillTint="33"/>
        <w:jc w:val="both"/>
        <w:rPr>
          <w:rFonts w:cstheme="minorHAnsi"/>
          <w:b/>
          <w:sz w:val="24"/>
          <w:szCs w:val="24"/>
        </w:rPr>
      </w:pPr>
      <w:r w:rsidRPr="00BB1271">
        <w:rPr>
          <w:rFonts w:cstheme="minorHAnsi"/>
          <w:sz w:val="24"/>
          <w:szCs w:val="24"/>
        </w:rPr>
        <w:t xml:space="preserve">Концептуально у каждого процесса есть свой виртуальный центральный процессор. </w:t>
      </w:r>
      <w:r w:rsidRPr="00BB1271">
        <w:rPr>
          <w:rFonts w:cstheme="minorHAnsi"/>
          <w:b/>
          <w:sz w:val="24"/>
          <w:szCs w:val="24"/>
        </w:rPr>
        <w:t xml:space="preserve">Разумеется, </w:t>
      </w:r>
      <w:r w:rsidRPr="003E2335">
        <w:rPr>
          <w:rFonts w:cstheme="minorHAnsi"/>
          <w:b/>
          <w:sz w:val="24"/>
          <w:szCs w:val="24"/>
          <w:shd w:val="clear" w:color="auto" w:fill="E2EFD9" w:themeFill="accent6" w:themeFillTint="33"/>
        </w:rPr>
        <w:t>на самом деле настоящий центральный процессор постоянно переключается между процессами</w:t>
      </w:r>
      <w:r w:rsidRPr="00BB1271">
        <w:rPr>
          <w:rFonts w:cstheme="minorHAnsi"/>
          <w:b/>
          <w:sz w:val="24"/>
          <w:szCs w:val="24"/>
        </w:rPr>
        <w:t xml:space="preserve">, </w:t>
      </w:r>
      <w:r w:rsidR="009260B0" w:rsidRPr="00BB1271">
        <w:rPr>
          <w:rFonts w:cstheme="minorHAnsi"/>
          <w:b/>
          <w:sz w:val="24"/>
          <w:szCs w:val="24"/>
        </w:rPr>
        <w:t>но,</w:t>
      </w:r>
      <w:r w:rsidRPr="00BB1271">
        <w:rPr>
          <w:rFonts w:cstheme="minorHAnsi"/>
          <w:b/>
          <w:sz w:val="24"/>
          <w:szCs w:val="24"/>
        </w:rPr>
        <w:t xml:space="preserve"> чтобы понять систему, куда проще думать о </w:t>
      </w:r>
      <w:r w:rsidRPr="00BB1271">
        <w:rPr>
          <w:rFonts w:cstheme="minorHAnsi"/>
          <w:b/>
          <w:sz w:val="24"/>
          <w:szCs w:val="24"/>
        </w:rPr>
        <w:lastRenderedPageBreak/>
        <w:t>наборе процессов, запущенных в (псевдо) параллельном режиме, чем пытаться отслеживать, как центральный процессор переключается между программами</w:t>
      </w:r>
      <w:r w:rsidRPr="00BB1271">
        <w:rPr>
          <w:rFonts w:cstheme="minorHAnsi"/>
          <w:sz w:val="24"/>
          <w:szCs w:val="24"/>
        </w:rPr>
        <w:t xml:space="preserve">. Это </w:t>
      </w:r>
      <w:r w:rsidRPr="00BB1271">
        <w:rPr>
          <w:rFonts w:cstheme="minorHAnsi"/>
          <w:b/>
          <w:sz w:val="24"/>
          <w:szCs w:val="24"/>
        </w:rPr>
        <w:t>постоянное переключение между процессами называется мультипрограммированием, или многозадачным режимом работы.</w:t>
      </w:r>
    </w:p>
    <w:p w14:paraId="6EDFD264" w14:textId="454A76F7" w:rsidR="004E6863" w:rsidRPr="00BB1271" w:rsidRDefault="006A37AE" w:rsidP="006A37AE">
      <w:pPr>
        <w:pBdr>
          <w:top w:val="single" w:sz="4" w:space="1" w:color="auto"/>
          <w:left w:val="single" w:sz="4" w:space="4" w:color="auto"/>
          <w:bottom w:val="single" w:sz="4" w:space="1" w:color="auto"/>
          <w:right w:val="single" w:sz="4" w:space="4" w:color="auto"/>
          <w:between w:val="single" w:sz="4" w:space="1" w:color="auto"/>
          <w:bar w:val="single" w:sz="4" w:color="auto"/>
        </w:pBdr>
        <w:jc w:val="both"/>
        <w:rPr>
          <w:b/>
        </w:rPr>
      </w:pPr>
      <w:r w:rsidRPr="00BB1271">
        <w:rPr>
          <w:rFonts w:cstheme="minorHAnsi"/>
          <w:sz w:val="24"/>
          <w:szCs w:val="24"/>
        </w:rPr>
        <w:t xml:space="preserve">Разница между процессом и программой довольно тонкая, но весьма существенная. Здесь нам, наверное, поможет какая-нибудь аналогия. </w:t>
      </w:r>
      <w:r w:rsidRPr="00BB1271">
        <w:rPr>
          <w:rFonts w:cstheme="minorHAnsi"/>
          <w:b/>
          <w:sz w:val="24"/>
          <w:szCs w:val="24"/>
        </w:rPr>
        <w:t>Представим себе программиста, решившего заняться кулинарией и испечь пирог на день рождения дочери</w:t>
      </w:r>
      <w:r w:rsidRPr="00BB1271">
        <w:rPr>
          <w:rFonts w:cstheme="minorHAnsi"/>
          <w:sz w:val="24"/>
          <w:szCs w:val="24"/>
        </w:rPr>
        <w:t xml:space="preserve">. У него есть </w:t>
      </w:r>
      <w:r w:rsidRPr="00BB1271">
        <w:rPr>
          <w:rFonts w:cstheme="minorHAnsi"/>
          <w:b/>
          <w:sz w:val="24"/>
          <w:szCs w:val="24"/>
        </w:rPr>
        <w:t>рецепт</w:t>
      </w:r>
      <w:r w:rsidRPr="00BB1271">
        <w:rPr>
          <w:rFonts w:cstheme="minorHAnsi"/>
          <w:sz w:val="24"/>
          <w:szCs w:val="24"/>
        </w:rPr>
        <w:t xml:space="preserve"> пирога, а на кухне есть все </w:t>
      </w:r>
      <w:r w:rsidRPr="00BB1271">
        <w:rPr>
          <w:rFonts w:cstheme="minorHAnsi"/>
          <w:b/>
          <w:sz w:val="24"/>
          <w:szCs w:val="24"/>
        </w:rPr>
        <w:t>ингредиенты</w:t>
      </w:r>
      <w:r w:rsidRPr="00BB1271">
        <w:rPr>
          <w:rFonts w:cstheme="minorHAnsi"/>
          <w:sz w:val="24"/>
          <w:szCs w:val="24"/>
        </w:rPr>
        <w:t xml:space="preserve">: мука, яйца, сахар, ванильный экстракт и т. д. В данной аналогии </w:t>
      </w:r>
      <w:r w:rsidRPr="00BB1271">
        <w:rPr>
          <w:rFonts w:cstheme="minorHAnsi"/>
          <w:b/>
          <w:sz w:val="24"/>
          <w:szCs w:val="24"/>
        </w:rPr>
        <w:t xml:space="preserve">рецепт — это программа (то есть </w:t>
      </w:r>
      <w:r w:rsidR="00CD28C8" w:rsidRPr="00BB1271">
        <w:rPr>
          <w:rFonts w:cstheme="minorHAnsi"/>
          <w:b/>
          <w:sz w:val="24"/>
          <w:szCs w:val="24"/>
        </w:rPr>
        <w:t>АЛГОРИТМ</w:t>
      </w:r>
      <w:r w:rsidRPr="00BB1271">
        <w:rPr>
          <w:rFonts w:cstheme="minorHAnsi"/>
          <w:b/>
          <w:sz w:val="24"/>
          <w:szCs w:val="24"/>
        </w:rPr>
        <w:t>, выраженный в некой удобной форме записи),</w:t>
      </w:r>
      <w:r w:rsidRPr="00BB1271">
        <w:rPr>
          <w:rFonts w:cstheme="minorHAnsi"/>
          <w:sz w:val="24"/>
          <w:szCs w:val="24"/>
        </w:rPr>
        <w:t xml:space="preserve"> </w:t>
      </w:r>
      <w:r w:rsidRPr="00BB1271">
        <w:rPr>
          <w:rFonts w:cstheme="minorHAnsi"/>
          <w:b/>
          <w:sz w:val="24"/>
          <w:szCs w:val="24"/>
        </w:rPr>
        <w:t>программист — это центральный процессор, а ингредиенты пирога — это входные данные</w:t>
      </w:r>
      <w:r w:rsidRPr="00BB1271">
        <w:rPr>
          <w:rFonts w:cstheme="minorHAnsi"/>
          <w:sz w:val="24"/>
          <w:szCs w:val="24"/>
        </w:rPr>
        <w:t xml:space="preserve">. </w:t>
      </w:r>
      <w:r w:rsidRPr="00BB1271">
        <w:rPr>
          <w:rFonts w:cstheme="minorHAnsi"/>
          <w:b/>
          <w:sz w:val="24"/>
          <w:szCs w:val="24"/>
          <w:u w:val="single"/>
        </w:rPr>
        <w:t>Процесс — это действия, состоящие из чтения рецепта нашим кулинаром, выбора ингредиентов и выпечки пирога.</w:t>
      </w:r>
      <w:r w:rsidR="00215438" w:rsidRPr="00BB1271">
        <w:t xml:space="preserve"> Теперь представим, что на кухню вбегает сын программиста и кричит, что его ужалила пчела. </w:t>
      </w:r>
      <w:r w:rsidR="00215438" w:rsidRPr="00BB1271">
        <w:rPr>
          <w:b/>
        </w:rPr>
        <w:t>Программист записывает, на каком месте рецепта он остановился (сохраняется состояние текущего процесса), достает книгу советов по оказанию первой помощи и приступает к выполнению изложенных в ней инструкций</w:t>
      </w:r>
      <w:r w:rsidR="00215438" w:rsidRPr="00BB1271">
        <w:t xml:space="preserve">. Перед нами </w:t>
      </w:r>
      <w:r w:rsidR="00215438" w:rsidRPr="00BB1271">
        <w:rPr>
          <w:b/>
        </w:rPr>
        <w:t>процессор, переключенный с одного процесса (выпечки) на другой процесс, имеющий более высокую степень приоритета (оказание медицинской помощи), и у каждого есть своя программа</w:t>
      </w:r>
      <w:r w:rsidR="00215438" w:rsidRPr="00BB1271">
        <w:t xml:space="preserve"> (рецепт против справочника по оказанию первой помощи). После извлечения пчелиного жала программист возвращается к пирогу, продолжая выполнять действия с того места, на котором остановился. </w:t>
      </w:r>
      <w:r w:rsidR="00215438" w:rsidRPr="003E2335">
        <w:rPr>
          <w:b/>
          <w:u w:val="single"/>
          <w:shd w:val="clear" w:color="auto" w:fill="E2EFD9" w:themeFill="accent6" w:themeFillTint="33"/>
        </w:rPr>
        <w:t>КЛЮЧЕВАЯ ИДЕЯ: ПРОЦЕСС – ЭТО ДЕЙСТВИЯ. У него есть программа, входные данные и состояние.</w:t>
      </w:r>
      <w:r w:rsidR="00215438" w:rsidRPr="00BB1271">
        <w:rPr>
          <w:b/>
        </w:rPr>
        <w:t xml:space="preserve"> </w:t>
      </w:r>
    </w:p>
    <w:p w14:paraId="467CD70F" w14:textId="66EFC232" w:rsidR="00215438" w:rsidRPr="00BB1271" w:rsidRDefault="00215438" w:rsidP="003E2335">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E2EFD9" w:themeFill="accent6" w:themeFillTint="33"/>
        <w:jc w:val="both"/>
        <w:rPr>
          <w:b/>
        </w:rPr>
      </w:pPr>
      <w:r w:rsidRPr="00BB1271">
        <w:rPr>
          <w:b/>
        </w:rPr>
        <w:t>В отличие от процесса программа может быть сохранена на диске и вообще ничего не делать.</w:t>
      </w:r>
    </w:p>
    <w:p w14:paraId="16F9E257" w14:textId="148E1CB2" w:rsidR="00215438" w:rsidRPr="00BB1271" w:rsidRDefault="00215438" w:rsidP="006A37AE">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cstheme="minorHAnsi"/>
          <w:b/>
          <w:sz w:val="24"/>
          <w:szCs w:val="24"/>
          <w:u w:val="single"/>
        </w:rPr>
      </w:pPr>
      <w:r w:rsidRPr="003E2335">
        <w:rPr>
          <w:b/>
          <w:shd w:val="clear" w:color="auto" w:fill="E2EFD9" w:themeFill="accent6" w:themeFillTint="33"/>
        </w:rPr>
        <w:t>Стоит отметить, что если программа запущена дважды, то считается, что ею заняты два процесса.</w:t>
      </w:r>
      <w:r w:rsidRPr="00BB1271">
        <w:t xml:space="preserve"> Например, зачастую возможно дважды запустить текстовый процессор или одновременно распечатать два файла, если одновременно доступны два принтера. Тот факт, что два работающих процесса запущены от одной и той же программы, во внимание не принимается, поскольку это два разных процесса. Операционная система может позволить им использовать общий код, поэтому в памяти будет присутствовать только одна копия этого кода, но это чисто техническая деталь, не меняющая концептуальную ситуацию, касающуюся двух работающих процессов</w:t>
      </w:r>
    </w:p>
    <w:p w14:paraId="52A13B2B" w14:textId="1B43F3F2" w:rsidR="00D304A5" w:rsidRPr="00BB1271" w:rsidRDefault="00D304A5" w:rsidP="00B279FE">
      <w:pPr>
        <w:jc w:val="center"/>
        <w:rPr>
          <w:rFonts w:cstheme="minorHAnsi"/>
          <w:sz w:val="24"/>
          <w:szCs w:val="24"/>
        </w:rPr>
      </w:pPr>
      <w:r w:rsidRPr="00BB1271">
        <w:rPr>
          <w:rFonts w:cstheme="minorHAnsi"/>
          <w:sz w:val="24"/>
          <w:szCs w:val="24"/>
        </w:rPr>
        <w:t>Зачем нужен процесс?</w:t>
      </w:r>
    </w:p>
    <w:p w14:paraId="55CA424B" w14:textId="6841DB8C" w:rsidR="00C36DF2" w:rsidRPr="00BB1271" w:rsidRDefault="00D304A5" w:rsidP="006C7632">
      <w:pPr>
        <w:jc w:val="center"/>
        <w:rPr>
          <w:rFonts w:cstheme="minorHAnsi"/>
          <w:sz w:val="24"/>
          <w:szCs w:val="24"/>
          <w:u w:val="single"/>
        </w:rPr>
      </w:pPr>
      <w:r w:rsidRPr="00BB1271">
        <w:rPr>
          <w:rFonts w:cstheme="minorHAnsi"/>
          <w:sz w:val="24"/>
          <w:szCs w:val="24"/>
        </w:rPr>
        <w:t xml:space="preserve">Это </w:t>
      </w:r>
      <w:r w:rsidRPr="00BB1271">
        <w:rPr>
          <w:rFonts w:cstheme="minorHAnsi"/>
          <w:b/>
          <w:sz w:val="24"/>
          <w:szCs w:val="24"/>
        </w:rPr>
        <w:t>изоляция с выделением ресурсов – адресным пространством и 3 потоками ввода-вывода</w:t>
      </w:r>
      <w:r w:rsidR="00C12A05" w:rsidRPr="00BB1271">
        <w:rPr>
          <w:rFonts w:cstheme="minorHAnsi"/>
          <w:b/>
          <w:sz w:val="24"/>
          <w:szCs w:val="24"/>
        </w:rPr>
        <w:t xml:space="preserve">: </w:t>
      </w:r>
      <w:r w:rsidR="00C12A05" w:rsidRPr="00BB1271">
        <w:rPr>
          <w:rFonts w:cstheme="minorHAnsi"/>
          <w:b/>
          <w:sz w:val="24"/>
          <w:szCs w:val="24"/>
          <w:u w:val="single"/>
        </w:rPr>
        <w:t>ввод, вывод и ошибок</w:t>
      </w:r>
      <w:r w:rsidRPr="00BB1271">
        <w:rPr>
          <w:rFonts w:cstheme="minorHAnsi"/>
          <w:b/>
          <w:sz w:val="24"/>
          <w:szCs w:val="24"/>
          <w:u w:val="single"/>
        </w:rPr>
        <w:t>.</w:t>
      </w:r>
      <w:r w:rsidRPr="00BB1271">
        <w:rPr>
          <w:rFonts w:cstheme="minorHAnsi"/>
          <w:b/>
          <w:sz w:val="24"/>
          <w:szCs w:val="24"/>
        </w:rPr>
        <w:t xml:space="preserve"> </w:t>
      </w:r>
      <w:r w:rsidRPr="00BB1271">
        <w:rPr>
          <w:rFonts w:cstheme="minorHAnsi"/>
          <w:b/>
          <w:sz w:val="24"/>
          <w:szCs w:val="24"/>
          <w:u w:val="single"/>
        </w:rPr>
        <w:t>Это абстракция совокупности системных ресурсов на основе выделенного им виртуального адресного пространства, в контексте которой организуется выполнение потоков</w:t>
      </w:r>
      <w:r w:rsidRPr="00BB1271">
        <w:rPr>
          <w:rFonts w:cstheme="minorHAnsi"/>
          <w:b/>
          <w:sz w:val="24"/>
          <w:szCs w:val="24"/>
        </w:rPr>
        <w:t>.</w:t>
      </w:r>
      <w:r w:rsidRPr="00BB1271">
        <w:rPr>
          <w:rFonts w:cstheme="minorHAnsi"/>
          <w:sz w:val="24"/>
          <w:szCs w:val="24"/>
        </w:rPr>
        <w:t xml:space="preserve"> Компьютерная </w:t>
      </w:r>
      <w:r w:rsidRPr="00BB1271">
        <w:rPr>
          <w:rFonts w:cstheme="minorHAnsi"/>
          <w:b/>
          <w:sz w:val="24"/>
          <w:szCs w:val="24"/>
        </w:rPr>
        <w:t>программа</w:t>
      </w:r>
      <w:r w:rsidRPr="00BB1271">
        <w:rPr>
          <w:rFonts w:cstheme="minorHAnsi"/>
          <w:sz w:val="24"/>
          <w:szCs w:val="24"/>
        </w:rPr>
        <w:t xml:space="preserve"> сама по себе </w:t>
      </w:r>
      <w:r w:rsidRPr="00BB1271">
        <w:rPr>
          <w:rFonts w:cstheme="minorHAnsi"/>
          <w:b/>
          <w:sz w:val="24"/>
          <w:szCs w:val="24"/>
        </w:rPr>
        <w:t>— лишь пассивная последовательность инструкций.</w:t>
      </w:r>
      <w:r w:rsidRPr="00BB1271">
        <w:rPr>
          <w:rFonts w:cstheme="minorHAnsi"/>
          <w:sz w:val="24"/>
          <w:szCs w:val="24"/>
        </w:rPr>
        <w:t xml:space="preserve"> </w:t>
      </w:r>
      <w:r w:rsidRPr="00BB1271">
        <w:rPr>
          <w:rFonts w:cstheme="minorHAnsi"/>
          <w:sz w:val="24"/>
          <w:szCs w:val="24"/>
          <w:u w:val="single"/>
        </w:rPr>
        <w:t xml:space="preserve">В то время как </w:t>
      </w:r>
      <w:r w:rsidRPr="00BB1271">
        <w:rPr>
          <w:rFonts w:cstheme="minorHAnsi"/>
          <w:b/>
          <w:sz w:val="24"/>
          <w:szCs w:val="24"/>
          <w:u w:val="single"/>
        </w:rPr>
        <w:t>процесс — непосредственное выполнение этих инструкций</w:t>
      </w:r>
      <w:r w:rsidRPr="00BB1271">
        <w:rPr>
          <w:rFonts w:cstheme="minorHAnsi"/>
          <w:sz w:val="24"/>
          <w:szCs w:val="24"/>
          <w:u w:val="single"/>
        </w:rPr>
        <w:t>.</w:t>
      </w:r>
    </w:p>
    <w:p w14:paraId="28398D57" w14:textId="77777777" w:rsidR="00BB27F4" w:rsidRDefault="00C36DF2" w:rsidP="00C36DF2">
      <w:pPr>
        <w:ind w:left="-5" w:right="38"/>
        <w:jc w:val="both"/>
        <w:rPr>
          <w:shd w:val="clear" w:color="auto" w:fill="E2EFD9" w:themeFill="accent6" w:themeFillTint="33"/>
        </w:rPr>
      </w:pPr>
      <w:r w:rsidRPr="0013395A">
        <w:rPr>
          <w:b/>
          <w:shd w:val="clear" w:color="auto" w:fill="E2EFD9" w:themeFill="accent6" w:themeFillTint="33"/>
        </w:rPr>
        <w:t>Процесс OS</w:t>
      </w:r>
      <w:r w:rsidRPr="0013395A">
        <w:rPr>
          <w:shd w:val="clear" w:color="auto" w:fill="E2EFD9" w:themeFill="accent6" w:themeFillTint="33"/>
        </w:rPr>
        <w:t xml:space="preserve"> – единица работы OS (</w:t>
      </w:r>
      <w:r w:rsidRPr="0013395A">
        <w:rPr>
          <w:b/>
          <w:shd w:val="clear" w:color="auto" w:fill="E2EFD9" w:themeFill="accent6" w:themeFillTint="33"/>
        </w:rPr>
        <w:t>объект ядра OS + контекст процесса</w:t>
      </w:r>
      <w:r w:rsidRPr="0013395A">
        <w:rPr>
          <w:shd w:val="clear" w:color="auto" w:fill="E2EFD9" w:themeFill="accent6" w:themeFillTint="33"/>
        </w:rPr>
        <w:t xml:space="preserve">). </w:t>
      </w:r>
    </w:p>
    <w:p w14:paraId="387EE28F" w14:textId="77777777" w:rsidR="00BB27F4" w:rsidRDefault="00BB27F4" w:rsidP="00BB27F4">
      <w:pPr>
        <w:jc w:val="both"/>
        <w:rPr>
          <w:rFonts w:ascii="Courier New" w:hAnsi="Courier New" w:cs="Courier New"/>
          <w:sz w:val="24"/>
          <w:szCs w:val="24"/>
        </w:rPr>
      </w:pPr>
      <w:r w:rsidRPr="006117A7">
        <w:rPr>
          <w:rFonts w:ascii="Courier New" w:hAnsi="Courier New" w:cs="Courier New"/>
          <w:b/>
          <w:sz w:val="24"/>
          <w:szCs w:val="24"/>
          <w:shd w:val="clear" w:color="auto" w:fill="E2EFD9" w:themeFill="accent6" w:themeFillTint="33"/>
        </w:rPr>
        <w:t xml:space="preserve">Проце́сс — </w:t>
      </w:r>
      <w:r w:rsidRPr="006117A7">
        <w:rPr>
          <w:rFonts w:ascii="Courier New" w:hAnsi="Courier New" w:cs="Courier New"/>
          <w:sz w:val="24"/>
          <w:szCs w:val="24"/>
          <w:shd w:val="clear" w:color="auto" w:fill="E2EFD9" w:themeFill="accent6" w:themeFillTint="33"/>
        </w:rPr>
        <w:t>это идентифицируемая абстракция совокупности взаимосвязанных системных ресурсов на основе отдельного и независимого виртуального адресного пространства в контексте которой организуется выполнение потоков</w:t>
      </w:r>
      <w:r w:rsidRPr="00FF6D7F">
        <w:rPr>
          <w:rFonts w:ascii="Courier New" w:hAnsi="Courier New" w:cs="Courier New"/>
          <w:sz w:val="24"/>
          <w:szCs w:val="24"/>
        </w:rPr>
        <w:t>.</w:t>
      </w:r>
    </w:p>
    <w:p w14:paraId="0D66B6C9" w14:textId="77777777" w:rsidR="00BB27F4" w:rsidRDefault="00BB27F4" w:rsidP="00C36DF2">
      <w:pPr>
        <w:ind w:left="-5" w:right="38"/>
        <w:jc w:val="both"/>
        <w:rPr>
          <w:shd w:val="clear" w:color="auto" w:fill="E2EFD9" w:themeFill="accent6" w:themeFillTint="33"/>
        </w:rPr>
      </w:pPr>
    </w:p>
    <w:p w14:paraId="4B5E270A" w14:textId="0366DAD4" w:rsidR="00C36DF2" w:rsidRPr="00BB1271" w:rsidRDefault="00E22C26" w:rsidP="00C36DF2">
      <w:pPr>
        <w:ind w:left="-5" w:right="38"/>
        <w:jc w:val="both"/>
      </w:pPr>
      <w:r>
        <w:rPr>
          <w:shd w:val="clear" w:color="auto" w:fill="E2EFD9" w:themeFill="accent6" w:themeFillTint="33"/>
        </w:rPr>
        <w:lastRenderedPageBreak/>
        <w:t>О</w:t>
      </w:r>
      <w:r w:rsidR="00C36DF2" w:rsidRPr="0013395A">
        <w:rPr>
          <w:shd w:val="clear" w:color="auto" w:fill="E2EFD9" w:themeFill="accent6" w:themeFillTint="33"/>
        </w:rPr>
        <w:t xml:space="preserve">сновные свойства процесса: </w:t>
      </w:r>
    </w:p>
    <w:p w14:paraId="760C84C5" w14:textId="77777777" w:rsidR="00C36DF2" w:rsidRPr="00BB1271" w:rsidRDefault="00C36DF2" w:rsidP="007B530E">
      <w:pPr>
        <w:numPr>
          <w:ilvl w:val="0"/>
          <w:numId w:val="26"/>
        </w:numPr>
        <w:spacing w:after="36" w:line="271" w:lineRule="auto"/>
        <w:ind w:right="38" w:hanging="360"/>
        <w:jc w:val="both"/>
      </w:pPr>
      <w:r w:rsidRPr="00BB1271">
        <w:t xml:space="preserve">процессу соответствует </w:t>
      </w:r>
      <w:r w:rsidRPr="00BB1271">
        <w:rPr>
          <w:b/>
        </w:rPr>
        <w:t>исполняемый</w:t>
      </w:r>
      <w:r w:rsidRPr="00BB1271">
        <w:t xml:space="preserve"> </w:t>
      </w:r>
      <w:r w:rsidRPr="00BB1271">
        <w:rPr>
          <w:b/>
        </w:rPr>
        <w:t>программный</w:t>
      </w:r>
      <w:r w:rsidRPr="00BB1271">
        <w:t xml:space="preserve"> </w:t>
      </w:r>
      <w:r w:rsidRPr="00BB1271">
        <w:rPr>
          <w:b/>
        </w:rPr>
        <w:t>файл</w:t>
      </w:r>
      <w:r w:rsidRPr="00BB1271">
        <w:t xml:space="preserve">; </w:t>
      </w:r>
    </w:p>
    <w:p w14:paraId="594E671C" w14:textId="77777777" w:rsidR="00C36DF2" w:rsidRPr="00BB1271" w:rsidRDefault="00C36DF2" w:rsidP="007B530E">
      <w:pPr>
        <w:numPr>
          <w:ilvl w:val="0"/>
          <w:numId w:val="26"/>
        </w:numPr>
        <w:spacing w:after="36" w:line="271" w:lineRule="auto"/>
        <w:ind w:right="38" w:hanging="360"/>
        <w:jc w:val="both"/>
        <w:rPr>
          <w:b/>
        </w:rPr>
      </w:pPr>
      <w:r w:rsidRPr="00BB1271">
        <w:rPr>
          <w:b/>
        </w:rPr>
        <w:t xml:space="preserve">у процесса есть PID; </w:t>
      </w:r>
    </w:p>
    <w:p w14:paraId="2FD68C97" w14:textId="77777777" w:rsidR="00C36DF2" w:rsidRPr="00BB1271" w:rsidRDefault="00C36DF2" w:rsidP="007B530E">
      <w:pPr>
        <w:numPr>
          <w:ilvl w:val="0"/>
          <w:numId w:val="26"/>
        </w:numPr>
        <w:spacing w:after="36" w:line="271" w:lineRule="auto"/>
        <w:ind w:right="38" w:hanging="360"/>
        <w:jc w:val="both"/>
        <w:rPr>
          <w:b/>
        </w:rPr>
      </w:pPr>
      <w:r w:rsidRPr="00BB1271">
        <w:rPr>
          <w:b/>
        </w:rPr>
        <w:t xml:space="preserve">у процесса есть Parent PID; </w:t>
      </w:r>
    </w:p>
    <w:p w14:paraId="54DC5A84" w14:textId="77777777" w:rsidR="00C36DF2" w:rsidRPr="00BB1271" w:rsidRDefault="00C36DF2" w:rsidP="007B530E">
      <w:pPr>
        <w:numPr>
          <w:ilvl w:val="0"/>
          <w:numId w:val="26"/>
        </w:numPr>
        <w:spacing w:after="36" w:line="271" w:lineRule="auto"/>
        <w:ind w:right="38" w:hanging="360"/>
        <w:jc w:val="both"/>
        <w:rPr>
          <w:b/>
        </w:rPr>
      </w:pPr>
      <w:r w:rsidRPr="00BB1271">
        <w:t xml:space="preserve">в Windows: </w:t>
      </w:r>
      <w:r w:rsidRPr="00BB1271">
        <w:rPr>
          <w:b/>
        </w:rPr>
        <w:t xml:space="preserve">HANDLE – идентификатор объекта OS; </w:t>
      </w:r>
    </w:p>
    <w:p w14:paraId="248955BE" w14:textId="7FD3645F" w:rsidR="00C36DF2" w:rsidRPr="00BB1271" w:rsidRDefault="00C36DF2" w:rsidP="007B530E">
      <w:pPr>
        <w:numPr>
          <w:ilvl w:val="0"/>
          <w:numId w:val="26"/>
        </w:numPr>
        <w:spacing w:after="36" w:line="271" w:lineRule="auto"/>
        <w:ind w:right="38" w:hanging="360"/>
        <w:jc w:val="both"/>
      </w:pPr>
      <w:r w:rsidRPr="00BB1271">
        <w:t xml:space="preserve">в OS есть ПРОЦЕСС ИНИЦИАЛИЗАЦИИ (родитель для всех); </w:t>
      </w:r>
    </w:p>
    <w:p w14:paraId="43AB210E" w14:textId="628960FE" w:rsidR="00C36DF2" w:rsidRPr="00BB1271" w:rsidRDefault="00C36DF2" w:rsidP="007B530E">
      <w:pPr>
        <w:numPr>
          <w:ilvl w:val="0"/>
          <w:numId w:val="26"/>
        </w:numPr>
        <w:spacing w:after="36" w:line="271" w:lineRule="auto"/>
        <w:ind w:right="38" w:hanging="360"/>
        <w:jc w:val="both"/>
        <w:rPr>
          <w:b/>
          <w:u w:val="single"/>
        </w:rPr>
      </w:pPr>
      <w:r w:rsidRPr="00BB1271">
        <w:rPr>
          <w:b/>
          <w:u w:val="single"/>
        </w:rPr>
        <w:t xml:space="preserve">запуск и управление процессом осуществляется с помощью </w:t>
      </w:r>
      <w:r w:rsidR="008A0625" w:rsidRPr="00BB1271">
        <w:rPr>
          <w:b/>
          <w:u w:val="single"/>
        </w:rPr>
        <w:t>СИСТЕМНЫХ ВЫЗОВОВ</w:t>
      </w:r>
      <w:r w:rsidRPr="00BB1271">
        <w:rPr>
          <w:b/>
          <w:u w:val="single"/>
        </w:rPr>
        <w:t xml:space="preserve">; </w:t>
      </w:r>
    </w:p>
    <w:p w14:paraId="171FF76C" w14:textId="77777777" w:rsidR="00C36DF2" w:rsidRPr="00BB1271" w:rsidRDefault="00C36DF2" w:rsidP="007B530E">
      <w:pPr>
        <w:numPr>
          <w:ilvl w:val="0"/>
          <w:numId w:val="26"/>
        </w:numPr>
        <w:spacing w:after="36" w:line="271" w:lineRule="auto"/>
        <w:ind w:right="38" w:hanging="360"/>
        <w:jc w:val="both"/>
        <w:rPr>
          <w:b/>
          <w:u w:val="single"/>
        </w:rPr>
      </w:pPr>
      <w:r w:rsidRPr="00BB1271">
        <w:rPr>
          <w:b/>
          <w:u w:val="single"/>
        </w:rPr>
        <w:t xml:space="preserve">процессы изолированы друг от друга; </w:t>
      </w:r>
    </w:p>
    <w:p w14:paraId="40639BD6" w14:textId="77777777" w:rsidR="00C36DF2" w:rsidRPr="00BB1271" w:rsidRDefault="00C36DF2" w:rsidP="007B530E">
      <w:pPr>
        <w:numPr>
          <w:ilvl w:val="0"/>
          <w:numId w:val="26"/>
        </w:numPr>
        <w:spacing w:after="36" w:line="271" w:lineRule="auto"/>
        <w:ind w:right="38" w:hanging="360"/>
        <w:jc w:val="both"/>
        <w:rPr>
          <w:b/>
          <w:u w:val="single"/>
        </w:rPr>
      </w:pPr>
      <w:r w:rsidRPr="00BB1271">
        <w:t xml:space="preserve">процессу выделяется линейное </w:t>
      </w:r>
      <w:r w:rsidRPr="00BB1271">
        <w:rPr>
          <w:u w:val="single"/>
        </w:rPr>
        <w:t xml:space="preserve">адресное пространство (размер зависит от разрядности), сегменты: </w:t>
      </w:r>
      <w:r w:rsidRPr="00BB1271">
        <w:rPr>
          <w:b/>
          <w:u w:val="single"/>
        </w:rPr>
        <w:t xml:space="preserve">code, static, data, heap, stack; </w:t>
      </w:r>
    </w:p>
    <w:p w14:paraId="485E4406" w14:textId="77777777" w:rsidR="00C36DF2" w:rsidRPr="00BB1271" w:rsidRDefault="00C36DF2" w:rsidP="007B530E">
      <w:pPr>
        <w:numPr>
          <w:ilvl w:val="0"/>
          <w:numId w:val="26"/>
        </w:numPr>
        <w:spacing w:after="36" w:line="271" w:lineRule="auto"/>
        <w:ind w:right="38" w:hanging="360"/>
        <w:jc w:val="both"/>
        <w:rPr>
          <w:sz w:val="24"/>
          <w:u w:val="single"/>
        </w:rPr>
      </w:pPr>
      <w:r w:rsidRPr="00BB1271">
        <w:rPr>
          <w:b/>
          <w:sz w:val="24"/>
          <w:u w:val="single"/>
        </w:rPr>
        <w:t>контекст процесса</w:t>
      </w:r>
      <w:r w:rsidRPr="00BB1271">
        <w:rPr>
          <w:sz w:val="24"/>
          <w:u w:val="single"/>
        </w:rPr>
        <w:t xml:space="preserve"> – </w:t>
      </w:r>
      <w:r w:rsidRPr="00BB1271">
        <w:rPr>
          <w:b/>
          <w:sz w:val="24"/>
          <w:u w:val="single"/>
        </w:rPr>
        <w:t>данные, которые сохраняются при переключении процессов и предназначенные для продолжения работы;</w:t>
      </w:r>
      <w:r w:rsidRPr="00BB1271">
        <w:rPr>
          <w:sz w:val="24"/>
          <w:u w:val="single"/>
        </w:rPr>
        <w:t xml:space="preserve"> </w:t>
      </w:r>
    </w:p>
    <w:p w14:paraId="63646781" w14:textId="1154ACCD" w:rsidR="00C36DF2" w:rsidRPr="00BB1271" w:rsidRDefault="00C36DF2" w:rsidP="007B530E">
      <w:pPr>
        <w:numPr>
          <w:ilvl w:val="0"/>
          <w:numId w:val="26"/>
        </w:numPr>
        <w:spacing w:after="36" w:line="271" w:lineRule="auto"/>
        <w:ind w:right="38" w:hanging="360"/>
        <w:jc w:val="both"/>
        <w:rPr>
          <w:b/>
        </w:rPr>
      </w:pPr>
      <w:r w:rsidRPr="00BB1271">
        <w:t xml:space="preserve">процессу автоматически доступны три потока: </w:t>
      </w:r>
      <w:r w:rsidR="00DF11A8" w:rsidRPr="00BB1271">
        <w:rPr>
          <w:b/>
          <w:u w:val="single"/>
        </w:rPr>
        <w:t>ВВОДА, ВЫВОДА И ВЫВОД ОШИБОК</w:t>
      </w:r>
      <w:r w:rsidRPr="00BB1271">
        <w:rPr>
          <w:b/>
        </w:rPr>
        <w:t xml:space="preserve">. </w:t>
      </w:r>
    </w:p>
    <w:p w14:paraId="1DE3AB17" w14:textId="77777777" w:rsidR="00C36DF2" w:rsidRPr="00BB1271" w:rsidRDefault="00C36DF2" w:rsidP="007B530E">
      <w:pPr>
        <w:numPr>
          <w:ilvl w:val="0"/>
          <w:numId w:val="26"/>
        </w:numPr>
        <w:spacing w:after="36" w:line="271" w:lineRule="auto"/>
        <w:ind w:right="38" w:hanging="360"/>
        <w:jc w:val="both"/>
        <w:rPr>
          <w:u w:val="single"/>
        </w:rPr>
      </w:pPr>
      <w:r w:rsidRPr="00BB1271">
        <w:rPr>
          <w:u w:val="single"/>
        </w:rPr>
        <w:t xml:space="preserve">при запуске OS некоторые процессы загружаются и стартуют автоматически, как правило используются для внутреннего назначения; </w:t>
      </w:r>
    </w:p>
    <w:p w14:paraId="5C417249" w14:textId="18B54132" w:rsidR="00C36DF2" w:rsidRPr="00BB1271" w:rsidRDefault="00C36DF2" w:rsidP="007B530E">
      <w:pPr>
        <w:numPr>
          <w:ilvl w:val="0"/>
          <w:numId w:val="26"/>
        </w:numPr>
        <w:spacing w:after="123" w:line="286" w:lineRule="auto"/>
        <w:ind w:right="38" w:hanging="360"/>
        <w:jc w:val="both"/>
        <w:rPr>
          <w:b/>
        </w:rPr>
      </w:pPr>
      <w:r w:rsidRPr="00BB1271">
        <w:rPr>
          <w:b/>
        </w:rPr>
        <w:t xml:space="preserve">в составе ОS есть таблица, содержащая объекты ядра процессов (состояние, приоритет, указатели на другие объекты); есть средства OS позволяющие ее просматривать; </w:t>
      </w:r>
    </w:p>
    <w:p w14:paraId="0629F431" w14:textId="77777777" w:rsidR="00B356B3" w:rsidRPr="00BB1271" w:rsidRDefault="00455E2C" w:rsidP="00455E2C">
      <w:pPr>
        <w:pBdr>
          <w:top w:val="single" w:sz="4" w:space="1" w:color="auto"/>
          <w:left w:val="single" w:sz="4" w:space="4" w:color="auto"/>
          <w:bottom w:val="single" w:sz="4" w:space="1" w:color="auto"/>
          <w:right w:val="single" w:sz="4" w:space="4" w:color="auto"/>
        </w:pBdr>
        <w:jc w:val="center"/>
        <w:rPr>
          <w:rFonts w:cstheme="minorHAnsi"/>
          <w:b/>
          <w:sz w:val="32"/>
          <w:szCs w:val="24"/>
          <w:u w:val="single"/>
        </w:rPr>
      </w:pPr>
      <w:r w:rsidRPr="00BB1271">
        <w:rPr>
          <w:rFonts w:cstheme="minorHAnsi"/>
          <w:b/>
          <w:sz w:val="32"/>
          <w:szCs w:val="24"/>
        </w:rPr>
        <w:t xml:space="preserve">Системный вызов и прерывание – это разные вещи. </w:t>
      </w:r>
      <w:r w:rsidRPr="00BB1271">
        <w:rPr>
          <w:rFonts w:cstheme="minorHAnsi"/>
          <w:b/>
          <w:sz w:val="32"/>
          <w:szCs w:val="24"/>
          <w:u w:val="single"/>
        </w:rPr>
        <w:t>Системный вызов – это когда ПО, запущенное в ОС, вызывает службы, предоставляемые ОС</w:t>
      </w:r>
      <w:r w:rsidRPr="00BB1271">
        <w:rPr>
          <w:rFonts w:cstheme="minorHAnsi"/>
          <w:b/>
          <w:sz w:val="32"/>
          <w:szCs w:val="24"/>
        </w:rPr>
        <w:t xml:space="preserve">. </w:t>
      </w:r>
      <w:r w:rsidRPr="00BB1271">
        <w:rPr>
          <w:rFonts w:cstheme="minorHAnsi"/>
          <w:b/>
          <w:sz w:val="32"/>
          <w:szCs w:val="24"/>
          <w:u w:val="single"/>
        </w:rPr>
        <w:t xml:space="preserve">Прерывание – происходит, когда внешний аппаратный компонент уведомляет ЦП о событии, которое требует обработки. </w:t>
      </w:r>
    </w:p>
    <w:p w14:paraId="4084B13B" w14:textId="74AD21A5" w:rsidR="00455E2C" w:rsidRPr="00BB1271" w:rsidRDefault="00B356B3" w:rsidP="00455E2C">
      <w:pPr>
        <w:pBdr>
          <w:top w:val="single" w:sz="4" w:space="1" w:color="auto"/>
          <w:left w:val="single" w:sz="4" w:space="4" w:color="auto"/>
          <w:bottom w:val="single" w:sz="4" w:space="1" w:color="auto"/>
          <w:right w:val="single" w:sz="4" w:space="4" w:color="auto"/>
        </w:pBdr>
        <w:jc w:val="center"/>
        <w:rPr>
          <w:rFonts w:cstheme="minorHAnsi"/>
          <w:b/>
          <w:sz w:val="32"/>
          <w:szCs w:val="24"/>
        </w:rPr>
      </w:pPr>
      <w:r w:rsidRPr="00BB1271">
        <w:rPr>
          <w:rFonts w:cstheme="minorHAnsi"/>
          <w:b/>
          <w:sz w:val="32"/>
          <w:szCs w:val="24"/>
        </w:rPr>
        <w:t>ОС управляет процессорным временем и другим оборудованием, подключенным к процессору (память, жесткий диск и так далее), она предоставляет службы, позволяющие пользовательскому ПО получать доступ к базовому оборудованию, и это системные вызовы.</w:t>
      </w:r>
    </w:p>
    <w:p w14:paraId="30F0B62C" w14:textId="539B356B" w:rsidR="00B356B3" w:rsidRPr="00BB1271" w:rsidRDefault="00B356B3" w:rsidP="00455E2C">
      <w:pPr>
        <w:pBdr>
          <w:top w:val="single" w:sz="4" w:space="1" w:color="auto"/>
          <w:left w:val="single" w:sz="4" w:space="4" w:color="auto"/>
          <w:bottom w:val="single" w:sz="4" w:space="1" w:color="auto"/>
          <w:right w:val="single" w:sz="4" w:space="4" w:color="auto"/>
        </w:pBdr>
        <w:jc w:val="center"/>
        <w:rPr>
          <w:rFonts w:cstheme="minorHAnsi"/>
          <w:b/>
          <w:sz w:val="32"/>
          <w:szCs w:val="24"/>
          <w:u w:val="single"/>
        </w:rPr>
      </w:pPr>
      <w:r w:rsidRPr="00BB1271">
        <w:rPr>
          <w:rFonts w:cstheme="minorHAnsi"/>
          <w:b/>
          <w:sz w:val="32"/>
          <w:szCs w:val="24"/>
          <w:u w:val="single"/>
        </w:rPr>
        <w:t>Когда ОС взаимодействует с другим оборудованием, она обычно делает это через уровень драйверов, который настраивает задачу для оборудования на выполнение и прерывает после завершения задачи</w:t>
      </w:r>
      <w:r w:rsidR="00CD0D32" w:rsidRPr="00BB1271">
        <w:rPr>
          <w:rFonts w:cstheme="minorHAnsi"/>
          <w:b/>
          <w:sz w:val="32"/>
          <w:szCs w:val="24"/>
          <w:u w:val="single"/>
        </w:rPr>
        <w:t xml:space="preserve"> – вот почему принтер может прерывать </w:t>
      </w:r>
      <w:r w:rsidR="00A078E3" w:rsidRPr="00BB1271">
        <w:rPr>
          <w:rFonts w:cstheme="minorHAnsi"/>
          <w:b/>
          <w:sz w:val="32"/>
          <w:szCs w:val="24"/>
          <w:u w:val="single"/>
        </w:rPr>
        <w:t>работу,</w:t>
      </w:r>
      <w:r w:rsidR="00CD0D32" w:rsidRPr="00BB1271">
        <w:rPr>
          <w:rFonts w:cstheme="minorHAnsi"/>
          <w:b/>
          <w:sz w:val="32"/>
          <w:szCs w:val="24"/>
          <w:u w:val="single"/>
        </w:rPr>
        <w:t xml:space="preserve"> когда закончится бумага – вот тут системный вызов приводит к генерации прерывания</w:t>
      </w:r>
    </w:p>
    <w:p w14:paraId="584C7DD1" w14:textId="428A5D49" w:rsidR="00A078E3" w:rsidRPr="00BB1271" w:rsidRDefault="00A078E3" w:rsidP="00455E2C">
      <w:pPr>
        <w:pBdr>
          <w:top w:val="single" w:sz="4" w:space="1" w:color="auto"/>
          <w:left w:val="single" w:sz="4" w:space="4" w:color="auto"/>
          <w:bottom w:val="single" w:sz="4" w:space="1" w:color="auto"/>
          <w:right w:val="single" w:sz="4" w:space="4" w:color="auto"/>
        </w:pBdr>
        <w:jc w:val="center"/>
        <w:rPr>
          <w:rFonts w:cstheme="minorHAnsi"/>
          <w:b/>
          <w:sz w:val="32"/>
          <w:szCs w:val="24"/>
        </w:rPr>
      </w:pPr>
      <w:r w:rsidRPr="00BB1271">
        <w:rPr>
          <w:rFonts w:cstheme="minorHAnsi"/>
          <w:b/>
          <w:sz w:val="32"/>
          <w:szCs w:val="24"/>
        </w:rPr>
        <w:lastRenderedPageBreak/>
        <w:t>Итак, когда пользовательская программа выполняет системный вызов, это вызывает мягкое прерывание, в результате которого ОС приостанавливает вызывающий процесс и обрабатывает сам запрос, а затем возобновляет процесс</w:t>
      </w:r>
    </w:p>
    <w:p w14:paraId="07858862" w14:textId="77777777" w:rsidR="00A078E3" w:rsidRPr="00BB1271" w:rsidRDefault="00A078E3" w:rsidP="00B279FE">
      <w:pPr>
        <w:jc w:val="center"/>
        <w:rPr>
          <w:rFonts w:cstheme="minorHAnsi"/>
          <w:sz w:val="24"/>
          <w:szCs w:val="24"/>
        </w:rPr>
      </w:pPr>
    </w:p>
    <w:p w14:paraId="48274BB6" w14:textId="3066FF00" w:rsidR="00A078E3" w:rsidRPr="00BB1271" w:rsidRDefault="00A078E3" w:rsidP="00FF3049">
      <w:pPr>
        <w:rPr>
          <w:rFonts w:cstheme="minorHAnsi"/>
          <w:sz w:val="24"/>
          <w:szCs w:val="24"/>
        </w:rPr>
      </w:pPr>
    </w:p>
    <w:p w14:paraId="294C85CE" w14:textId="3C168CE0" w:rsidR="004E6863" w:rsidRPr="00BB1271" w:rsidRDefault="004E6863" w:rsidP="00251C89">
      <w:pPr>
        <w:shd w:val="clear" w:color="auto" w:fill="E2EFD9" w:themeFill="accent6" w:themeFillTint="33"/>
        <w:jc w:val="center"/>
        <w:rPr>
          <w:rFonts w:cstheme="minorHAnsi"/>
          <w:sz w:val="24"/>
          <w:szCs w:val="24"/>
        </w:rPr>
      </w:pPr>
      <w:r w:rsidRPr="00BB1271">
        <w:rPr>
          <w:rFonts w:cstheme="minorHAnsi"/>
          <w:sz w:val="24"/>
          <w:szCs w:val="24"/>
        </w:rPr>
        <w:t>Ресурсы процесса</w:t>
      </w:r>
    </w:p>
    <w:p w14:paraId="73858749" w14:textId="5BB9FF19" w:rsidR="00EF42D1" w:rsidRPr="00BB1271" w:rsidRDefault="00EF42D1" w:rsidP="00251C89">
      <w:pPr>
        <w:shd w:val="clear" w:color="auto" w:fill="E2EFD9" w:themeFill="accent6" w:themeFillTint="33"/>
        <w:jc w:val="both"/>
        <w:rPr>
          <w:rFonts w:cstheme="minorHAnsi"/>
          <w:b/>
          <w:sz w:val="24"/>
          <w:szCs w:val="24"/>
          <w:u w:val="single"/>
        </w:rPr>
      </w:pPr>
      <w:r w:rsidRPr="00BB1271">
        <w:rPr>
          <w:rFonts w:cstheme="minorHAnsi"/>
          <w:b/>
          <w:sz w:val="24"/>
          <w:szCs w:val="24"/>
          <w:u w:val="single"/>
        </w:rPr>
        <w:t>Выделение ресурсов – адресное пространство и 3 потока ввода-вывода</w:t>
      </w:r>
      <w:r w:rsidR="00B279FE" w:rsidRPr="00BB1271">
        <w:rPr>
          <w:rFonts w:cstheme="minorHAnsi"/>
          <w:b/>
          <w:sz w:val="24"/>
          <w:szCs w:val="24"/>
          <w:u w:val="single"/>
        </w:rPr>
        <w:t xml:space="preserve">: </w:t>
      </w:r>
      <w:r w:rsidR="00542C64" w:rsidRPr="00BB1271">
        <w:rPr>
          <w:rFonts w:cstheme="minorHAnsi"/>
          <w:b/>
          <w:sz w:val="24"/>
          <w:szCs w:val="24"/>
          <w:u w:val="single"/>
        </w:rPr>
        <w:t>ВВОДА, ВЫВОДА И ОШИБОК</w:t>
      </w:r>
    </w:p>
    <w:p w14:paraId="2C64A140" w14:textId="5C6DA951" w:rsidR="00EF42D1" w:rsidRPr="00BB1271" w:rsidRDefault="00EF42D1" w:rsidP="00251C89">
      <w:pPr>
        <w:shd w:val="clear" w:color="auto" w:fill="E2EFD9" w:themeFill="accent6" w:themeFillTint="33"/>
        <w:spacing w:before="100" w:beforeAutospacing="1" w:after="100" w:afterAutospacing="1" w:line="240" w:lineRule="auto"/>
        <w:jc w:val="both"/>
        <w:rPr>
          <w:rFonts w:eastAsia="Times New Roman" w:cstheme="minorHAnsi"/>
          <w:sz w:val="24"/>
          <w:szCs w:val="24"/>
          <w:lang w:eastAsia="ru-RU"/>
        </w:rPr>
      </w:pPr>
      <w:r w:rsidRPr="00BB1271">
        <w:rPr>
          <w:rFonts w:eastAsia="Times New Roman" w:cstheme="minorHAnsi"/>
          <w:b/>
          <w:sz w:val="24"/>
          <w:szCs w:val="24"/>
          <w:u w:val="single"/>
          <w:lang w:eastAsia="ru-RU"/>
        </w:rPr>
        <w:t>Процесс обычно определяют как экземпляр выполняемой программы</w:t>
      </w:r>
      <w:r w:rsidRPr="00BB1271">
        <w:rPr>
          <w:rFonts w:eastAsia="Times New Roman" w:cstheme="minorHAnsi"/>
          <w:b/>
          <w:sz w:val="24"/>
          <w:szCs w:val="24"/>
          <w:lang w:eastAsia="ru-RU"/>
        </w:rPr>
        <w:t xml:space="preserve">, и он состоит из </w:t>
      </w:r>
      <w:r w:rsidRPr="00BB1271">
        <w:rPr>
          <w:rFonts w:eastAsia="Times New Roman" w:cstheme="minorHAnsi"/>
          <w:b/>
          <w:sz w:val="24"/>
          <w:szCs w:val="24"/>
          <w:u w:val="single"/>
          <w:lang w:eastAsia="ru-RU"/>
        </w:rPr>
        <w:t>двух компонентов</w:t>
      </w:r>
      <w:r w:rsidRPr="00BB1271">
        <w:rPr>
          <w:rFonts w:eastAsia="Times New Roman" w:cstheme="minorHAnsi"/>
          <w:sz w:val="24"/>
          <w:szCs w:val="24"/>
          <w:u w:val="single"/>
          <w:lang w:eastAsia="ru-RU"/>
        </w:rPr>
        <w:t>:</w:t>
      </w:r>
    </w:p>
    <w:p w14:paraId="2B8AD8BD" w14:textId="77777777" w:rsidR="00EF42D1" w:rsidRPr="00BB1271" w:rsidRDefault="00EF42D1" w:rsidP="00251C89">
      <w:pPr>
        <w:numPr>
          <w:ilvl w:val="0"/>
          <w:numId w:val="37"/>
        </w:numPr>
        <w:shd w:val="clear" w:color="auto" w:fill="E2EFD9" w:themeFill="accent6" w:themeFillTint="33"/>
        <w:spacing w:before="100" w:beforeAutospacing="1" w:after="100" w:afterAutospacing="1" w:line="240" w:lineRule="auto"/>
        <w:jc w:val="both"/>
        <w:rPr>
          <w:rFonts w:eastAsia="Times New Roman" w:cstheme="minorHAnsi"/>
          <w:sz w:val="24"/>
          <w:szCs w:val="24"/>
          <w:lang w:eastAsia="ru-RU"/>
        </w:rPr>
      </w:pPr>
      <w:r w:rsidRPr="00BB1271">
        <w:rPr>
          <w:rFonts w:eastAsia="Times New Roman" w:cstheme="minorHAnsi"/>
          <w:b/>
          <w:sz w:val="24"/>
          <w:szCs w:val="24"/>
          <w:u w:val="single"/>
          <w:lang w:eastAsia="ru-RU"/>
        </w:rPr>
        <w:t>объекта ядра,</w:t>
      </w:r>
      <w:r w:rsidRPr="00BB1271">
        <w:rPr>
          <w:rFonts w:eastAsia="Times New Roman" w:cstheme="minorHAnsi"/>
          <w:b/>
          <w:sz w:val="24"/>
          <w:szCs w:val="24"/>
          <w:lang w:eastAsia="ru-RU"/>
        </w:rPr>
        <w:t xml:space="preserve"> через который операционная система управляет процессом</w:t>
      </w:r>
      <w:r w:rsidRPr="00BB1271">
        <w:rPr>
          <w:rFonts w:eastAsia="Times New Roman" w:cstheme="minorHAnsi"/>
          <w:sz w:val="24"/>
          <w:szCs w:val="24"/>
          <w:lang w:eastAsia="ru-RU"/>
        </w:rPr>
        <w:t xml:space="preserve">. Там же хранится статистическая информация о процессе; </w:t>
      </w:r>
    </w:p>
    <w:p w14:paraId="08A98A64" w14:textId="77777777" w:rsidR="00EF42D1" w:rsidRPr="00BB1271" w:rsidRDefault="00EF42D1" w:rsidP="00251C89">
      <w:pPr>
        <w:numPr>
          <w:ilvl w:val="0"/>
          <w:numId w:val="37"/>
        </w:numPr>
        <w:shd w:val="clear" w:color="auto" w:fill="E2EFD9" w:themeFill="accent6" w:themeFillTint="33"/>
        <w:spacing w:before="100" w:beforeAutospacing="1" w:after="100" w:afterAutospacing="1" w:line="240" w:lineRule="auto"/>
        <w:jc w:val="both"/>
        <w:rPr>
          <w:rFonts w:eastAsia="Times New Roman" w:cstheme="minorHAnsi"/>
          <w:sz w:val="24"/>
          <w:szCs w:val="24"/>
          <w:lang w:eastAsia="ru-RU"/>
        </w:rPr>
      </w:pPr>
      <w:r w:rsidRPr="00BB1271">
        <w:rPr>
          <w:rFonts w:eastAsia="Times New Roman" w:cstheme="minorHAnsi"/>
          <w:b/>
          <w:sz w:val="24"/>
          <w:szCs w:val="24"/>
          <w:u w:val="single"/>
          <w:lang w:eastAsia="ru-RU"/>
        </w:rPr>
        <w:t>адресного пространства</w:t>
      </w:r>
      <w:r w:rsidRPr="00BB1271">
        <w:rPr>
          <w:rFonts w:eastAsia="Times New Roman" w:cstheme="minorHAnsi"/>
          <w:b/>
          <w:sz w:val="24"/>
          <w:szCs w:val="24"/>
          <w:lang w:eastAsia="ru-RU"/>
        </w:rPr>
        <w:t xml:space="preserve">, в котором </w:t>
      </w:r>
      <w:r w:rsidRPr="00BB1271">
        <w:rPr>
          <w:rFonts w:eastAsia="Times New Roman" w:cstheme="minorHAnsi"/>
          <w:b/>
          <w:sz w:val="24"/>
          <w:szCs w:val="24"/>
          <w:u w:val="single"/>
          <w:lang w:eastAsia="ru-RU"/>
        </w:rPr>
        <w:t>содержится код и данные всех EXE- и DLL модулей.</w:t>
      </w:r>
      <w:r w:rsidRPr="00BB1271">
        <w:rPr>
          <w:rFonts w:eastAsia="Times New Roman" w:cstheme="minorHAnsi"/>
          <w:sz w:val="24"/>
          <w:szCs w:val="24"/>
          <w:lang w:eastAsia="ru-RU"/>
        </w:rPr>
        <w:t xml:space="preserve"> Именно в нем находятся </w:t>
      </w:r>
      <w:r w:rsidRPr="00BB1271">
        <w:rPr>
          <w:rFonts w:eastAsia="Times New Roman" w:cstheme="minorHAnsi"/>
          <w:b/>
          <w:sz w:val="24"/>
          <w:szCs w:val="24"/>
          <w:lang w:eastAsia="ru-RU"/>
        </w:rPr>
        <w:t xml:space="preserve">области памяти, динамически распределяемой для стеков потоков </w:t>
      </w:r>
      <w:r w:rsidRPr="00BB1271">
        <w:rPr>
          <w:rFonts w:eastAsia="Times New Roman" w:cstheme="minorHAnsi"/>
          <w:sz w:val="24"/>
          <w:szCs w:val="24"/>
          <w:lang w:eastAsia="ru-RU"/>
        </w:rPr>
        <w:t xml:space="preserve">и других нужд. </w:t>
      </w:r>
    </w:p>
    <w:p w14:paraId="66DA6FDA" w14:textId="497942D9" w:rsidR="00EF42D1" w:rsidRPr="00BB1271" w:rsidRDefault="00C9046D" w:rsidP="00251C89">
      <w:pPr>
        <w:shd w:val="clear" w:color="auto" w:fill="E2EFD9" w:themeFill="accent6" w:themeFillTint="33"/>
        <w:jc w:val="both"/>
        <w:rPr>
          <w:rFonts w:cstheme="minorHAnsi"/>
          <w:sz w:val="24"/>
          <w:szCs w:val="24"/>
        </w:rPr>
      </w:pPr>
      <w:r w:rsidRPr="00BB1271">
        <w:rPr>
          <w:rFonts w:cstheme="minorHAnsi"/>
          <w:sz w:val="24"/>
          <w:szCs w:val="24"/>
        </w:rPr>
        <w:t xml:space="preserve">Процессы </w:t>
      </w:r>
      <w:r w:rsidRPr="00BB1271">
        <w:rPr>
          <w:rFonts w:cstheme="minorHAnsi"/>
          <w:b/>
          <w:sz w:val="24"/>
          <w:szCs w:val="24"/>
        </w:rPr>
        <w:t>инертны</w:t>
      </w:r>
      <w:r w:rsidRPr="00BB1271">
        <w:rPr>
          <w:rFonts w:cstheme="minorHAnsi"/>
          <w:sz w:val="24"/>
          <w:szCs w:val="24"/>
        </w:rPr>
        <w:t xml:space="preserve">. </w:t>
      </w:r>
      <w:r w:rsidRPr="00BB1271">
        <w:rPr>
          <w:rFonts w:cstheme="minorHAnsi"/>
          <w:b/>
          <w:sz w:val="24"/>
          <w:szCs w:val="24"/>
          <w:u w:val="single"/>
        </w:rPr>
        <w:t>Чтобы процесс что-нибудь выполнил, в нем нужно создать поток</w:t>
      </w:r>
      <w:r w:rsidRPr="00BB1271">
        <w:rPr>
          <w:rFonts w:cstheme="minorHAnsi"/>
          <w:sz w:val="24"/>
          <w:szCs w:val="24"/>
        </w:rPr>
        <w:t xml:space="preserve">. </w:t>
      </w:r>
      <w:r w:rsidRPr="00BB1271">
        <w:rPr>
          <w:rFonts w:cstheme="minorHAnsi"/>
          <w:b/>
          <w:sz w:val="24"/>
          <w:szCs w:val="24"/>
          <w:u w:val="single"/>
        </w:rPr>
        <w:t>Именно потоки отвечаю за исполнение кода, содержащегося в адресном пространстве процесса</w:t>
      </w:r>
      <w:r w:rsidRPr="00BB1271">
        <w:rPr>
          <w:rFonts w:cstheme="minorHAnsi"/>
          <w:sz w:val="24"/>
          <w:szCs w:val="24"/>
        </w:rPr>
        <w:t xml:space="preserve">. В принципе, </w:t>
      </w:r>
      <w:r w:rsidRPr="00BB1271">
        <w:rPr>
          <w:rFonts w:cstheme="minorHAnsi"/>
          <w:b/>
          <w:sz w:val="24"/>
          <w:szCs w:val="24"/>
          <w:u w:val="single"/>
        </w:rPr>
        <w:t>один процесс может владеть несколькими потоками</w:t>
      </w:r>
      <w:r w:rsidRPr="00BB1271">
        <w:rPr>
          <w:rFonts w:cstheme="minorHAnsi"/>
          <w:sz w:val="24"/>
          <w:szCs w:val="24"/>
        </w:rPr>
        <w:t>,</w:t>
      </w:r>
      <w:r w:rsidRPr="005F261B">
        <w:rPr>
          <w:rFonts w:cstheme="minorHAnsi"/>
          <w:sz w:val="24"/>
          <w:szCs w:val="24"/>
        </w:rPr>
        <w:t xml:space="preserve"> и тогда они "одновременно" исполняют код в адресном пространстве процесса. </w:t>
      </w:r>
    </w:p>
    <w:p w14:paraId="4C066555" w14:textId="36EC648B" w:rsidR="00C9046D" w:rsidRPr="00BB1271" w:rsidRDefault="00C9046D" w:rsidP="00C9046D">
      <w:pPr>
        <w:jc w:val="both"/>
        <w:rPr>
          <w:rFonts w:cstheme="minorHAnsi"/>
          <w:sz w:val="24"/>
          <w:szCs w:val="24"/>
        </w:rPr>
      </w:pPr>
      <w:r w:rsidRPr="00BB1271">
        <w:rPr>
          <w:rFonts w:cstheme="minorHAnsi"/>
          <w:sz w:val="24"/>
          <w:szCs w:val="24"/>
        </w:rPr>
        <w:t xml:space="preserve">Для этого </w:t>
      </w:r>
      <w:r w:rsidRPr="00DB1AAF">
        <w:rPr>
          <w:rFonts w:cstheme="minorHAnsi"/>
          <w:sz w:val="24"/>
          <w:szCs w:val="24"/>
          <w:shd w:val="clear" w:color="auto" w:fill="E2EFD9" w:themeFill="accent6" w:themeFillTint="33"/>
        </w:rPr>
        <w:t xml:space="preserve">каждый поток должен располагать </w:t>
      </w:r>
      <w:r w:rsidRPr="00DB1AAF">
        <w:rPr>
          <w:rFonts w:cstheme="minorHAnsi"/>
          <w:b/>
          <w:sz w:val="24"/>
          <w:szCs w:val="24"/>
          <w:shd w:val="clear" w:color="auto" w:fill="E2EFD9" w:themeFill="accent6" w:themeFillTint="33"/>
        </w:rPr>
        <w:t xml:space="preserve">собственным набором </w:t>
      </w:r>
      <w:r w:rsidRPr="00DB1AAF">
        <w:rPr>
          <w:rFonts w:cstheme="minorHAnsi"/>
          <w:b/>
          <w:sz w:val="24"/>
          <w:szCs w:val="24"/>
          <w:u w:val="single"/>
          <w:shd w:val="clear" w:color="auto" w:fill="E2EFD9" w:themeFill="accent6" w:themeFillTint="33"/>
        </w:rPr>
        <w:t>РЕГИСТРОВ</w:t>
      </w:r>
      <w:r w:rsidRPr="00DB1AAF">
        <w:rPr>
          <w:rFonts w:cstheme="minorHAnsi"/>
          <w:b/>
          <w:sz w:val="24"/>
          <w:szCs w:val="24"/>
          <w:shd w:val="clear" w:color="auto" w:fill="E2EFD9" w:themeFill="accent6" w:themeFillTint="33"/>
        </w:rPr>
        <w:t xml:space="preserve"> процессора и собственным </w:t>
      </w:r>
      <w:r w:rsidRPr="00DB1AAF">
        <w:rPr>
          <w:rFonts w:cstheme="minorHAnsi"/>
          <w:b/>
          <w:sz w:val="24"/>
          <w:szCs w:val="24"/>
          <w:u w:val="single"/>
          <w:shd w:val="clear" w:color="auto" w:fill="E2EFD9" w:themeFill="accent6" w:themeFillTint="33"/>
        </w:rPr>
        <w:t>СТЕКОМ</w:t>
      </w:r>
      <w:r w:rsidRPr="00DB1AAF">
        <w:rPr>
          <w:rFonts w:cstheme="minorHAnsi"/>
          <w:b/>
          <w:sz w:val="24"/>
          <w:szCs w:val="24"/>
          <w:shd w:val="clear" w:color="auto" w:fill="E2EFD9" w:themeFill="accent6" w:themeFillTint="33"/>
        </w:rPr>
        <w:t>.</w:t>
      </w:r>
      <w:r w:rsidRPr="00DB1AAF">
        <w:rPr>
          <w:rFonts w:cstheme="minorHAnsi"/>
          <w:sz w:val="24"/>
          <w:szCs w:val="24"/>
          <w:shd w:val="clear" w:color="auto" w:fill="E2EFD9" w:themeFill="accent6" w:themeFillTint="33"/>
        </w:rPr>
        <w:t xml:space="preserve"> В каждом процессе есть </w:t>
      </w:r>
      <w:r w:rsidR="00FC32C0" w:rsidRPr="00DB1AAF">
        <w:rPr>
          <w:rFonts w:cstheme="minorHAnsi"/>
          <w:b/>
          <w:sz w:val="24"/>
          <w:szCs w:val="24"/>
          <w:u w:val="single"/>
          <w:shd w:val="clear" w:color="auto" w:fill="E2EFD9" w:themeFill="accent6" w:themeFillTint="33"/>
        </w:rPr>
        <w:t>МИНИМУМ ОДИН ПОТОК</w:t>
      </w:r>
      <w:r w:rsidRPr="00BB1271">
        <w:rPr>
          <w:rFonts w:cstheme="minorHAnsi"/>
          <w:sz w:val="24"/>
          <w:szCs w:val="24"/>
        </w:rPr>
        <w:t>. Если бы у процесса не было ни одного потока, ему нечего было бы делать на этом свете, и система автоматически уничтожила бы его вместе с выделенным ему адресным пространством.</w:t>
      </w:r>
    </w:p>
    <w:p w14:paraId="4DE83EC9" w14:textId="35BBC4CA" w:rsidR="00C9046D" w:rsidRPr="00BB1271" w:rsidRDefault="00C9046D" w:rsidP="005F261B">
      <w:pPr>
        <w:shd w:val="clear" w:color="auto" w:fill="E2EFD9" w:themeFill="accent6" w:themeFillTint="33"/>
        <w:jc w:val="both"/>
        <w:rPr>
          <w:rFonts w:cstheme="minorHAnsi"/>
          <w:sz w:val="24"/>
          <w:szCs w:val="24"/>
          <w:u w:val="single"/>
        </w:rPr>
      </w:pPr>
      <w:r w:rsidRPr="00BB1271">
        <w:rPr>
          <w:rFonts w:cstheme="minorHAnsi"/>
          <w:b/>
          <w:sz w:val="24"/>
          <w:szCs w:val="24"/>
          <w:u w:val="single"/>
        </w:rPr>
        <w:t>Ресурсы</w:t>
      </w:r>
      <w:r w:rsidRPr="00BB1271">
        <w:rPr>
          <w:rFonts w:cstheme="minorHAnsi"/>
          <w:sz w:val="24"/>
          <w:szCs w:val="24"/>
          <w:u w:val="single"/>
        </w:rPr>
        <w:t xml:space="preserve">: </w:t>
      </w:r>
      <w:r w:rsidRPr="00BB1271">
        <w:rPr>
          <w:rFonts w:cstheme="minorHAnsi"/>
          <w:b/>
          <w:sz w:val="24"/>
          <w:szCs w:val="24"/>
          <w:u w:val="single"/>
        </w:rPr>
        <w:t>регистры</w:t>
      </w:r>
      <w:r w:rsidRPr="00BB1271">
        <w:rPr>
          <w:rFonts w:cstheme="minorHAnsi"/>
          <w:sz w:val="24"/>
          <w:szCs w:val="24"/>
          <w:u w:val="single"/>
        </w:rPr>
        <w:t xml:space="preserve">, </w:t>
      </w:r>
      <w:r w:rsidRPr="00BB1271">
        <w:rPr>
          <w:rFonts w:cstheme="minorHAnsi"/>
          <w:b/>
          <w:sz w:val="24"/>
          <w:szCs w:val="24"/>
          <w:u w:val="single"/>
        </w:rPr>
        <w:t>открытые файлы</w:t>
      </w:r>
      <w:r w:rsidRPr="00BB1271">
        <w:rPr>
          <w:rFonts w:cstheme="minorHAnsi"/>
          <w:sz w:val="24"/>
          <w:szCs w:val="24"/>
          <w:u w:val="single"/>
        </w:rPr>
        <w:t xml:space="preserve">, </w:t>
      </w:r>
      <w:r w:rsidRPr="00BB1271">
        <w:rPr>
          <w:rFonts w:cstheme="minorHAnsi"/>
          <w:b/>
          <w:sz w:val="24"/>
          <w:szCs w:val="24"/>
          <w:u w:val="single"/>
        </w:rPr>
        <w:t>родительский</w:t>
      </w:r>
      <w:r w:rsidRPr="00BB1271">
        <w:rPr>
          <w:rFonts w:cstheme="minorHAnsi"/>
          <w:sz w:val="24"/>
          <w:szCs w:val="24"/>
          <w:u w:val="single"/>
        </w:rPr>
        <w:t xml:space="preserve"> </w:t>
      </w:r>
      <w:r w:rsidRPr="00BB1271">
        <w:rPr>
          <w:rFonts w:cstheme="minorHAnsi"/>
          <w:b/>
          <w:sz w:val="24"/>
          <w:szCs w:val="24"/>
          <w:u w:val="single"/>
        </w:rPr>
        <w:t>процесс</w:t>
      </w:r>
      <w:r w:rsidRPr="00BB1271">
        <w:rPr>
          <w:rFonts w:cstheme="minorHAnsi"/>
          <w:sz w:val="24"/>
          <w:szCs w:val="24"/>
          <w:u w:val="single"/>
        </w:rPr>
        <w:t xml:space="preserve">, перечень </w:t>
      </w:r>
      <w:r w:rsidRPr="00BB1271">
        <w:rPr>
          <w:rFonts w:cstheme="minorHAnsi"/>
          <w:b/>
          <w:sz w:val="24"/>
          <w:szCs w:val="24"/>
          <w:u w:val="single"/>
        </w:rPr>
        <w:t>связанных</w:t>
      </w:r>
      <w:r w:rsidRPr="00BB1271">
        <w:rPr>
          <w:rFonts w:cstheme="minorHAnsi"/>
          <w:sz w:val="24"/>
          <w:szCs w:val="24"/>
          <w:u w:val="single"/>
        </w:rPr>
        <w:t xml:space="preserve"> (дочерних) </w:t>
      </w:r>
      <w:r w:rsidRPr="00BB1271">
        <w:rPr>
          <w:rFonts w:cstheme="minorHAnsi"/>
          <w:b/>
          <w:sz w:val="24"/>
          <w:szCs w:val="24"/>
          <w:u w:val="single"/>
        </w:rPr>
        <w:t>процессов</w:t>
      </w:r>
      <w:r w:rsidRPr="00BB1271">
        <w:rPr>
          <w:rFonts w:cstheme="minorHAnsi"/>
          <w:sz w:val="24"/>
          <w:szCs w:val="24"/>
          <w:u w:val="single"/>
        </w:rPr>
        <w:t xml:space="preserve">, </w:t>
      </w:r>
      <w:r w:rsidRPr="00BB1271">
        <w:rPr>
          <w:rFonts w:cstheme="minorHAnsi"/>
          <w:b/>
          <w:sz w:val="24"/>
          <w:szCs w:val="24"/>
          <w:u w:val="single"/>
        </w:rPr>
        <w:t>реальные страницы памяти, виртуальное адресное пространство, маркеры доступа</w:t>
      </w:r>
      <w:r w:rsidRPr="00BB1271">
        <w:rPr>
          <w:rFonts w:cstheme="minorHAnsi"/>
          <w:sz w:val="24"/>
          <w:szCs w:val="24"/>
          <w:u w:val="single"/>
        </w:rPr>
        <w:t xml:space="preserve"> (безопасность) </w:t>
      </w:r>
    </w:p>
    <w:p w14:paraId="7F7947FB" w14:textId="25BC1AA8" w:rsidR="008A3115" w:rsidRPr="00BB1271" w:rsidRDefault="008A3115" w:rsidP="00C9046D">
      <w:pPr>
        <w:jc w:val="both"/>
        <w:rPr>
          <w:rFonts w:cstheme="minorHAnsi"/>
          <w:sz w:val="24"/>
          <w:szCs w:val="24"/>
        </w:rPr>
      </w:pPr>
      <w:r w:rsidRPr="00BB1271">
        <w:rPr>
          <w:rFonts w:cstheme="minorHAnsi"/>
          <w:sz w:val="24"/>
          <w:szCs w:val="24"/>
        </w:rPr>
        <w:t>Ресурсы процесса:</w:t>
      </w:r>
    </w:p>
    <w:p w14:paraId="3C577859" w14:textId="42BF6E29" w:rsidR="008A3115" w:rsidRPr="00BB1271" w:rsidRDefault="008A3115" w:rsidP="007B530E">
      <w:pPr>
        <w:pStyle w:val="a3"/>
        <w:numPr>
          <w:ilvl w:val="0"/>
          <w:numId w:val="39"/>
        </w:numPr>
        <w:jc w:val="both"/>
        <w:rPr>
          <w:rFonts w:cstheme="minorHAnsi"/>
          <w:b/>
          <w:sz w:val="24"/>
          <w:szCs w:val="24"/>
        </w:rPr>
      </w:pPr>
      <w:r w:rsidRPr="00BB1271">
        <w:rPr>
          <w:rFonts w:cstheme="minorHAnsi"/>
          <w:b/>
          <w:sz w:val="24"/>
          <w:szCs w:val="24"/>
        </w:rPr>
        <w:t>Образ исполняемого машинного кода, ассоциированного с программой</w:t>
      </w:r>
    </w:p>
    <w:p w14:paraId="44F20332" w14:textId="5989B764" w:rsidR="008A3115" w:rsidRPr="00BB1271" w:rsidRDefault="008A3115" w:rsidP="007B530E">
      <w:pPr>
        <w:pStyle w:val="a3"/>
        <w:numPr>
          <w:ilvl w:val="0"/>
          <w:numId w:val="39"/>
        </w:numPr>
        <w:jc w:val="both"/>
        <w:rPr>
          <w:rFonts w:cstheme="minorHAnsi"/>
          <w:sz w:val="24"/>
          <w:szCs w:val="24"/>
        </w:rPr>
      </w:pPr>
      <w:r w:rsidRPr="00BB1271">
        <w:rPr>
          <w:rFonts w:cstheme="minorHAnsi"/>
          <w:b/>
          <w:sz w:val="24"/>
          <w:szCs w:val="24"/>
        </w:rPr>
        <w:t>Память</w:t>
      </w:r>
      <w:r w:rsidRPr="00BB1271">
        <w:rPr>
          <w:rFonts w:cstheme="minorHAnsi"/>
          <w:sz w:val="24"/>
          <w:szCs w:val="24"/>
        </w:rPr>
        <w:t xml:space="preserve"> – исполняемый код, входные и выходные данные процесса</w:t>
      </w:r>
    </w:p>
    <w:p w14:paraId="134D5CA2" w14:textId="3916A0B1" w:rsidR="008A3115" w:rsidRPr="00BB1271" w:rsidRDefault="008A3115" w:rsidP="007B530E">
      <w:pPr>
        <w:pStyle w:val="a3"/>
        <w:numPr>
          <w:ilvl w:val="0"/>
          <w:numId w:val="39"/>
        </w:numPr>
        <w:jc w:val="both"/>
        <w:rPr>
          <w:rFonts w:cstheme="minorHAnsi"/>
          <w:sz w:val="24"/>
          <w:szCs w:val="24"/>
        </w:rPr>
      </w:pPr>
      <w:r w:rsidRPr="00BB1271">
        <w:rPr>
          <w:rFonts w:cstheme="minorHAnsi"/>
          <w:b/>
          <w:sz w:val="24"/>
          <w:szCs w:val="24"/>
        </w:rPr>
        <w:t>Стек вызовов</w:t>
      </w:r>
      <w:r w:rsidRPr="00BB1271">
        <w:rPr>
          <w:rFonts w:cstheme="minorHAnsi"/>
          <w:sz w:val="24"/>
          <w:szCs w:val="24"/>
        </w:rPr>
        <w:t xml:space="preserve"> – </w:t>
      </w:r>
      <w:r w:rsidRPr="00BB1271">
        <w:rPr>
          <w:rFonts w:cstheme="minorHAnsi"/>
          <w:sz w:val="24"/>
          <w:szCs w:val="24"/>
          <w:lang w:val="en-US"/>
        </w:rPr>
        <w:t>LIFO</w:t>
      </w:r>
      <w:r w:rsidRPr="00BB1271">
        <w:rPr>
          <w:rFonts w:cstheme="minorHAnsi"/>
          <w:sz w:val="24"/>
          <w:szCs w:val="24"/>
        </w:rPr>
        <w:t>-стек, хранящий информацию для возврата управления из подпрограмм в программу</w:t>
      </w:r>
      <w:r w:rsidR="00C36DF2" w:rsidRPr="00BB1271">
        <w:rPr>
          <w:rFonts w:cstheme="minorHAnsi"/>
          <w:sz w:val="24"/>
          <w:szCs w:val="24"/>
        </w:rPr>
        <w:t xml:space="preserve"> и для возврата в программу из обработчика прерываний</w:t>
      </w:r>
    </w:p>
    <w:p w14:paraId="341F74AD" w14:textId="7309992B" w:rsidR="00C36DF2" w:rsidRPr="00BB1271" w:rsidRDefault="00C36DF2" w:rsidP="007B530E">
      <w:pPr>
        <w:pStyle w:val="a3"/>
        <w:numPr>
          <w:ilvl w:val="0"/>
          <w:numId w:val="39"/>
        </w:numPr>
        <w:jc w:val="both"/>
        <w:rPr>
          <w:rFonts w:cstheme="minorHAnsi"/>
          <w:sz w:val="24"/>
          <w:szCs w:val="24"/>
        </w:rPr>
      </w:pPr>
      <w:r w:rsidRPr="00BB1271">
        <w:rPr>
          <w:rFonts w:cstheme="minorHAnsi"/>
          <w:b/>
          <w:sz w:val="24"/>
          <w:szCs w:val="24"/>
        </w:rPr>
        <w:t>Куча</w:t>
      </w:r>
      <w:r w:rsidRPr="00BB1271">
        <w:rPr>
          <w:rFonts w:cstheme="minorHAnsi"/>
          <w:sz w:val="24"/>
          <w:szCs w:val="24"/>
        </w:rPr>
        <w:t xml:space="preserve"> для хранения промежуточных результатов вычислений</w:t>
      </w:r>
    </w:p>
    <w:p w14:paraId="52460134" w14:textId="48A56018" w:rsidR="00C36DF2" w:rsidRPr="00BB1271" w:rsidRDefault="00C36DF2" w:rsidP="007B530E">
      <w:pPr>
        <w:pStyle w:val="a3"/>
        <w:numPr>
          <w:ilvl w:val="0"/>
          <w:numId w:val="39"/>
        </w:numPr>
        <w:jc w:val="both"/>
        <w:rPr>
          <w:rFonts w:cstheme="minorHAnsi"/>
          <w:sz w:val="24"/>
          <w:szCs w:val="24"/>
        </w:rPr>
      </w:pPr>
      <w:r w:rsidRPr="00BB1271">
        <w:rPr>
          <w:rFonts w:cstheme="minorHAnsi"/>
          <w:b/>
          <w:sz w:val="24"/>
          <w:szCs w:val="24"/>
        </w:rPr>
        <w:t>Дескрипторы</w:t>
      </w:r>
      <w:r w:rsidRPr="00BB1271">
        <w:rPr>
          <w:rFonts w:cstheme="minorHAnsi"/>
          <w:sz w:val="24"/>
          <w:szCs w:val="24"/>
        </w:rPr>
        <w:t xml:space="preserve"> </w:t>
      </w:r>
      <w:r w:rsidRPr="00BB1271">
        <w:rPr>
          <w:rFonts w:cstheme="minorHAnsi"/>
          <w:b/>
          <w:sz w:val="24"/>
          <w:szCs w:val="24"/>
        </w:rPr>
        <w:t>ресурсов</w:t>
      </w:r>
      <w:r w:rsidRPr="00BB1271">
        <w:rPr>
          <w:rFonts w:cstheme="minorHAnsi"/>
          <w:sz w:val="24"/>
          <w:szCs w:val="24"/>
        </w:rPr>
        <w:t xml:space="preserve"> </w:t>
      </w:r>
      <w:r w:rsidRPr="00BB1271">
        <w:rPr>
          <w:rFonts w:cstheme="minorHAnsi"/>
          <w:b/>
          <w:sz w:val="24"/>
          <w:szCs w:val="24"/>
        </w:rPr>
        <w:t>ОС</w:t>
      </w:r>
      <w:r w:rsidRPr="00BB1271">
        <w:rPr>
          <w:rFonts w:cstheme="minorHAnsi"/>
          <w:sz w:val="24"/>
          <w:szCs w:val="24"/>
        </w:rPr>
        <w:t>, выделенных процессу, например – файл</w:t>
      </w:r>
    </w:p>
    <w:p w14:paraId="1A0CA23A" w14:textId="7AFF1961" w:rsidR="00C36DF2" w:rsidRPr="00BB1271" w:rsidRDefault="00C36DF2" w:rsidP="007B530E">
      <w:pPr>
        <w:pStyle w:val="a3"/>
        <w:numPr>
          <w:ilvl w:val="0"/>
          <w:numId w:val="39"/>
        </w:numPr>
        <w:jc w:val="both"/>
        <w:rPr>
          <w:rFonts w:cstheme="minorHAnsi"/>
          <w:b/>
          <w:sz w:val="24"/>
          <w:szCs w:val="24"/>
        </w:rPr>
      </w:pPr>
      <w:r w:rsidRPr="00BB1271">
        <w:rPr>
          <w:rFonts w:cstheme="minorHAnsi"/>
          <w:b/>
          <w:sz w:val="24"/>
          <w:szCs w:val="24"/>
        </w:rPr>
        <w:t>Атрибуты безопасности процесса</w:t>
      </w:r>
    </w:p>
    <w:p w14:paraId="77EF2880" w14:textId="1BA95D36" w:rsidR="00F26068" w:rsidRPr="00BB1271" w:rsidRDefault="00F26068" w:rsidP="00F26068">
      <w:pPr>
        <w:jc w:val="both"/>
        <w:rPr>
          <w:rFonts w:cstheme="minorHAnsi"/>
          <w:b/>
          <w:sz w:val="24"/>
          <w:szCs w:val="24"/>
        </w:rPr>
      </w:pPr>
      <w:r w:rsidRPr="00BB1271">
        <w:rPr>
          <w:rFonts w:cstheme="minorHAnsi"/>
          <w:b/>
          <w:sz w:val="24"/>
          <w:szCs w:val="24"/>
          <w:u w:val="single"/>
        </w:rPr>
        <w:lastRenderedPageBreak/>
        <w:t>Подпрограммы, файлы, семафоры, мьютексы, клавиатуры и экраны дисплеев — все это примеры ресурсов, которые может ЗАТРЕБОВАТЬ ПРОЦЕСС ДЛЯ РАБОТЫ</w:t>
      </w:r>
      <w:r w:rsidRPr="00BB1271">
        <w:rPr>
          <w:rFonts w:cstheme="minorHAnsi"/>
          <w:sz w:val="24"/>
          <w:szCs w:val="24"/>
        </w:rPr>
        <w:t xml:space="preserve">. </w:t>
      </w:r>
      <w:r w:rsidRPr="00DB1AAF">
        <w:rPr>
          <w:rFonts w:cstheme="minorHAnsi"/>
          <w:sz w:val="24"/>
          <w:szCs w:val="24"/>
          <w:shd w:val="clear" w:color="auto" w:fill="E2EFD9" w:themeFill="accent6" w:themeFillTint="33"/>
        </w:rPr>
        <w:t>Под </w:t>
      </w:r>
      <w:r w:rsidRPr="00DB1AAF">
        <w:rPr>
          <w:rFonts w:cstheme="minorHAnsi"/>
          <w:b/>
          <w:sz w:val="24"/>
          <w:szCs w:val="24"/>
          <w:shd w:val="clear" w:color="auto" w:fill="E2EFD9" w:themeFill="accent6" w:themeFillTint="33"/>
        </w:rPr>
        <w:t>ресурсом понимается все то, что использует процесс в любое заданное время в качестве источника данных, средств обработки, вычислений или отображения информации</w:t>
      </w:r>
      <w:r w:rsidRPr="00BB1271">
        <w:rPr>
          <w:rFonts w:cstheme="minorHAnsi"/>
          <w:b/>
          <w:sz w:val="24"/>
          <w:szCs w:val="24"/>
        </w:rPr>
        <w:t>.</w:t>
      </w:r>
    </w:p>
    <w:p w14:paraId="48AA2FEE" w14:textId="43FDA217" w:rsidR="00F26068" w:rsidRPr="00BB1271" w:rsidRDefault="00F26068" w:rsidP="00F26068">
      <w:pPr>
        <w:jc w:val="both"/>
        <w:rPr>
          <w:rFonts w:cstheme="minorHAnsi"/>
          <w:sz w:val="24"/>
          <w:szCs w:val="24"/>
        </w:rPr>
      </w:pPr>
    </w:p>
    <w:p w14:paraId="74402405" w14:textId="43ABD849" w:rsidR="00F26068" w:rsidRPr="00BB1271" w:rsidRDefault="00F26068" w:rsidP="00F26068">
      <w:pPr>
        <w:ind w:left="360"/>
        <w:jc w:val="both"/>
        <w:rPr>
          <w:rFonts w:cstheme="minorHAnsi"/>
          <w:sz w:val="24"/>
          <w:szCs w:val="24"/>
        </w:rPr>
      </w:pPr>
    </w:p>
    <w:p w14:paraId="32954B47" w14:textId="18EC923F" w:rsidR="00424F59" w:rsidRPr="00BB1271" w:rsidRDefault="00424F59" w:rsidP="00424F59">
      <w:pPr>
        <w:jc w:val="both"/>
        <w:rPr>
          <w:rFonts w:cstheme="minorHAnsi"/>
          <w:b/>
          <w:sz w:val="24"/>
          <w:szCs w:val="24"/>
          <w:u w:val="single"/>
        </w:rPr>
      </w:pPr>
      <w:r w:rsidRPr="00450F25">
        <w:rPr>
          <w:rFonts w:cstheme="minorHAnsi"/>
          <w:sz w:val="24"/>
          <w:szCs w:val="24"/>
          <w:u w:val="single"/>
          <w:shd w:val="clear" w:color="auto" w:fill="E2EFD9" w:themeFill="accent6" w:themeFillTint="33"/>
        </w:rPr>
        <w:t xml:space="preserve">КОНТЕКСТ – это </w:t>
      </w:r>
      <w:r w:rsidR="008326AE" w:rsidRPr="00450F25">
        <w:rPr>
          <w:rFonts w:cstheme="minorHAnsi"/>
          <w:b/>
          <w:sz w:val="24"/>
          <w:szCs w:val="24"/>
          <w:u w:val="single"/>
          <w:shd w:val="clear" w:color="auto" w:fill="E2EFD9" w:themeFill="accent6" w:themeFillTint="33"/>
        </w:rPr>
        <w:t>СОДЕРЖИМОЕ РЕГИСТРОВ</w:t>
      </w:r>
      <w:r w:rsidRPr="00450F25">
        <w:rPr>
          <w:rFonts w:cstheme="minorHAnsi"/>
          <w:b/>
          <w:sz w:val="24"/>
          <w:szCs w:val="24"/>
          <w:u w:val="single"/>
          <w:shd w:val="clear" w:color="auto" w:fill="E2EFD9" w:themeFill="accent6" w:themeFillTint="33"/>
        </w:rPr>
        <w:t xml:space="preserve">, схема преобразования виртуальных адресов в физические, </w:t>
      </w:r>
      <w:r w:rsidR="008326AE" w:rsidRPr="00450F25">
        <w:rPr>
          <w:rFonts w:cstheme="minorHAnsi"/>
          <w:b/>
          <w:sz w:val="24"/>
          <w:szCs w:val="24"/>
          <w:u w:val="single"/>
          <w:shd w:val="clear" w:color="auto" w:fill="E2EFD9" w:themeFill="accent6" w:themeFillTint="33"/>
        </w:rPr>
        <w:t>УКАЗАТЕЛЬ НА ТЕКУЩУЮ КОМАНДУ</w:t>
      </w:r>
      <w:r w:rsidRPr="00450F25">
        <w:rPr>
          <w:rFonts w:cstheme="minorHAnsi"/>
          <w:b/>
          <w:sz w:val="24"/>
          <w:szCs w:val="24"/>
          <w:u w:val="single"/>
          <w:shd w:val="clear" w:color="auto" w:fill="E2EFD9" w:themeFill="accent6" w:themeFillTint="33"/>
        </w:rPr>
        <w:t>,</w:t>
      </w:r>
      <w:r w:rsidRPr="00450F25">
        <w:rPr>
          <w:rFonts w:cstheme="minorHAnsi"/>
          <w:sz w:val="24"/>
          <w:szCs w:val="24"/>
          <w:u w:val="single"/>
          <w:shd w:val="clear" w:color="auto" w:fill="E2EFD9" w:themeFill="accent6" w:themeFillTint="33"/>
        </w:rPr>
        <w:t xml:space="preserve"> </w:t>
      </w:r>
      <w:r w:rsidRPr="00450F25">
        <w:rPr>
          <w:rFonts w:cstheme="minorHAnsi"/>
          <w:b/>
          <w:sz w:val="24"/>
          <w:szCs w:val="24"/>
          <w:u w:val="single"/>
          <w:shd w:val="clear" w:color="auto" w:fill="E2EFD9" w:themeFill="accent6" w:themeFillTint="33"/>
        </w:rPr>
        <w:t>таблица файлов, открытых процессом, указатели на области памяти …</w:t>
      </w:r>
    </w:p>
    <w:p w14:paraId="6B9469ED" w14:textId="5CE69EA1" w:rsidR="004E6863" w:rsidRDefault="004E6863" w:rsidP="00450F25">
      <w:pPr>
        <w:shd w:val="clear" w:color="auto" w:fill="E2EFD9" w:themeFill="accent6" w:themeFillTint="33"/>
        <w:jc w:val="center"/>
        <w:rPr>
          <w:rFonts w:cstheme="minorHAnsi"/>
          <w:sz w:val="24"/>
          <w:szCs w:val="24"/>
        </w:rPr>
      </w:pPr>
      <w:r w:rsidRPr="00BB1271">
        <w:rPr>
          <w:rFonts w:cstheme="minorHAnsi"/>
          <w:sz w:val="24"/>
          <w:szCs w:val="24"/>
        </w:rPr>
        <w:t>Контекст процесса</w:t>
      </w:r>
      <w:r w:rsidR="00B141E8" w:rsidRPr="00BB1271">
        <w:rPr>
          <w:rFonts w:cstheme="minorHAnsi"/>
          <w:sz w:val="24"/>
          <w:szCs w:val="24"/>
        </w:rPr>
        <w:t xml:space="preserve"> – ДЛЯ ВОССТАНОВЛЕНИЯ РАБОТЫ ПРОЦЕССА</w:t>
      </w:r>
    </w:p>
    <w:p w14:paraId="166079BB" w14:textId="0E2AC7D0" w:rsidR="0041649C" w:rsidRPr="00BB1271" w:rsidRDefault="0041649C" w:rsidP="00627AE2">
      <w:pPr>
        <w:shd w:val="clear" w:color="auto" w:fill="E2EFD9" w:themeFill="accent6" w:themeFillTint="33"/>
        <w:jc w:val="both"/>
        <w:rPr>
          <w:rFonts w:cstheme="minorHAnsi"/>
          <w:sz w:val="24"/>
          <w:szCs w:val="24"/>
        </w:rPr>
      </w:pPr>
      <w:r>
        <w:rPr>
          <w:rFonts w:ascii="Courier New" w:hAnsi="Courier New" w:cs="Courier New"/>
          <w:b/>
          <w:bCs/>
          <w:color w:val="000000"/>
        </w:rPr>
        <w:t>Контекст процесса</w:t>
      </w:r>
      <w:r>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p>
    <w:p w14:paraId="4F3835DB" w14:textId="6D064B8A" w:rsidR="00E0717F" w:rsidRPr="00BB1271" w:rsidRDefault="00E0717F" w:rsidP="00B279FE">
      <w:pPr>
        <w:jc w:val="both"/>
        <w:rPr>
          <w:rFonts w:cstheme="minorHAnsi"/>
          <w:b/>
          <w:i/>
          <w:sz w:val="24"/>
          <w:szCs w:val="24"/>
        </w:rPr>
      </w:pPr>
      <w:r w:rsidRPr="007460A2">
        <w:rPr>
          <w:rFonts w:cstheme="minorHAnsi"/>
          <w:sz w:val="24"/>
          <w:szCs w:val="24"/>
          <w:shd w:val="clear" w:color="auto" w:fill="E2EFD9" w:themeFill="accent6" w:themeFillTint="33"/>
        </w:rPr>
        <w:t xml:space="preserve">С каждым процессом связаны описывающие его данные в основной памяти, необходимые ОС для поддержки выполнения процесса. Все эти данные можно разбить на две большие </w:t>
      </w:r>
      <w:r w:rsidRPr="007460A2">
        <w:rPr>
          <w:rFonts w:cstheme="minorHAnsi"/>
          <w:b/>
          <w:sz w:val="24"/>
          <w:szCs w:val="24"/>
          <w:shd w:val="clear" w:color="auto" w:fill="E2EFD9" w:themeFill="accent6" w:themeFillTint="33"/>
        </w:rPr>
        <w:t>структуры</w:t>
      </w:r>
      <w:r w:rsidRPr="007460A2">
        <w:rPr>
          <w:rFonts w:cstheme="minorHAnsi"/>
          <w:sz w:val="24"/>
          <w:szCs w:val="24"/>
          <w:shd w:val="clear" w:color="auto" w:fill="E2EFD9" w:themeFill="accent6" w:themeFillTint="33"/>
        </w:rPr>
        <w:t xml:space="preserve">: </w:t>
      </w:r>
      <w:r w:rsidRPr="007460A2">
        <w:rPr>
          <w:rFonts w:cstheme="minorHAnsi"/>
          <w:b/>
          <w:i/>
          <w:sz w:val="24"/>
          <w:szCs w:val="24"/>
          <w:shd w:val="clear" w:color="auto" w:fill="E2EFD9" w:themeFill="accent6" w:themeFillTint="33"/>
        </w:rPr>
        <w:t>дескриптор процесса и контекст процесса</w:t>
      </w:r>
      <w:r w:rsidRPr="00BB1271">
        <w:rPr>
          <w:rFonts w:cstheme="minorHAnsi"/>
          <w:b/>
          <w:i/>
          <w:sz w:val="24"/>
          <w:szCs w:val="24"/>
        </w:rPr>
        <w:t>.</w:t>
      </w:r>
    </w:p>
    <w:p w14:paraId="258CD642" w14:textId="466882D5" w:rsidR="005F7A27" w:rsidRPr="00BB1271" w:rsidRDefault="005F7A27" w:rsidP="00B279FE">
      <w:pPr>
        <w:jc w:val="both"/>
        <w:rPr>
          <w:rFonts w:cstheme="minorHAnsi"/>
          <w:b/>
          <w:sz w:val="24"/>
          <w:szCs w:val="24"/>
        </w:rPr>
      </w:pPr>
      <w:r w:rsidRPr="0041649C">
        <w:rPr>
          <w:rFonts w:cstheme="minorHAnsi"/>
          <w:b/>
          <w:sz w:val="24"/>
          <w:szCs w:val="24"/>
          <w:shd w:val="clear" w:color="auto" w:fill="E2EFD9" w:themeFill="accent6" w:themeFillTint="33"/>
        </w:rPr>
        <w:t>Дескриптор процесса – все те данные о процессе, которые могут понадобиться ОС при различных состояниях процесса.</w:t>
      </w:r>
      <w:r w:rsidRPr="00BB1271">
        <w:rPr>
          <w:rFonts w:cstheme="minorHAnsi"/>
          <w:b/>
          <w:sz w:val="24"/>
          <w:szCs w:val="24"/>
        </w:rPr>
        <w:t xml:space="preserve"> </w:t>
      </w:r>
      <w:r w:rsidRPr="00BB1271">
        <w:rPr>
          <w:rFonts w:cstheme="minorHAnsi"/>
          <w:sz w:val="24"/>
          <w:szCs w:val="24"/>
        </w:rPr>
        <w:t xml:space="preserve">В число элементов дескриптора могут входить, например, </w:t>
      </w:r>
      <w:r w:rsidRPr="00BB1271">
        <w:rPr>
          <w:rFonts w:cstheme="minorHAnsi"/>
          <w:b/>
          <w:sz w:val="24"/>
          <w:szCs w:val="24"/>
        </w:rPr>
        <w:t>идентификатор</w:t>
      </w:r>
      <w:r w:rsidRPr="00BB1271">
        <w:rPr>
          <w:rFonts w:cstheme="minorHAnsi"/>
          <w:sz w:val="24"/>
          <w:szCs w:val="24"/>
        </w:rPr>
        <w:t xml:space="preserve"> процесса </w:t>
      </w:r>
      <w:r w:rsidR="00EF61B3" w:rsidRPr="00BB1271">
        <w:rPr>
          <w:rFonts w:cstheme="minorHAnsi"/>
          <w:sz w:val="24"/>
          <w:szCs w:val="24"/>
          <w:lang w:val="en-US"/>
        </w:rPr>
        <w:t>PID</w:t>
      </w:r>
      <w:r w:rsidR="00EF61B3" w:rsidRPr="00BB1271">
        <w:rPr>
          <w:rFonts w:cstheme="minorHAnsi"/>
          <w:sz w:val="24"/>
          <w:szCs w:val="24"/>
        </w:rPr>
        <w:t xml:space="preserve"> </w:t>
      </w:r>
      <w:r w:rsidRPr="00BB1271">
        <w:rPr>
          <w:rFonts w:cstheme="minorHAnsi"/>
          <w:sz w:val="24"/>
          <w:szCs w:val="24"/>
        </w:rPr>
        <w:t xml:space="preserve">(некое условное число, обозначающее данный процесс); текущее состояние процесса; его </w:t>
      </w:r>
      <w:r w:rsidRPr="00BB1271">
        <w:rPr>
          <w:rFonts w:cstheme="minorHAnsi"/>
          <w:b/>
          <w:sz w:val="24"/>
          <w:szCs w:val="24"/>
        </w:rPr>
        <w:t>приоритет</w:t>
      </w:r>
      <w:r w:rsidRPr="00BB1271">
        <w:rPr>
          <w:rFonts w:cstheme="minorHAnsi"/>
          <w:sz w:val="24"/>
          <w:szCs w:val="24"/>
        </w:rPr>
        <w:t xml:space="preserve">; </w:t>
      </w:r>
      <w:r w:rsidRPr="00BB1271">
        <w:rPr>
          <w:rFonts w:cstheme="minorHAnsi"/>
          <w:b/>
          <w:sz w:val="24"/>
          <w:szCs w:val="24"/>
        </w:rPr>
        <w:t>владелец</w:t>
      </w:r>
      <w:r w:rsidRPr="00BB1271">
        <w:rPr>
          <w:rFonts w:cstheme="minorHAnsi"/>
          <w:sz w:val="24"/>
          <w:szCs w:val="24"/>
        </w:rPr>
        <w:t xml:space="preserve"> процесса (т.е. идентификатор пользователя, запустившего процесс); </w:t>
      </w:r>
      <w:r w:rsidRPr="00BB1271">
        <w:rPr>
          <w:rFonts w:cstheme="minorHAnsi"/>
          <w:b/>
          <w:sz w:val="24"/>
          <w:szCs w:val="24"/>
        </w:rPr>
        <w:t>статистика затраченного процессом общего и процессорного времени; указатель местоположения контекста процесса</w:t>
      </w:r>
      <w:r w:rsidRPr="00BB1271">
        <w:rPr>
          <w:rFonts w:cstheme="minorHAnsi"/>
          <w:sz w:val="24"/>
          <w:szCs w:val="24"/>
        </w:rPr>
        <w:t xml:space="preserve">. </w:t>
      </w:r>
      <w:r w:rsidRPr="00BB1271">
        <w:rPr>
          <w:rFonts w:cstheme="minorHAnsi"/>
          <w:b/>
          <w:sz w:val="24"/>
          <w:szCs w:val="24"/>
        </w:rPr>
        <w:t>ТАБЛИЦА ПРОЦЕССОВ</w:t>
      </w:r>
    </w:p>
    <w:p w14:paraId="3AF00BD3" w14:textId="65BAD455" w:rsidR="005F7A27" w:rsidRPr="00BB1271" w:rsidRDefault="00CB0E1E" w:rsidP="0041649C">
      <w:pPr>
        <w:pBdr>
          <w:top w:val="single" w:sz="4" w:space="1" w:color="auto"/>
          <w:left w:val="single" w:sz="4" w:space="4" w:color="auto"/>
          <w:bottom w:val="single" w:sz="4" w:space="1" w:color="auto"/>
          <w:right w:val="single" w:sz="4" w:space="4" w:color="auto"/>
        </w:pBdr>
        <w:shd w:val="clear" w:color="auto" w:fill="E2EFD9" w:themeFill="accent6" w:themeFillTint="33"/>
        <w:jc w:val="both"/>
        <w:rPr>
          <w:rFonts w:cstheme="minorHAnsi"/>
          <w:b/>
          <w:sz w:val="24"/>
          <w:szCs w:val="24"/>
        </w:rPr>
      </w:pPr>
      <w:r w:rsidRPr="00BB1271">
        <w:rPr>
          <w:rFonts w:cstheme="minorHAnsi"/>
          <w:b/>
          <w:sz w:val="24"/>
          <w:szCs w:val="24"/>
          <w:u w:val="single"/>
        </w:rPr>
        <w:t xml:space="preserve">Контекст процесса, ИЛИ ИНФОРМАЦИЯ ВОССТАНОВЛЕНИЯ, </w:t>
      </w:r>
      <w:r w:rsidR="005F7A27" w:rsidRPr="00BB1271">
        <w:rPr>
          <w:rFonts w:cstheme="minorHAnsi"/>
          <w:b/>
          <w:sz w:val="24"/>
          <w:szCs w:val="24"/>
          <w:u w:val="single"/>
        </w:rPr>
        <w:t>– данные, необходимые ТОЛЬКО ДЛЯ ТЕКУЩЕГО ПРОЦЕССА</w:t>
      </w:r>
      <w:r w:rsidR="005F7A27" w:rsidRPr="00BB1271">
        <w:rPr>
          <w:rFonts w:cstheme="minorHAnsi"/>
          <w:b/>
          <w:sz w:val="24"/>
          <w:szCs w:val="24"/>
        </w:rPr>
        <w:t xml:space="preserve"> – </w:t>
      </w:r>
      <w:r w:rsidR="005F7A27" w:rsidRPr="00BB1271">
        <w:rPr>
          <w:rFonts w:cstheme="minorHAnsi"/>
          <w:b/>
          <w:sz w:val="24"/>
          <w:szCs w:val="24"/>
          <w:u w:val="single"/>
        </w:rPr>
        <w:t xml:space="preserve">значения регистров процессора, указатель на текущую команду, таблица файлов, открытых процессом, указатели на области памяти, которые должен занимать процесс, значения системных переменных, </w:t>
      </w:r>
      <w:r w:rsidR="005F7A27" w:rsidRPr="00BB1271">
        <w:rPr>
          <w:rFonts w:cstheme="minorHAnsi"/>
          <w:b/>
          <w:sz w:val="24"/>
          <w:szCs w:val="24"/>
        </w:rPr>
        <w:t>которые могут иметь разные значения для разных процессов</w:t>
      </w:r>
    </w:p>
    <w:p w14:paraId="69F1C6F4" w14:textId="0CC45487" w:rsidR="006A4560" w:rsidRPr="00BB1271" w:rsidRDefault="006A4560" w:rsidP="007460A2">
      <w:pPr>
        <w:pBdr>
          <w:top w:val="single" w:sz="4" w:space="1" w:color="auto"/>
          <w:left w:val="single" w:sz="4" w:space="4" w:color="auto"/>
          <w:bottom w:val="single" w:sz="4" w:space="1" w:color="auto"/>
          <w:right w:val="single" w:sz="4" w:space="4" w:color="auto"/>
        </w:pBdr>
        <w:shd w:val="clear" w:color="auto" w:fill="E2EFD9" w:themeFill="accent6" w:themeFillTint="33"/>
        <w:jc w:val="both"/>
        <w:rPr>
          <w:rFonts w:cstheme="minorHAnsi"/>
          <w:b/>
          <w:sz w:val="24"/>
          <w:szCs w:val="24"/>
          <w:u w:val="single"/>
        </w:rPr>
      </w:pPr>
      <w:r w:rsidRPr="00BB1271">
        <w:rPr>
          <w:rFonts w:cstheme="minorHAnsi"/>
          <w:sz w:val="24"/>
          <w:szCs w:val="24"/>
        </w:rPr>
        <w:t xml:space="preserve">При переключении текущего процесса система должна каждый раз переключать и текущий контекст, </w:t>
      </w:r>
      <w:r w:rsidRPr="00BB1271">
        <w:rPr>
          <w:rFonts w:cstheme="minorHAnsi"/>
          <w:b/>
          <w:sz w:val="24"/>
          <w:szCs w:val="24"/>
        </w:rPr>
        <w:t xml:space="preserve">т.е. </w:t>
      </w:r>
      <w:r w:rsidRPr="00BB1271">
        <w:rPr>
          <w:rFonts w:cstheme="minorHAnsi"/>
          <w:b/>
          <w:sz w:val="24"/>
          <w:szCs w:val="24"/>
          <w:u w:val="single"/>
        </w:rPr>
        <w:t>сохранять в своей памяти или на диске контекст предыдущего выполнявшегося процесса и восстанавливать ранее сохраненный контекст того процесса, который будет выполняться.</w:t>
      </w:r>
    </w:p>
    <w:p w14:paraId="37A0A732" w14:textId="4C6B6616" w:rsidR="00B279FE" w:rsidRPr="00BB1271" w:rsidRDefault="00B279FE" w:rsidP="004A000A">
      <w:pPr>
        <w:shd w:val="clear" w:color="auto" w:fill="E2EFD9" w:themeFill="accent6" w:themeFillTint="33"/>
        <w:jc w:val="both"/>
        <w:rPr>
          <w:rFonts w:cstheme="minorHAnsi"/>
          <w:b/>
          <w:sz w:val="24"/>
          <w:szCs w:val="24"/>
        </w:rPr>
      </w:pPr>
      <w:r w:rsidRPr="00BB1271">
        <w:rPr>
          <w:rFonts w:cstheme="minorHAnsi"/>
          <w:sz w:val="24"/>
          <w:szCs w:val="24"/>
        </w:rPr>
        <w:t xml:space="preserve">Контекст процесса: </w:t>
      </w:r>
      <w:r w:rsidRPr="00BB1271">
        <w:rPr>
          <w:rFonts w:cstheme="minorHAnsi"/>
          <w:b/>
          <w:sz w:val="24"/>
          <w:szCs w:val="24"/>
        </w:rPr>
        <w:t>адресное пространство, содержимое регистров</w:t>
      </w:r>
      <w:r w:rsidRPr="00BB1271">
        <w:rPr>
          <w:rFonts w:cstheme="minorHAnsi"/>
          <w:sz w:val="24"/>
          <w:szCs w:val="24"/>
        </w:rPr>
        <w:t xml:space="preserve"> (общего назначения, </w:t>
      </w:r>
      <w:r w:rsidRPr="00BB1271">
        <w:rPr>
          <w:rFonts w:cstheme="minorHAnsi"/>
          <w:b/>
          <w:sz w:val="24"/>
          <w:szCs w:val="24"/>
        </w:rPr>
        <w:t>счетчик команд, состояния процессора, вершина стека</w:t>
      </w:r>
      <w:r w:rsidRPr="00BB1271">
        <w:rPr>
          <w:rFonts w:cstheme="minorHAnsi"/>
          <w:sz w:val="24"/>
          <w:szCs w:val="24"/>
        </w:rPr>
        <w:t xml:space="preserve">, …), </w:t>
      </w:r>
      <w:r w:rsidRPr="00BB1271">
        <w:rPr>
          <w:rFonts w:cstheme="minorHAnsi"/>
          <w:b/>
          <w:sz w:val="24"/>
          <w:szCs w:val="24"/>
        </w:rPr>
        <w:t>объекты ядра OS (объекты процессов, потоков, безопасности, файлов и пр.),</w:t>
      </w:r>
      <w:r w:rsidRPr="00BB1271">
        <w:rPr>
          <w:rFonts w:cstheme="minorHAnsi"/>
          <w:sz w:val="24"/>
          <w:szCs w:val="24"/>
        </w:rPr>
        <w:t xml:space="preserve"> стек ядра (для ее этого процесса). </w:t>
      </w:r>
      <w:r w:rsidRPr="00BB1271">
        <w:rPr>
          <w:rFonts w:cstheme="minorHAnsi"/>
          <w:b/>
          <w:sz w:val="24"/>
          <w:szCs w:val="24"/>
        </w:rPr>
        <w:t xml:space="preserve">Переключение контекстов. В ядре специальный стек для переключения контекстов </w:t>
      </w:r>
    </w:p>
    <w:p w14:paraId="0D2C3A3B" w14:textId="54DC2822" w:rsidR="004E6863" w:rsidRPr="00BB1271" w:rsidRDefault="004E6863" w:rsidP="00443B7A">
      <w:pPr>
        <w:jc w:val="center"/>
        <w:rPr>
          <w:rFonts w:cstheme="minorHAnsi"/>
          <w:sz w:val="24"/>
          <w:szCs w:val="24"/>
        </w:rPr>
      </w:pPr>
      <w:r w:rsidRPr="00BB1271">
        <w:rPr>
          <w:rFonts w:cstheme="minorHAnsi"/>
          <w:sz w:val="24"/>
          <w:szCs w:val="24"/>
        </w:rPr>
        <w:t>Идентификатор процесса</w:t>
      </w:r>
    </w:p>
    <w:p w14:paraId="21667EDE" w14:textId="204D4449" w:rsidR="00BF5E67" w:rsidRPr="00BB1271" w:rsidRDefault="00B279FE" w:rsidP="00BF5E67">
      <w:pPr>
        <w:jc w:val="both"/>
        <w:rPr>
          <w:rFonts w:cstheme="minorHAnsi"/>
          <w:sz w:val="24"/>
          <w:szCs w:val="24"/>
        </w:rPr>
      </w:pPr>
      <w:r w:rsidRPr="00967854">
        <w:rPr>
          <w:rFonts w:cstheme="minorHAnsi"/>
          <w:b/>
          <w:sz w:val="24"/>
          <w:szCs w:val="24"/>
          <w:shd w:val="clear" w:color="auto" w:fill="E2EFD9" w:themeFill="accent6" w:themeFillTint="33"/>
        </w:rPr>
        <w:t xml:space="preserve">Созданному объекту ядра "процесс" присваивается уникальный идентификатор, ни у каких других объектов этого типа в системе не может быть одинаковых идентификаторов. </w:t>
      </w:r>
      <w:r w:rsidRPr="00BB1271">
        <w:rPr>
          <w:rFonts w:cstheme="minorHAnsi"/>
          <w:b/>
          <w:sz w:val="24"/>
          <w:szCs w:val="24"/>
        </w:rPr>
        <w:t xml:space="preserve">Это же касается и объектов ядра "поток". </w:t>
      </w:r>
      <w:r w:rsidRPr="00967854">
        <w:rPr>
          <w:rFonts w:cstheme="minorHAnsi"/>
          <w:b/>
          <w:sz w:val="24"/>
          <w:szCs w:val="24"/>
          <w:shd w:val="clear" w:color="auto" w:fill="E2EFD9" w:themeFill="accent6" w:themeFillTint="33"/>
        </w:rPr>
        <w:t xml:space="preserve">Причем идентификаторы </w:t>
      </w:r>
      <w:r w:rsidRPr="00967854">
        <w:rPr>
          <w:rFonts w:cstheme="minorHAnsi"/>
          <w:b/>
          <w:sz w:val="24"/>
          <w:szCs w:val="24"/>
          <w:shd w:val="clear" w:color="auto" w:fill="E2EFD9" w:themeFill="accent6" w:themeFillTint="33"/>
        </w:rPr>
        <w:lastRenderedPageBreak/>
        <w:t>процесса и потока тоже разные, и их значения никогда не бывают нулевыми</w:t>
      </w:r>
      <w:r w:rsidRPr="00BB1271">
        <w:rPr>
          <w:rFonts w:cstheme="minorHAnsi"/>
          <w:sz w:val="24"/>
          <w:szCs w:val="24"/>
        </w:rPr>
        <w:t xml:space="preserve">. Завершая свою работу, CreateProcess заносит значения идентификаторов в элементы dwProcessId и dwThreadId структуры PROCESS_INFORMATION. </w:t>
      </w:r>
      <w:r w:rsidRPr="00BB1271">
        <w:rPr>
          <w:rFonts w:cstheme="minorHAnsi"/>
          <w:b/>
          <w:sz w:val="24"/>
          <w:szCs w:val="24"/>
        </w:rPr>
        <w:t>Эти идентификаторы просто облегчают определение процессов и потоков в системе, их используют, как правило, лишь специализированные утилиты вроде Task Manager.</w:t>
      </w:r>
      <w:r w:rsidRPr="00BB1271">
        <w:rPr>
          <w:rFonts w:cstheme="minorHAnsi"/>
          <w:sz w:val="24"/>
          <w:szCs w:val="24"/>
        </w:rPr>
        <w:t xml:space="preserve"> Подчеркну еще один чрезвычайно важный момент, </w:t>
      </w:r>
      <w:r w:rsidRPr="00BB1271">
        <w:rPr>
          <w:rFonts w:cstheme="minorHAnsi"/>
          <w:b/>
          <w:i/>
          <w:sz w:val="24"/>
          <w:szCs w:val="24"/>
          <w:u w:val="single"/>
        </w:rPr>
        <w:t>система способна повторно использовать идентификаторы процессов и потоков</w:t>
      </w:r>
      <w:r w:rsidRPr="00BB1271">
        <w:rPr>
          <w:rFonts w:cstheme="minorHAnsi"/>
          <w:sz w:val="24"/>
          <w:szCs w:val="24"/>
        </w:rPr>
        <w:t>. Например, при создании процесса система формирует объект "процесс", присваивая ему идентификатор со значением, допустим, 122. Создавая новый объект "процесс", система уже не присвоит ему данный идентификатор. Но после выгрузки из памяти первого объекта следующему создаваемому объекту "процесс" может быть присвоен тот же идентификатор — 122.</w:t>
      </w:r>
    </w:p>
    <w:p w14:paraId="7B63093E" w14:textId="6CCE1002" w:rsidR="00BF5E67" w:rsidRPr="00BB1271" w:rsidRDefault="00BF5E67" w:rsidP="00967854">
      <w:pPr>
        <w:shd w:val="clear" w:color="auto" w:fill="E2EFD9" w:themeFill="accent6" w:themeFillTint="33"/>
        <w:jc w:val="both"/>
        <w:rPr>
          <w:rFonts w:cstheme="minorHAnsi"/>
          <w:b/>
          <w:sz w:val="24"/>
          <w:szCs w:val="24"/>
        </w:rPr>
      </w:pPr>
      <w:r w:rsidRPr="00BB1271">
        <w:rPr>
          <w:rFonts w:cstheme="minorHAnsi"/>
          <w:sz w:val="24"/>
          <w:szCs w:val="24"/>
        </w:rPr>
        <w:t xml:space="preserve">Process IDentifier, PID — уникальный номер (идентификатор) процесса в многозадачной операционной системе (ОС). </w:t>
      </w:r>
      <w:r w:rsidRPr="00BB1271">
        <w:rPr>
          <w:rFonts w:cstheme="minorHAnsi"/>
          <w:b/>
          <w:sz w:val="24"/>
          <w:szCs w:val="24"/>
        </w:rPr>
        <w:t xml:space="preserve">В ОС семейства Windows PID хранится в переменной целочисленного типа. </w:t>
      </w:r>
      <w:r w:rsidR="006F6876" w:rsidRPr="00BB1271">
        <w:rPr>
          <w:rFonts w:cstheme="minorHAnsi"/>
          <w:b/>
          <w:sz w:val="24"/>
          <w:szCs w:val="24"/>
        </w:rPr>
        <w:t>ЭТО ЧИСЛО УНИКАЛЬНОЙ ИДЕНТИФИКАЦИИ АКТИВНОГО ПРОЦЕССА.</w:t>
      </w:r>
    </w:p>
    <w:p w14:paraId="1A15D516" w14:textId="1BB063DE" w:rsidR="00BF5E67" w:rsidRPr="00BB1271" w:rsidRDefault="00BF5E67" w:rsidP="00967854">
      <w:pPr>
        <w:shd w:val="clear" w:color="auto" w:fill="E2EFD9" w:themeFill="accent6" w:themeFillTint="33"/>
        <w:jc w:val="both"/>
        <w:rPr>
          <w:rFonts w:cstheme="minorHAnsi"/>
          <w:sz w:val="24"/>
          <w:szCs w:val="24"/>
        </w:rPr>
      </w:pPr>
      <w:r w:rsidRPr="00BB1271">
        <w:rPr>
          <w:rFonts w:cstheme="minorHAnsi"/>
          <w:sz w:val="24"/>
          <w:szCs w:val="24"/>
        </w:rPr>
        <w:t xml:space="preserve">Часто имеется два специальных значения PID: swapper или sched - </w:t>
      </w:r>
      <w:r w:rsidRPr="00BB1271">
        <w:rPr>
          <w:rFonts w:cstheme="minorHAnsi"/>
          <w:b/>
          <w:sz w:val="24"/>
          <w:szCs w:val="24"/>
        </w:rPr>
        <w:t>процесс с номером 0 (часто не отображается в списке), отвечает за выгрузку страниц и является частью ядра операционной системы.</w:t>
      </w:r>
      <w:r w:rsidRPr="00BB1271">
        <w:rPr>
          <w:rFonts w:cstheme="minorHAnsi"/>
          <w:sz w:val="24"/>
          <w:szCs w:val="24"/>
        </w:rPr>
        <w:t xml:space="preserve"> </w:t>
      </w:r>
      <w:r w:rsidRPr="00BB1271">
        <w:rPr>
          <w:rFonts w:cstheme="minorHAnsi"/>
          <w:b/>
          <w:sz w:val="24"/>
          <w:szCs w:val="24"/>
        </w:rPr>
        <w:t>Процесс 1 - обычно является процессом </w:t>
      </w:r>
      <w:hyperlink r:id="rId33" w:tooltip="Init" w:history="1">
        <w:r w:rsidRPr="00BB1271">
          <w:rPr>
            <w:rFonts w:cstheme="minorHAnsi"/>
            <w:b/>
            <w:sz w:val="24"/>
            <w:szCs w:val="24"/>
          </w:rPr>
          <w:t>init</w:t>
        </w:r>
      </w:hyperlink>
      <w:r w:rsidRPr="00BB1271">
        <w:rPr>
          <w:rFonts w:cstheme="minorHAnsi"/>
          <w:b/>
          <w:sz w:val="24"/>
          <w:szCs w:val="24"/>
        </w:rPr>
        <w:t>, ответственным за запуск и остановку системы</w:t>
      </w:r>
      <w:r w:rsidRPr="00BB1271">
        <w:rPr>
          <w:rFonts w:cstheme="minorHAnsi"/>
          <w:sz w:val="24"/>
          <w:szCs w:val="24"/>
        </w:rPr>
        <w:t>. Также становится родительским процессом для процессов-сирот.</w:t>
      </w:r>
    </w:p>
    <w:p w14:paraId="080A4ED4" w14:textId="51A9CF38" w:rsidR="004E6863" w:rsidRPr="00BB1271" w:rsidRDefault="004E6863" w:rsidP="00443B7A">
      <w:pPr>
        <w:jc w:val="center"/>
        <w:rPr>
          <w:rFonts w:cstheme="minorHAnsi"/>
          <w:sz w:val="24"/>
          <w:szCs w:val="24"/>
        </w:rPr>
      </w:pPr>
      <w:r w:rsidRPr="00BB1271">
        <w:rPr>
          <w:rFonts w:cstheme="minorHAnsi"/>
          <w:sz w:val="24"/>
          <w:szCs w:val="24"/>
          <w:lang w:val="en-US"/>
        </w:rPr>
        <w:t>IPC</w:t>
      </w:r>
    </w:p>
    <w:p w14:paraId="7A7F894E" w14:textId="5988B514" w:rsidR="00E83C41" w:rsidRPr="00BB1271" w:rsidRDefault="00E83C41" w:rsidP="00E83C41">
      <w:pPr>
        <w:jc w:val="both"/>
        <w:rPr>
          <w:rFonts w:cstheme="minorHAnsi"/>
          <w:sz w:val="24"/>
          <w:szCs w:val="24"/>
        </w:rPr>
      </w:pPr>
      <w:r w:rsidRPr="00BB1271">
        <w:rPr>
          <w:rFonts w:cstheme="minorHAnsi"/>
          <w:sz w:val="24"/>
          <w:szCs w:val="24"/>
        </w:rPr>
        <w:t xml:space="preserve">Inter-process communication, </w:t>
      </w:r>
      <w:r w:rsidRPr="00B7168C">
        <w:rPr>
          <w:rFonts w:cstheme="minorHAnsi"/>
          <w:sz w:val="24"/>
          <w:szCs w:val="24"/>
          <w:shd w:val="clear" w:color="auto" w:fill="E2EFD9" w:themeFill="accent6" w:themeFillTint="33"/>
        </w:rPr>
        <w:t xml:space="preserve">IPC (механизм межпроцессного взаимодействия) — </w:t>
      </w:r>
      <w:r w:rsidRPr="00B7168C">
        <w:rPr>
          <w:rFonts w:cstheme="minorHAnsi"/>
          <w:b/>
          <w:sz w:val="24"/>
          <w:szCs w:val="24"/>
          <w:shd w:val="clear" w:color="auto" w:fill="E2EFD9" w:themeFill="accent6" w:themeFillTint="33"/>
        </w:rPr>
        <w:t>обмен данными между потоками одного или разных процессов</w:t>
      </w:r>
      <w:r w:rsidRPr="00B7168C">
        <w:rPr>
          <w:rFonts w:cstheme="minorHAnsi"/>
          <w:sz w:val="24"/>
          <w:szCs w:val="24"/>
          <w:shd w:val="clear" w:color="auto" w:fill="E2EFD9" w:themeFill="accent6" w:themeFillTint="33"/>
        </w:rPr>
        <w:t>. Может осуществляться как на одном компьютере, так и между несколькими компьютерами сети</w:t>
      </w:r>
      <w:r w:rsidRPr="00BB1271">
        <w:rPr>
          <w:rFonts w:cstheme="minorHAnsi"/>
          <w:sz w:val="24"/>
          <w:szCs w:val="24"/>
        </w:rPr>
        <w:t xml:space="preserve">. </w:t>
      </w:r>
    </w:p>
    <w:p w14:paraId="6854DB1F" w14:textId="77777777" w:rsidR="00601CDC" w:rsidRPr="00BB1271" w:rsidRDefault="00601CDC" w:rsidP="007B530E">
      <w:pPr>
        <w:pStyle w:val="a3"/>
        <w:numPr>
          <w:ilvl w:val="0"/>
          <w:numId w:val="41"/>
        </w:numPr>
        <w:jc w:val="both"/>
        <w:rPr>
          <w:rFonts w:cstheme="minorHAnsi"/>
          <w:sz w:val="24"/>
          <w:szCs w:val="24"/>
          <w:u w:val="single"/>
          <w:lang w:val="en-US"/>
        </w:rPr>
      </w:pPr>
      <w:r w:rsidRPr="00BB1271">
        <w:rPr>
          <w:rFonts w:cstheme="minorHAnsi"/>
          <w:b/>
          <w:sz w:val="24"/>
          <w:szCs w:val="24"/>
          <w:u w:val="single"/>
        </w:rPr>
        <w:t>Файл</w:t>
      </w:r>
    </w:p>
    <w:p w14:paraId="0A958981" w14:textId="67DD1D14" w:rsidR="00E83C41" w:rsidRPr="00BB1271" w:rsidRDefault="00E83C41" w:rsidP="007B530E">
      <w:pPr>
        <w:pStyle w:val="a3"/>
        <w:numPr>
          <w:ilvl w:val="0"/>
          <w:numId w:val="41"/>
        </w:numPr>
        <w:jc w:val="both"/>
        <w:rPr>
          <w:rFonts w:cstheme="minorHAnsi"/>
          <w:b/>
          <w:sz w:val="24"/>
          <w:szCs w:val="24"/>
          <w:u w:val="single"/>
        </w:rPr>
      </w:pPr>
      <w:r w:rsidRPr="00BB1271">
        <w:rPr>
          <w:rFonts w:cstheme="minorHAnsi"/>
          <w:b/>
          <w:sz w:val="24"/>
          <w:szCs w:val="24"/>
          <w:u w:val="single"/>
          <w:lang w:val="en-US"/>
        </w:rPr>
        <w:t>C</w:t>
      </w:r>
      <w:r w:rsidRPr="00BB1271">
        <w:rPr>
          <w:rFonts w:cstheme="minorHAnsi"/>
          <w:b/>
          <w:sz w:val="24"/>
          <w:szCs w:val="24"/>
          <w:u w:val="single"/>
        </w:rPr>
        <w:t>окет</w:t>
      </w:r>
      <w:r w:rsidR="00FB6107" w:rsidRPr="00BB1271">
        <w:rPr>
          <w:rFonts w:cstheme="minorHAnsi"/>
          <w:b/>
          <w:sz w:val="24"/>
          <w:szCs w:val="24"/>
          <w:u w:val="single"/>
        </w:rPr>
        <w:t xml:space="preserve"> – </w:t>
      </w:r>
      <w:r w:rsidR="00FB6107" w:rsidRPr="00BB1271">
        <w:rPr>
          <w:rFonts w:cstheme="minorHAnsi"/>
          <w:b/>
          <w:sz w:val="24"/>
          <w:szCs w:val="24"/>
          <w:u w:val="single"/>
          <w:lang w:val="en-US"/>
        </w:rPr>
        <w:t>IP</w:t>
      </w:r>
      <w:r w:rsidR="00FB6107" w:rsidRPr="00BB1271">
        <w:rPr>
          <w:rFonts w:cstheme="minorHAnsi"/>
          <w:b/>
          <w:sz w:val="24"/>
          <w:szCs w:val="24"/>
          <w:u w:val="single"/>
        </w:rPr>
        <w:t xml:space="preserve"> + порт, однозначно идентифицирует процесс</w:t>
      </w:r>
    </w:p>
    <w:p w14:paraId="50C3AA21" w14:textId="736919FB" w:rsidR="00E83C41" w:rsidRPr="00BB1271" w:rsidRDefault="00E83C41" w:rsidP="007B530E">
      <w:pPr>
        <w:pStyle w:val="a3"/>
        <w:numPr>
          <w:ilvl w:val="0"/>
          <w:numId w:val="41"/>
        </w:numPr>
        <w:jc w:val="both"/>
        <w:rPr>
          <w:rFonts w:cstheme="minorHAnsi"/>
          <w:b/>
          <w:sz w:val="24"/>
          <w:szCs w:val="24"/>
          <w:u w:val="single"/>
        </w:rPr>
      </w:pPr>
      <w:r w:rsidRPr="00BB1271">
        <w:rPr>
          <w:rFonts w:cstheme="minorHAnsi"/>
          <w:b/>
          <w:sz w:val="24"/>
          <w:szCs w:val="24"/>
          <w:u w:val="single"/>
          <w:lang w:val="en-US"/>
        </w:rPr>
        <w:t>Named</w:t>
      </w:r>
      <w:r w:rsidRPr="00BB1271">
        <w:rPr>
          <w:rFonts w:cstheme="minorHAnsi"/>
          <w:b/>
          <w:sz w:val="24"/>
          <w:szCs w:val="24"/>
          <w:u w:val="single"/>
        </w:rPr>
        <w:t xml:space="preserve"> </w:t>
      </w:r>
      <w:r w:rsidRPr="00BB1271">
        <w:rPr>
          <w:rFonts w:cstheme="minorHAnsi"/>
          <w:b/>
          <w:sz w:val="24"/>
          <w:szCs w:val="24"/>
          <w:u w:val="single"/>
          <w:lang w:val="en-US"/>
        </w:rPr>
        <w:t>Pipe</w:t>
      </w:r>
      <w:r w:rsidR="00FB6107" w:rsidRPr="00BB1271">
        <w:rPr>
          <w:rFonts w:cstheme="minorHAnsi"/>
          <w:b/>
          <w:sz w:val="24"/>
          <w:szCs w:val="24"/>
          <w:u w:val="single"/>
        </w:rPr>
        <w:t xml:space="preserve"> дуплексные и полудуплексные</w:t>
      </w:r>
    </w:p>
    <w:p w14:paraId="3A8D29DB" w14:textId="55E88B1F" w:rsidR="00601CDC" w:rsidRPr="00BB1271" w:rsidRDefault="00601CDC" w:rsidP="007B530E">
      <w:pPr>
        <w:pStyle w:val="a3"/>
        <w:numPr>
          <w:ilvl w:val="0"/>
          <w:numId w:val="41"/>
        </w:numPr>
        <w:jc w:val="both"/>
        <w:rPr>
          <w:rFonts w:cstheme="minorHAnsi"/>
          <w:b/>
          <w:sz w:val="24"/>
          <w:szCs w:val="24"/>
          <w:u w:val="single"/>
          <w:lang w:val="en-US"/>
        </w:rPr>
      </w:pPr>
      <w:r w:rsidRPr="00BB1271">
        <w:rPr>
          <w:rFonts w:cstheme="minorHAnsi"/>
          <w:b/>
          <w:sz w:val="24"/>
          <w:szCs w:val="24"/>
          <w:u w:val="single"/>
        </w:rPr>
        <w:t>Разделяемая память</w:t>
      </w:r>
    </w:p>
    <w:p w14:paraId="475F5E88" w14:textId="1D9F4E40" w:rsidR="00E83C41" w:rsidRPr="00BB1271" w:rsidRDefault="00E83C41" w:rsidP="007B530E">
      <w:pPr>
        <w:pStyle w:val="a3"/>
        <w:numPr>
          <w:ilvl w:val="0"/>
          <w:numId w:val="41"/>
        </w:numPr>
        <w:jc w:val="both"/>
        <w:rPr>
          <w:rFonts w:cstheme="minorHAnsi"/>
          <w:b/>
          <w:sz w:val="24"/>
          <w:szCs w:val="24"/>
        </w:rPr>
      </w:pPr>
      <w:r w:rsidRPr="00BB1271">
        <w:rPr>
          <w:rFonts w:cstheme="minorHAnsi"/>
          <w:b/>
          <w:sz w:val="24"/>
          <w:szCs w:val="24"/>
          <w:lang w:val="en-US"/>
        </w:rPr>
        <w:t>Mailslot</w:t>
      </w:r>
      <w:r w:rsidR="000F2335" w:rsidRPr="00BB1271">
        <w:rPr>
          <w:rFonts w:cstheme="minorHAnsi"/>
          <w:b/>
          <w:sz w:val="24"/>
          <w:szCs w:val="24"/>
        </w:rPr>
        <w:t xml:space="preserve"> – ОТ КЛИЕНТА К СЕРВЕРУ, одно направление</w:t>
      </w:r>
      <w:r w:rsidR="005A22BE" w:rsidRPr="00BB1271">
        <w:rPr>
          <w:rFonts w:cstheme="minorHAnsi"/>
          <w:b/>
          <w:sz w:val="24"/>
          <w:szCs w:val="24"/>
        </w:rPr>
        <w:t xml:space="preserve"> </w:t>
      </w:r>
    </w:p>
    <w:p w14:paraId="790707B7" w14:textId="64F4BE49" w:rsidR="00601CDC" w:rsidRPr="00BB1271" w:rsidRDefault="00601CDC" w:rsidP="007B530E">
      <w:pPr>
        <w:pStyle w:val="a3"/>
        <w:numPr>
          <w:ilvl w:val="0"/>
          <w:numId w:val="41"/>
        </w:numPr>
        <w:jc w:val="both"/>
        <w:rPr>
          <w:rFonts w:cstheme="minorHAnsi"/>
          <w:sz w:val="24"/>
          <w:szCs w:val="24"/>
          <w:lang w:val="en-US"/>
        </w:rPr>
      </w:pPr>
      <w:r w:rsidRPr="00BB1271">
        <w:rPr>
          <w:rFonts w:cstheme="minorHAnsi"/>
          <w:sz w:val="24"/>
          <w:szCs w:val="24"/>
        </w:rPr>
        <w:t>Очередь сообщений</w:t>
      </w:r>
    </w:p>
    <w:p w14:paraId="7BD4BECC" w14:textId="44361CE9" w:rsidR="00E83C41" w:rsidRPr="00BB1271" w:rsidRDefault="00E83C41" w:rsidP="007B530E">
      <w:pPr>
        <w:pStyle w:val="a3"/>
        <w:numPr>
          <w:ilvl w:val="0"/>
          <w:numId w:val="41"/>
        </w:numPr>
        <w:jc w:val="both"/>
        <w:rPr>
          <w:rFonts w:cstheme="minorHAnsi"/>
          <w:b/>
          <w:sz w:val="24"/>
          <w:szCs w:val="24"/>
        </w:rPr>
      </w:pPr>
      <w:r w:rsidRPr="00BB1271">
        <w:rPr>
          <w:rFonts w:cstheme="minorHAnsi"/>
          <w:b/>
          <w:sz w:val="24"/>
          <w:szCs w:val="24"/>
          <w:lang w:val="en-US"/>
        </w:rPr>
        <w:t>File</w:t>
      </w:r>
      <w:r w:rsidRPr="00BB1271">
        <w:rPr>
          <w:rFonts w:cstheme="minorHAnsi"/>
          <w:b/>
          <w:sz w:val="24"/>
          <w:szCs w:val="24"/>
        </w:rPr>
        <w:t xml:space="preserve"> </w:t>
      </w:r>
      <w:r w:rsidRPr="00BB1271">
        <w:rPr>
          <w:rFonts w:cstheme="minorHAnsi"/>
          <w:b/>
          <w:sz w:val="24"/>
          <w:szCs w:val="24"/>
          <w:lang w:val="en-US"/>
        </w:rPr>
        <w:t>Mapping</w:t>
      </w:r>
      <w:r w:rsidR="00601CDC" w:rsidRPr="00BB1271">
        <w:rPr>
          <w:rFonts w:cstheme="minorHAnsi"/>
          <w:b/>
          <w:sz w:val="24"/>
          <w:szCs w:val="24"/>
        </w:rPr>
        <w:t xml:space="preserve"> – файлы, проецируемые в память</w:t>
      </w:r>
    </w:p>
    <w:p w14:paraId="5F80A87F" w14:textId="5FE6B197" w:rsidR="00E83C41" w:rsidRPr="00BB1271" w:rsidRDefault="00E83C41" w:rsidP="00E83C41">
      <w:pPr>
        <w:jc w:val="both"/>
        <w:rPr>
          <w:rFonts w:cstheme="minorHAnsi"/>
          <w:sz w:val="24"/>
          <w:szCs w:val="24"/>
        </w:rPr>
      </w:pPr>
      <w:r w:rsidRPr="00BB1271">
        <w:rPr>
          <w:rFonts w:cstheme="minorHAnsi"/>
          <w:sz w:val="24"/>
          <w:szCs w:val="24"/>
        </w:rPr>
        <w:t>Вообщем, все</w:t>
      </w:r>
      <w:r w:rsidR="00601CDC" w:rsidRPr="00BB1271">
        <w:rPr>
          <w:rFonts w:cstheme="minorHAnsi"/>
          <w:sz w:val="24"/>
          <w:szCs w:val="24"/>
        </w:rPr>
        <w:t xml:space="preserve"> это</w:t>
      </w:r>
      <w:r w:rsidRPr="00BB1271">
        <w:rPr>
          <w:rFonts w:cstheme="minorHAnsi"/>
          <w:sz w:val="24"/>
          <w:szCs w:val="24"/>
        </w:rPr>
        <w:t>, кроме критической секции!!!!</w:t>
      </w:r>
    </w:p>
    <w:p w14:paraId="3037E6A4" w14:textId="194FEE4A" w:rsidR="00FC6EC5" w:rsidRPr="00BB1271" w:rsidRDefault="00FC6EC5" w:rsidP="003E7F58">
      <w:pPr>
        <w:shd w:val="clear" w:color="auto" w:fill="E2EFD9" w:themeFill="accent6" w:themeFillTint="33"/>
        <w:jc w:val="both"/>
        <w:rPr>
          <w:rFonts w:cstheme="minorHAnsi"/>
          <w:b/>
          <w:sz w:val="24"/>
          <w:szCs w:val="24"/>
          <w:u w:val="single"/>
        </w:rPr>
      </w:pPr>
      <w:r w:rsidRPr="00BB1271">
        <w:rPr>
          <w:rFonts w:cstheme="minorHAnsi"/>
          <w:b/>
          <w:sz w:val="24"/>
          <w:szCs w:val="24"/>
          <w:u w:val="single"/>
        </w:rPr>
        <w:t>Ожидающий таймер и события</w:t>
      </w:r>
      <w:r w:rsidR="00084E27" w:rsidRPr="00BB1271">
        <w:rPr>
          <w:rFonts w:cstheme="minorHAnsi"/>
          <w:b/>
          <w:sz w:val="24"/>
          <w:szCs w:val="24"/>
          <w:u w:val="single"/>
        </w:rPr>
        <w:t>, критическая секция, семафоры и мьютексты</w:t>
      </w:r>
      <w:r w:rsidRPr="00BB1271">
        <w:rPr>
          <w:rFonts w:cstheme="minorHAnsi"/>
          <w:b/>
          <w:sz w:val="24"/>
          <w:szCs w:val="24"/>
          <w:u w:val="single"/>
        </w:rPr>
        <w:t xml:space="preserve"> – средства СИНХРОНИЗАЦИИ</w:t>
      </w:r>
      <w:r w:rsidR="002A7448" w:rsidRPr="00BB1271">
        <w:rPr>
          <w:rFonts w:cstheme="minorHAnsi"/>
          <w:b/>
          <w:sz w:val="24"/>
          <w:szCs w:val="24"/>
          <w:u w:val="single"/>
        </w:rPr>
        <w:t xml:space="preserve"> ПОТОКОВ</w:t>
      </w:r>
    </w:p>
    <w:p w14:paraId="7AECA525" w14:textId="738FC586" w:rsidR="00E50693" w:rsidRPr="00BB1271" w:rsidRDefault="00E50693" w:rsidP="00E83C41">
      <w:pPr>
        <w:jc w:val="both"/>
        <w:rPr>
          <w:rFonts w:cstheme="minorHAnsi"/>
          <w:b/>
          <w:sz w:val="24"/>
          <w:szCs w:val="24"/>
        </w:rPr>
      </w:pPr>
      <w:r w:rsidRPr="00BB1271">
        <w:rPr>
          <w:rFonts w:cstheme="minorHAnsi"/>
          <w:b/>
          <w:sz w:val="24"/>
          <w:szCs w:val="24"/>
        </w:rPr>
        <w:t>Межпроцессное</w:t>
      </w:r>
      <w:r w:rsidRPr="00BB1271">
        <w:rPr>
          <w:rFonts w:cstheme="minorHAnsi"/>
          <w:sz w:val="24"/>
          <w:szCs w:val="24"/>
        </w:rPr>
        <w:t xml:space="preserve"> </w:t>
      </w:r>
      <w:r w:rsidRPr="00BB1271">
        <w:rPr>
          <w:rFonts w:cstheme="minorHAnsi"/>
          <w:b/>
          <w:sz w:val="24"/>
          <w:szCs w:val="24"/>
        </w:rPr>
        <w:t>взаимодействие</w:t>
      </w:r>
      <w:r w:rsidRPr="00BB1271">
        <w:rPr>
          <w:rFonts w:cstheme="minorHAnsi"/>
          <w:sz w:val="24"/>
          <w:szCs w:val="24"/>
        </w:rPr>
        <w:t>, наряду с механизмами </w:t>
      </w:r>
      <w:hyperlink r:id="rId34" w:tooltip="Адресация памяти" w:history="1">
        <w:r w:rsidRPr="00BB1271">
          <w:rPr>
            <w:rFonts w:cstheme="minorHAnsi"/>
            <w:sz w:val="24"/>
            <w:szCs w:val="24"/>
          </w:rPr>
          <w:t>адресации памяти</w:t>
        </w:r>
      </w:hyperlink>
      <w:r w:rsidRPr="00BB1271">
        <w:rPr>
          <w:rFonts w:cstheme="minorHAnsi"/>
          <w:sz w:val="24"/>
          <w:szCs w:val="24"/>
        </w:rPr>
        <w:t xml:space="preserve">, </w:t>
      </w:r>
      <w:r w:rsidRPr="00BB1271">
        <w:rPr>
          <w:rFonts w:cstheme="minorHAnsi"/>
          <w:b/>
          <w:sz w:val="24"/>
          <w:szCs w:val="24"/>
        </w:rPr>
        <w:t>является основой для разграничения </w:t>
      </w:r>
      <w:hyperlink r:id="rId35" w:tooltip="Адресное пространство" w:history="1">
        <w:r w:rsidRPr="00BB1271">
          <w:rPr>
            <w:rFonts w:cstheme="minorHAnsi"/>
            <w:b/>
            <w:sz w:val="24"/>
            <w:szCs w:val="24"/>
          </w:rPr>
          <w:t>адресного пространства</w:t>
        </w:r>
      </w:hyperlink>
      <w:r w:rsidRPr="00BB1271">
        <w:rPr>
          <w:rFonts w:cstheme="minorHAnsi"/>
          <w:b/>
          <w:sz w:val="24"/>
          <w:szCs w:val="24"/>
        </w:rPr>
        <w:t> между </w:t>
      </w:r>
      <w:hyperlink r:id="rId36" w:history="1">
        <w:r w:rsidRPr="00BB1271">
          <w:rPr>
            <w:rFonts w:cstheme="minorHAnsi"/>
            <w:b/>
            <w:sz w:val="24"/>
            <w:szCs w:val="24"/>
          </w:rPr>
          <w:t>процессами</w:t>
        </w:r>
      </w:hyperlink>
    </w:p>
    <w:p w14:paraId="377ACB24" w14:textId="727D0BEB" w:rsidR="006C7632" w:rsidRPr="00BB1271" w:rsidRDefault="004E6863" w:rsidP="003E7F58">
      <w:pPr>
        <w:shd w:val="clear" w:color="auto" w:fill="E2EFD9" w:themeFill="accent6" w:themeFillTint="33"/>
        <w:jc w:val="center"/>
        <w:rPr>
          <w:rFonts w:cstheme="minorHAnsi"/>
          <w:sz w:val="24"/>
          <w:szCs w:val="24"/>
        </w:rPr>
      </w:pPr>
      <w:r w:rsidRPr="00BB1271">
        <w:rPr>
          <w:rFonts w:cstheme="minorHAnsi"/>
          <w:sz w:val="24"/>
          <w:szCs w:val="24"/>
        </w:rPr>
        <w:t>Стандартные потоки ввода/вывода</w:t>
      </w:r>
    </w:p>
    <w:p w14:paraId="03981206" w14:textId="3C8CF990" w:rsidR="00E50693" w:rsidRPr="00BB1271" w:rsidRDefault="006C7632" w:rsidP="003E7F58">
      <w:pPr>
        <w:shd w:val="clear" w:color="auto" w:fill="E2EFD9" w:themeFill="accent6" w:themeFillTint="33"/>
        <w:jc w:val="both"/>
        <w:rPr>
          <w:rFonts w:cstheme="minorHAnsi"/>
          <w:sz w:val="24"/>
          <w:szCs w:val="24"/>
        </w:rPr>
      </w:pPr>
      <w:r w:rsidRPr="00BB1271">
        <w:rPr>
          <w:rFonts w:cstheme="minorHAnsi"/>
          <w:b/>
          <w:sz w:val="24"/>
          <w:szCs w:val="24"/>
        </w:rPr>
        <w:t xml:space="preserve">Стандартные потоки ввода/вывода процесса </w:t>
      </w:r>
      <w:r w:rsidR="00A63888" w:rsidRPr="00BB1271">
        <w:rPr>
          <w:rFonts w:cstheme="minorHAnsi"/>
          <w:b/>
          <w:sz w:val="24"/>
          <w:szCs w:val="24"/>
        </w:rPr>
        <w:t>–</w:t>
      </w:r>
      <w:r w:rsidRPr="00BB1271">
        <w:rPr>
          <w:rFonts w:cstheme="minorHAnsi"/>
          <w:b/>
          <w:sz w:val="24"/>
          <w:szCs w:val="24"/>
        </w:rPr>
        <w:t xml:space="preserve"> потоки</w:t>
      </w:r>
      <w:r w:rsidR="00A63888" w:rsidRPr="00BB1271">
        <w:rPr>
          <w:rFonts w:cstheme="minorHAnsi"/>
          <w:b/>
          <w:sz w:val="24"/>
          <w:szCs w:val="24"/>
        </w:rPr>
        <w:t>,</w:t>
      </w:r>
      <w:r w:rsidRPr="00BB1271">
        <w:rPr>
          <w:rFonts w:cstheme="minorHAnsi"/>
          <w:b/>
          <w:sz w:val="24"/>
          <w:szCs w:val="24"/>
        </w:rPr>
        <w:t xml:space="preserve"> имеющие зарезервированные номера - дескрипторы (номера):</w:t>
      </w:r>
      <w:r w:rsidRPr="00BB1271">
        <w:rPr>
          <w:rFonts w:cstheme="minorHAnsi"/>
          <w:sz w:val="24"/>
          <w:szCs w:val="24"/>
        </w:rPr>
        <w:t xml:space="preserve"> поток ввода (</w:t>
      </w:r>
      <w:r w:rsidRPr="00BB1271">
        <w:rPr>
          <w:rFonts w:cstheme="minorHAnsi"/>
          <w:b/>
          <w:sz w:val="24"/>
          <w:szCs w:val="24"/>
        </w:rPr>
        <w:t>0</w:t>
      </w:r>
      <w:r w:rsidRPr="00BB1271">
        <w:rPr>
          <w:rFonts w:cstheme="minorHAnsi"/>
          <w:sz w:val="24"/>
          <w:szCs w:val="24"/>
        </w:rPr>
        <w:t>), поток вывода (</w:t>
      </w:r>
      <w:r w:rsidRPr="00BB1271">
        <w:rPr>
          <w:rFonts w:cstheme="minorHAnsi"/>
          <w:b/>
          <w:sz w:val="24"/>
          <w:szCs w:val="24"/>
        </w:rPr>
        <w:t>1</w:t>
      </w:r>
      <w:r w:rsidRPr="00BB1271">
        <w:rPr>
          <w:rFonts w:cstheme="minorHAnsi"/>
          <w:sz w:val="24"/>
          <w:szCs w:val="24"/>
        </w:rPr>
        <w:t>), поток вывода ошибок (</w:t>
      </w:r>
      <w:r w:rsidRPr="00BB1271">
        <w:rPr>
          <w:rFonts w:cstheme="minorHAnsi"/>
          <w:b/>
          <w:sz w:val="24"/>
          <w:szCs w:val="24"/>
        </w:rPr>
        <w:t>2</w:t>
      </w:r>
      <w:r w:rsidRPr="00BB1271">
        <w:rPr>
          <w:rFonts w:cstheme="minorHAnsi"/>
          <w:sz w:val="24"/>
          <w:szCs w:val="24"/>
        </w:rPr>
        <w:t xml:space="preserve">).  Как правило, </w:t>
      </w:r>
      <w:r w:rsidRPr="00BB1271">
        <w:rPr>
          <w:rFonts w:cstheme="minorHAnsi"/>
          <w:b/>
          <w:sz w:val="24"/>
          <w:szCs w:val="24"/>
        </w:rPr>
        <w:t>эти дескрипторы открыты уже в момент запуска задачи.</w:t>
      </w:r>
      <w:r w:rsidRPr="00BB1271">
        <w:rPr>
          <w:rFonts w:cstheme="minorHAnsi"/>
          <w:sz w:val="24"/>
          <w:szCs w:val="24"/>
        </w:rPr>
        <w:t xml:space="preserve"> </w:t>
      </w:r>
    </w:p>
    <w:p w14:paraId="074ECD80" w14:textId="154B9A63" w:rsidR="004A3C9E" w:rsidRPr="00BB1271" w:rsidRDefault="004A3C9E" w:rsidP="006C7632">
      <w:pPr>
        <w:jc w:val="both"/>
        <w:rPr>
          <w:rFonts w:cstheme="minorHAnsi"/>
          <w:sz w:val="24"/>
          <w:szCs w:val="24"/>
        </w:rPr>
      </w:pPr>
      <w:r w:rsidRPr="00BB1271">
        <w:rPr>
          <w:rFonts w:cstheme="minorHAnsi"/>
          <w:sz w:val="24"/>
          <w:szCs w:val="24"/>
          <w:lang w:val="en-US"/>
        </w:rPr>
        <w:lastRenderedPageBreak/>
        <w:t>Stdin</w:t>
      </w:r>
      <w:r w:rsidRPr="00BB1271">
        <w:rPr>
          <w:rFonts w:cstheme="minorHAnsi"/>
          <w:sz w:val="24"/>
          <w:szCs w:val="24"/>
        </w:rPr>
        <w:t xml:space="preserve"> – 0 (</w:t>
      </w:r>
      <w:r w:rsidRPr="00BB1271">
        <w:rPr>
          <w:rFonts w:cstheme="minorHAnsi"/>
          <w:b/>
          <w:sz w:val="24"/>
          <w:szCs w:val="24"/>
        </w:rPr>
        <w:t>ввод</w:t>
      </w:r>
      <w:r w:rsidRPr="00BB1271">
        <w:rPr>
          <w:rFonts w:cstheme="minorHAnsi"/>
          <w:sz w:val="24"/>
          <w:szCs w:val="24"/>
        </w:rPr>
        <w:t xml:space="preserve"> – </w:t>
      </w:r>
      <w:r w:rsidRPr="00BB1271">
        <w:rPr>
          <w:rFonts w:cstheme="minorHAnsi"/>
          <w:b/>
          <w:sz w:val="24"/>
          <w:szCs w:val="24"/>
        </w:rPr>
        <w:t>клавиатура</w:t>
      </w:r>
      <w:r w:rsidR="007D622F" w:rsidRPr="00BB1271">
        <w:rPr>
          <w:rFonts w:cstheme="minorHAnsi"/>
          <w:sz w:val="24"/>
          <w:szCs w:val="24"/>
        </w:rPr>
        <w:t xml:space="preserve">, </w:t>
      </w:r>
      <w:r w:rsidR="007D622F" w:rsidRPr="00BB1271">
        <w:rPr>
          <w:rFonts w:cstheme="minorHAnsi"/>
          <w:b/>
          <w:sz w:val="24"/>
          <w:szCs w:val="24"/>
        </w:rPr>
        <w:t>считывание данных</w:t>
      </w:r>
      <w:r w:rsidR="00553542" w:rsidRPr="00BB1271">
        <w:rPr>
          <w:rFonts w:cstheme="minorHAnsi"/>
          <w:sz w:val="24"/>
          <w:szCs w:val="24"/>
        </w:rPr>
        <w:t>, поток считывания</w:t>
      </w:r>
      <w:r w:rsidRPr="00BB1271">
        <w:rPr>
          <w:rFonts w:cstheme="minorHAnsi"/>
          <w:sz w:val="24"/>
          <w:szCs w:val="24"/>
        </w:rPr>
        <w:t>)</w:t>
      </w:r>
    </w:p>
    <w:p w14:paraId="543A5D3D" w14:textId="0779E3F5" w:rsidR="004A3C9E" w:rsidRPr="00BB1271" w:rsidRDefault="004A3C9E" w:rsidP="006C7632">
      <w:pPr>
        <w:jc w:val="both"/>
        <w:rPr>
          <w:rFonts w:cstheme="minorHAnsi"/>
          <w:sz w:val="24"/>
          <w:szCs w:val="24"/>
        </w:rPr>
      </w:pPr>
      <w:r w:rsidRPr="00BB1271">
        <w:rPr>
          <w:rFonts w:cstheme="minorHAnsi"/>
          <w:sz w:val="24"/>
          <w:szCs w:val="24"/>
          <w:lang w:val="en-US"/>
        </w:rPr>
        <w:t>Stdout</w:t>
      </w:r>
      <w:r w:rsidRPr="00BB1271">
        <w:rPr>
          <w:rFonts w:cstheme="minorHAnsi"/>
          <w:sz w:val="24"/>
          <w:szCs w:val="24"/>
        </w:rPr>
        <w:t xml:space="preserve"> – 1 (</w:t>
      </w:r>
      <w:r w:rsidRPr="00BB1271">
        <w:rPr>
          <w:rFonts w:cstheme="minorHAnsi"/>
          <w:b/>
          <w:sz w:val="24"/>
          <w:szCs w:val="24"/>
        </w:rPr>
        <w:t>вывод</w:t>
      </w:r>
      <w:r w:rsidRPr="00BB1271">
        <w:rPr>
          <w:rFonts w:cstheme="minorHAnsi"/>
          <w:sz w:val="24"/>
          <w:szCs w:val="24"/>
        </w:rPr>
        <w:t xml:space="preserve"> – </w:t>
      </w:r>
      <w:r w:rsidRPr="00BB1271">
        <w:rPr>
          <w:rFonts w:cstheme="minorHAnsi"/>
          <w:b/>
          <w:sz w:val="24"/>
          <w:szCs w:val="24"/>
        </w:rPr>
        <w:t>экран</w:t>
      </w:r>
      <w:r w:rsidR="00553542" w:rsidRPr="00BB1271">
        <w:rPr>
          <w:rFonts w:cstheme="minorHAnsi"/>
          <w:sz w:val="24"/>
          <w:szCs w:val="24"/>
        </w:rPr>
        <w:t>, поток записи</w:t>
      </w:r>
      <w:r w:rsidRPr="00BB1271">
        <w:rPr>
          <w:rFonts w:cstheme="minorHAnsi"/>
          <w:sz w:val="24"/>
          <w:szCs w:val="24"/>
        </w:rPr>
        <w:t>)</w:t>
      </w:r>
    </w:p>
    <w:p w14:paraId="2720E787" w14:textId="228E52E9" w:rsidR="004A3C9E" w:rsidRPr="00BB1271" w:rsidRDefault="004A3C9E" w:rsidP="006C7632">
      <w:pPr>
        <w:jc w:val="both"/>
        <w:rPr>
          <w:rFonts w:cstheme="minorHAnsi"/>
          <w:sz w:val="24"/>
          <w:szCs w:val="24"/>
        </w:rPr>
      </w:pPr>
      <w:r w:rsidRPr="00BB1271">
        <w:rPr>
          <w:rFonts w:cstheme="minorHAnsi"/>
          <w:sz w:val="24"/>
          <w:szCs w:val="24"/>
          <w:lang w:val="en-US"/>
        </w:rPr>
        <w:t>Stderr</w:t>
      </w:r>
      <w:r w:rsidRPr="00BB1271">
        <w:rPr>
          <w:rFonts w:cstheme="minorHAnsi"/>
          <w:sz w:val="24"/>
          <w:szCs w:val="24"/>
        </w:rPr>
        <w:t xml:space="preserve"> – 2 (</w:t>
      </w:r>
      <w:r w:rsidRPr="00BB1271">
        <w:rPr>
          <w:rFonts w:cstheme="minorHAnsi"/>
          <w:b/>
          <w:sz w:val="24"/>
          <w:szCs w:val="24"/>
        </w:rPr>
        <w:t>ошибки – вывод ошибок</w:t>
      </w:r>
      <w:r w:rsidRPr="00BB1271">
        <w:rPr>
          <w:rFonts w:cstheme="minorHAnsi"/>
          <w:sz w:val="24"/>
          <w:szCs w:val="24"/>
        </w:rPr>
        <w:t xml:space="preserve"> на экран</w:t>
      </w:r>
      <w:r w:rsidR="00553542" w:rsidRPr="00BB1271">
        <w:rPr>
          <w:rFonts w:cstheme="minorHAnsi"/>
          <w:sz w:val="24"/>
          <w:szCs w:val="24"/>
        </w:rPr>
        <w:t>, поток записи</w:t>
      </w:r>
      <w:r w:rsidRPr="00BB1271">
        <w:rPr>
          <w:rFonts w:cstheme="minorHAnsi"/>
          <w:sz w:val="24"/>
          <w:szCs w:val="24"/>
        </w:rPr>
        <w:t>)</w:t>
      </w:r>
    </w:p>
    <w:p w14:paraId="490F7C20" w14:textId="0389A53A" w:rsidR="004904F7" w:rsidRPr="00BB1271" w:rsidRDefault="004904F7" w:rsidP="006C7632">
      <w:pPr>
        <w:jc w:val="both"/>
        <w:rPr>
          <w:rFonts w:cstheme="minorHAnsi"/>
          <w:sz w:val="24"/>
          <w:szCs w:val="24"/>
        </w:rPr>
      </w:pPr>
      <w:r w:rsidRPr="00BB1271">
        <w:rPr>
          <w:rFonts w:cstheme="minorHAnsi"/>
          <w:sz w:val="24"/>
          <w:szCs w:val="24"/>
        </w:rPr>
        <w:t>Они зарезервированы для выполнения «стандартных функций». Их дескрипторы уже открыты в момент запуска исполняемого файла</w:t>
      </w:r>
    </w:p>
    <w:p w14:paraId="5294497B" w14:textId="6637A4CF" w:rsidR="005A22BE" w:rsidRPr="00BB1271" w:rsidRDefault="005A22BE" w:rsidP="006C7632">
      <w:pPr>
        <w:jc w:val="both"/>
        <w:rPr>
          <w:rFonts w:cstheme="minorHAnsi"/>
          <w:sz w:val="24"/>
          <w:szCs w:val="24"/>
        </w:rPr>
      </w:pPr>
    </w:p>
    <w:p w14:paraId="7FBA9102" w14:textId="77777777" w:rsidR="00FF1788" w:rsidRPr="00BB1271" w:rsidRDefault="00FF1788" w:rsidP="006C7632">
      <w:pPr>
        <w:jc w:val="both"/>
        <w:rPr>
          <w:rFonts w:cstheme="minorHAnsi"/>
          <w:sz w:val="24"/>
          <w:szCs w:val="24"/>
        </w:rPr>
      </w:pPr>
    </w:p>
    <w:p w14:paraId="09F48A85" w14:textId="45AFDB38" w:rsidR="004E6863" w:rsidRPr="00BB1271" w:rsidRDefault="004E6863" w:rsidP="00BF2783">
      <w:pPr>
        <w:jc w:val="center"/>
        <w:rPr>
          <w:rFonts w:cstheme="minorHAnsi"/>
          <w:sz w:val="24"/>
          <w:szCs w:val="24"/>
        </w:rPr>
      </w:pPr>
      <w:r w:rsidRPr="00BB1271">
        <w:rPr>
          <w:rFonts w:cstheme="minorHAnsi"/>
          <w:sz w:val="24"/>
          <w:szCs w:val="24"/>
        </w:rPr>
        <w:t>Системные процессы</w:t>
      </w:r>
    </w:p>
    <w:p w14:paraId="0679CC36" w14:textId="5E431D54" w:rsidR="00B279FE" w:rsidRPr="00BB1271" w:rsidRDefault="00BF2783" w:rsidP="00BF2783">
      <w:pPr>
        <w:jc w:val="both"/>
        <w:rPr>
          <w:rFonts w:cstheme="minorHAnsi"/>
          <w:sz w:val="24"/>
          <w:szCs w:val="24"/>
        </w:rPr>
      </w:pPr>
      <w:r w:rsidRPr="00FA3C01">
        <w:rPr>
          <w:rFonts w:cstheme="minorHAnsi"/>
          <w:b/>
          <w:sz w:val="24"/>
          <w:szCs w:val="24"/>
          <w:shd w:val="clear" w:color="auto" w:fill="E2EFD9" w:themeFill="accent6" w:themeFillTint="33"/>
        </w:rPr>
        <w:t>При запуске операционной системы создаются, как правило, несколько процессов.</w:t>
      </w:r>
      <w:r w:rsidRPr="00BB1271">
        <w:rPr>
          <w:rFonts w:cstheme="minorHAnsi"/>
          <w:b/>
          <w:sz w:val="24"/>
          <w:szCs w:val="24"/>
        </w:rPr>
        <w:t xml:space="preserve"> </w:t>
      </w:r>
      <w:r w:rsidRPr="00FA3C01">
        <w:rPr>
          <w:rFonts w:cstheme="minorHAnsi"/>
          <w:b/>
          <w:sz w:val="24"/>
          <w:szCs w:val="24"/>
          <w:u w:val="single"/>
          <w:shd w:val="clear" w:color="auto" w:fill="E2EFD9" w:themeFill="accent6" w:themeFillTint="33"/>
        </w:rPr>
        <w:t>Некоторые из них представляют собой высокоприоритетные процессы, то есть процессы, взаимодействующие с пользователями и выполняющие для них определенную работу</w:t>
      </w:r>
      <w:r w:rsidRPr="00FA3C01">
        <w:rPr>
          <w:rFonts w:cstheme="minorHAnsi"/>
          <w:sz w:val="24"/>
          <w:szCs w:val="24"/>
          <w:shd w:val="clear" w:color="auto" w:fill="E2EFD9" w:themeFill="accent6" w:themeFillTint="33"/>
        </w:rPr>
        <w:t xml:space="preserve">. Остальные являются </w:t>
      </w:r>
      <w:r w:rsidRPr="00FA3C01">
        <w:rPr>
          <w:rFonts w:cstheme="minorHAnsi"/>
          <w:b/>
          <w:sz w:val="24"/>
          <w:szCs w:val="24"/>
          <w:shd w:val="clear" w:color="auto" w:fill="E2EFD9" w:themeFill="accent6" w:themeFillTint="33"/>
        </w:rPr>
        <w:t>фоновыми</w:t>
      </w:r>
      <w:r w:rsidRPr="00FA3C01">
        <w:rPr>
          <w:rFonts w:cstheme="minorHAnsi"/>
          <w:sz w:val="24"/>
          <w:szCs w:val="24"/>
          <w:shd w:val="clear" w:color="auto" w:fill="E2EFD9" w:themeFill="accent6" w:themeFillTint="33"/>
        </w:rPr>
        <w:t xml:space="preserve"> процессами, не связанными с конкретными пользователями, но </w:t>
      </w:r>
      <w:r w:rsidRPr="00FA3C01">
        <w:rPr>
          <w:rFonts w:cstheme="minorHAnsi"/>
          <w:b/>
          <w:sz w:val="24"/>
          <w:szCs w:val="24"/>
          <w:shd w:val="clear" w:color="auto" w:fill="E2EFD9" w:themeFill="accent6" w:themeFillTint="33"/>
        </w:rPr>
        <w:t>выполняющими ряд специфических функций</w:t>
      </w:r>
      <w:r w:rsidRPr="00BB1271">
        <w:rPr>
          <w:rFonts w:cstheme="minorHAnsi"/>
          <w:sz w:val="24"/>
          <w:szCs w:val="24"/>
        </w:rPr>
        <w:t>. Например, фоновый процесс, который может быть создан для приема входящих сообщений электронной почты, основную часть времени проводит в спящем режиме, активизируясь только по мере появления писем. Другой фоновый процесс, который может быть создан для приема входящих запросов на веб-страницы, размещенные на машине, просыпается при поступлении запроса с целью его обслуживания</w:t>
      </w:r>
      <w:r w:rsidRPr="00951A7F">
        <w:rPr>
          <w:rFonts w:cstheme="minorHAnsi"/>
          <w:sz w:val="24"/>
          <w:szCs w:val="24"/>
          <w:shd w:val="clear" w:color="auto" w:fill="E2EFD9" w:themeFill="accent6" w:themeFillTint="33"/>
        </w:rPr>
        <w:t xml:space="preserve">. </w:t>
      </w:r>
      <w:r w:rsidRPr="00951A7F">
        <w:rPr>
          <w:rFonts w:cstheme="minorHAnsi"/>
          <w:b/>
          <w:sz w:val="24"/>
          <w:szCs w:val="24"/>
          <w:u w:val="single"/>
          <w:shd w:val="clear" w:color="auto" w:fill="E2EFD9" w:themeFill="accent6" w:themeFillTint="33"/>
        </w:rPr>
        <w:t>Фоновые процессы, предназначенные для обработки какой-либо активной деятельности, связанной, например, с электронной почтой, веб-страницами, новостями, выводом информации на печать</w:t>
      </w:r>
      <w:r w:rsidRPr="00951A7F">
        <w:rPr>
          <w:rFonts w:cstheme="minorHAnsi"/>
          <w:b/>
          <w:sz w:val="24"/>
          <w:szCs w:val="24"/>
          <w:shd w:val="clear" w:color="auto" w:fill="E2EFD9" w:themeFill="accent6" w:themeFillTint="33"/>
        </w:rPr>
        <w:t xml:space="preserve"> и т. д., называются </w:t>
      </w:r>
      <w:r w:rsidR="000B1438" w:rsidRPr="00951A7F">
        <w:rPr>
          <w:rFonts w:cstheme="minorHAnsi"/>
          <w:b/>
          <w:sz w:val="24"/>
          <w:szCs w:val="24"/>
          <w:u w:val="single"/>
          <w:shd w:val="clear" w:color="auto" w:fill="E2EFD9" w:themeFill="accent6" w:themeFillTint="33"/>
        </w:rPr>
        <w:t>ДЕМОНАМИ</w:t>
      </w:r>
    </w:p>
    <w:p w14:paraId="3F6FF933" w14:textId="35327D32" w:rsidR="00B279FE" w:rsidRPr="00BB1271" w:rsidRDefault="001759AF" w:rsidP="00951A7F">
      <w:pPr>
        <w:shd w:val="clear" w:color="auto" w:fill="E2EFD9" w:themeFill="accent6" w:themeFillTint="33"/>
        <w:rPr>
          <w:rFonts w:cstheme="minorHAnsi"/>
          <w:i/>
          <w:sz w:val="24"/>
          <w:szCs w:val="24"/>
        </w:rPr>
      </w:pPr>
      <w:r w:rsidRPr="00BB1271">
        <w:rPr>
          <w:rFonts w:cstheme="minorHAnsi"/>
          <w:i/>
          <w:sz w:val="24"/>
          <w:szCs w:val="24"/>
        </w:rPr>
        <w:t>ДИСПЕТЧЕР ЗАДАЧ – список запущенных процессов</w:t>
      </w:r>
    </w:p>
    <w:p w14:paraId="11A88B0A" w14:textId="36A15660" w:rsidR="00B279FE" w:rsidRPr="00BB1271" w:rsidRDefault="005C5011" w:rsidP="00C97186">
      <w:pPr>
        <w:pBdr>
          <w:top w:val="single" w:sz="4" w:space="1" w:color="auto"/>
          <w:left w:val="single" w:sz="4" w:space="4" w:color="auto"/>
          <w:bottom w:val="single" w:sz="4" w:space="1" w:color="auto"/>
          <w:right w:val="single" w:sz="4" w:space="4" w:color="auto"/>
        </w:pBdr>
        <w:jc w:val="both"/>
        <w:rPr>
          <w:i/>
        </w:rPr>
      </w:pPr>
      <w:r w:rsidRPr="00BB1271">
        <w:rPr>
          <w:i/>
        </w:rPr>
        <w:t xml:space="preserve">Вдобавок к процессам, созданным во время загрузки, новые процессы могут быть созданы и после нее. </w:t>
      </w:r>
      <w:r w:rsidRPr="00BB1271">
        <w:rPr>
          <w:i/>
          <w:u w:val="single"/>
        </w:rPr>
        <w:t>Часто бывает так, что работающий процесс осуществляет системный вызов для создания одного или более новых вспомогательных процессов</w:t>
      </w:r>
      <w:r w:rsidRPr="00BB1271">
        <w:rPr>
          <w:i/>
        </w:rPr>
        <w:t xml:space="preserve">. </w:t>
      </w:r>
      <w:r w:rsidRPr="00BB1271">
        <w:rPr>
          <w:i/>
          <w:u w:val="single"/>
        </w:rPr>
        <w:t>Создание новых процессов особенно полезно, когда выполняемая работа может быть легко выражена в понятиях нескольких связанных друг с другом, но в остальном независимых друг от друга взаимодействующих процессов.</w:t>
      </w:r>
      <w:r w:rsidRPr="00BB1271">
        <w:rPr>
          <w:i/>
        </w:rPr>
        <w:t xml:space="preserve"> Например, если из сети выбирается большой объем данных для последующей обработки, наверное, будет удобно создать один процесс для выборки данных и помещения их в общий буфер, чтобы в то же самое время второй процесс забирал элементы данных и проводил их обработку. Также можно ускорить выполнение работы, если на многопроцессорной системе разрешить каждому процессу работать на разных центральных процессорах</w:t>
      </w:r>
    </w:p>
    <w:p w14:paraId="667B710C" w14:textId="65790876" w:rsidR="00BC457C" w:rsidRPr="00BB1271" w:rsidRDefault="00BC457C" w:rsidP="005200B7">
      <w:pPr>
        <w:jc w:val="both"/>
      </w:pPr>
      <w:r w:rsidRPr="00605609">
        <w:rPr>
          <w:b/>
          <w:shd w:val="clear" w:color="auto" w:fill="E2EFD9" w:themeFill="accent6" w:themeFillTint="33"/>
        </w:rPr>
        <w:t>Для реализации модели процессов операционная система ведет ТАБЛИЦУ</w:t>
      </w:r>
      <w:r w:rsidRPr="00605609">
        <w:rPr>
          <w:shd w:val="clear" w:color="auto" w:fill="E2EFD9" w:themeFill="accent6" w:themeFillTint="33"/>
        </w:rPr>
        <w:t xml:space="preserve"> </w:t>
      </w:r>
      <w:r w:rsidR="00C97186" w:rsidRPr="00605609">
        <w:rPr>
          <w:b/>
          <w:shd w:val="clear" w:color="auto" w:fill="E2EFD9" w:themeFill="accent6" w:themeFillTint="33"/>
        </w:rPr>
        <w:t>ПРОЦЕССОВ</w:t>
      </w:r>
      <w:r w:rsidR="00C97186" w:rsidRPr="00605609">
        <w:rPr>
          <w:shd w:val="clear" w:color="auto" w:fill="E2EFD9" w:themeFill="accent6" w:themeFillTint="33"/>
        </w:rPr>
        <w:t xml:space="preserve"> </w:t>
      </w:r>
      <w:r w:rsidRPr="00605609">
        <w:rPr>
          <w:shd w:val="clear" w:color="auto" w:fill="E2EFD9" w:themeFill="accent6" w:themeFillTint="33"/>
        </w:rPr>
        <w:t xml:space="preserve">(состоящую из массива структур), </w:t>
      </w:r>
      <w:r w:rsidRPr="00605609">
        <w:rPr>
          <w:b/>
          <w:shd w:val="clear" w:color="auto" w:fill="E2EFD9" w:themeFill="accent6" w:themeFillTint="33"/>
        </w:rPr>
        <w:t>называемую таблицей процессов</w:t>
      </w:r>
      <w:r w:rsidRPr="00605609">
        <w:rPr>
          <w:shd w:val="clear" w:color="auto" w:fill="E2EFD9" w:themeFill="accent6" w:themeFillTint="33"/>
        </w:rPr>
        <w:t>, в которой каждая запись соответствует какому-нибудь процессу.</w:t>
      </w:r>
      <w:r w:rsidRPr="00BB1271">
        <w:t xml:space="preserve"> </w:t>
      </w:r>
      <w:r w:rsidRPr="00BB1271">
        <w:rPr>
          <w:b/>
          <w:sz w:val="28"/>
          <w:u w:val="single"/>
        </w:rPr>
        <w:t xml:space="preserve">Эти записи </w:t>
      </w:r>
      <w:r w:rsidR="00C97186" w:rsidRPr="00BB1271">
        <w:rPr>
          <w:b/>
          <w:sz w:val="28"/>
          <w:u w:val="single"/>
        </w:rPr>
        <w:t xml:space="preserve">ТАБЛИЦЫ ПРОЦЕССОВ </w:t>
      </w:r>
      <w:r w:rsidRPr="00BB1271">
        <w:rPr>
          <w:b/>
          <w:sz w:val="28"/>
          <w:u w:val="single"/>
        </w:rPr>
        <w:t xml:space="preserve">содержат важную информацию о состоянии процесса, включая счетчик команд, указатель стека, распределение памяти, состояние открытых им файлов, его учетную и планировочную информацию и все остальное, касающееся процесса, что должно быть сохранено, когда процесс переключается из </w:t>
      </w:r>
      <w:r w:rsidRPr="00BB1271">
        <w:rPr>
          <w:b/>
          <w:sz w:val="28"/>
          <w:u w:val="single"/>
        </w:rPr>
        <w:lastRenderedPageBreak/>
        <w:t>состояния выполнения в состояние готовности или блокировки, чтобы позже он мог возобновить выполнение</w:t>
      </w:r>
      <w:r w:rsidRPr="00BB1271">
        <w:rPr>
          <w:b/>
        </w:rPr>
        <w:t>,</w:t>
      </w:r>
      <w:r w:rsidRPr="00BB1271">
        <w:t xml:space="preserve"> как будто никогда не останавливался</w:t>
      </w:r>
    </w:p>
    <w:p w14:paraId="0147549D" w14:textId="6820256A" w:rsidR="005029B2" w:rsidRPr="00BB1271" w:rsidRDefault="005029B2" w:rsidP="00951A7F">
      <w:pPr>
        <w:shd w:val="clear" w:color="auto" w:fill="E2EFD9" w:themeFill="accent6" w:themeFillTint="33"/>
        <w:spacing w:after="141"/>
        <w:ind w:left="-5" w:right="38"/>
        <w:rPr>
          <w:sz w:val="28"/>
        </w:rPr>
      </w:pPr>
      <w:r w:rsidRPr="00BB1271">
        <w:rPr>
          <w:b/>
          <w:sz w:val="28"/>
        </w:rPr>
        <w:t>Системные процессы</w:t>
      </w:r>
      <w:r w:rsidRPr="00BB1271">
        <w:rPr>
          <w:sz w:val="28"/>
        </w:rPr>
        <w:t>: процессы, запускаемые автоматически при запуске OS (</w:t>
      </w:r>
      <w:r w:rsidRPr="00BB1271">
        <w:rPr>
          <w:b/>
          <w:sz w:val="28"/>
        </w:rPr>
        <w:t>windows-сервисы, linux-демоны</w:t>
      </w:r>
      <w:r w:rsidRPr="00BB1271">
        <w:rPr>
          <w:sz w:val="28"/>
        </w:rPr>
        <w:t>).</w:t>
      </w:r>
    </w:p>
    <w:p w14:paraId="303E33D2" w14:textId="25D9F440" w:rsidR="004E6863" w:rsidRPr="00BB1271" w:rsidRDefault="004E6863" w:rsidP="00605609">
      <w:pPr>
        <w:shd w:val="clear" w:color="auto" w:fill="E2EFD9" w:themeFill="accent6" w:themeFillTint="33"/>
        <w:jc w:val="center"/>
        <w:rPr>
          <w:rFonts w:cstheme="minorHAnsi"/>
          <w:sz w:val="24"/>
          <w:szCs w:val="24"/>
          <w:lang w:val="en-US"/>
        </w:rPr>
      </w:pPr>
      <w:r w:rsidRPr="00BB1271">
        <w:rPr>
          <w:rFonts w:cstheme="minorHAnsi"/>
          <w:sz w:val="24"/>
          <w:szCs w:val="24"/>
        </w:rPr>
        <w:t>Создание</w:t>
      </w:r>
      <w:r w:rsidRPr="00BB1271">
        <w:rPr>
          <w:rFonts w:cstheme="minorHAnsi"/>
          <w:sz w:val="24"/>
          <w:szCs w:val="24"/>
          <w:lang w:val="en-US"/>
        </w:rPr>
        <w:t xml:space="preserve"> </w:t>
      </w:r>
      <w:r w:rsidRPr="00BB1271">
        <w:rPr>
          <w:rFonts w:cstheme="minorHAnsi"/>
          <w:sz w:val="24"/>
          <w:szCs w:val="24"/>
        </w:rPr>
        <w:t>в</w:t>
      </w:r>
      <w:r w:rsidRPr="00BB1271">
        <w:rPr>
          <w:rFonts w:cstheme="minorHAnsi"/>
          <w:sz w:val="24"/>
          <w:szCs w:val="24"/>
          <w:lang w:val="en-US"/>
        </w:rPr>
        <w:t xml:space="preserve"> Windows</w:t>
      </w:r>
    </w:p>
    <w:p w14:paraId="5674F7C9" w14:textId="77777777"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lang w:val="en-US"/>
        </w:rPr>
      </w:pPr>
      <w:r w:rsidRPr="00BB1271">
        <w:rPr>
          <w:rFonts w:cstheme="minorHAnsi"/>
          <w:sz w:val="24"/>
          <w:szCs w:val="24"/>
          <w:lang w:val="en-US"/>
        </w:rPr>
        <w:t xml:space="preserve">BOOL </w:t>
      </w:r>
      <w:r w:rsidRPr="00A340F4">
        <w:rPr>
          <w:rFonts w:cstheme="minorHAnsi"/>
          <w:b/>
          <w:sz w:val="24"/>
          <w:szCs w:val="24"/>
          <w:shd w:val="clear" w:color="auto" w:fill="E2EFD9" w:themeFill="accent6" w:themeFillTint="33"/>
          <w:lang w:val="en-US"/>
        </w:rPr>
        <w:t>CreateProcess</w:t>
      </w:r>
      <w:r w:rsidRPr="00A340F4">
        <w:rPr>
          <w:rFonts w:cstheme="minorHAnsi"/>
          <w:sz w:val="24"/>
          <w:szCs w:val="24"/>
          <w:shd w:val="clear" w:color="auto" w:fill="E2EFD9" w:themeFill="accent6" w:themeFillTint="33"/>
          <w:lang w:val="en-US"/>
        </w:rPr>
        <w:t>(</w:t>
      </w:r>
    </w:p>
    <w:p w14:paraId="6052D041" w14:textId="41CA478A"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b/>
          <w:sz w:val="24"/>
          <w:szCs w:val="24"/>
          <w:lang w:val="en-US"/>
        </w:rPr>
      </w:pPr>
      <w:r w:rsidRPr="00BB1271">
        <w:rPr>
          <w:rFonts w:cstheme="minorHAnsi"/>
          <w:sz w:val="24"/>
          <w:szCs w:val="24"/>
          <w:lang w:val="en-US"/>
        </w:rPr>
        <w:t xml:space="preserve">    PCTSTR </w:t>
      </w:r>
      <w:r w:rsidRPr="00BB1271">
        <w:rPr>
          <w:rFonts w:cstheme="minorHAnsi"/>
          <w:b/>
          <w:sz w:val="24"/>
          <w:szCs w:val="24"/>
          <w:lang w:val="en-US"/>
        </w:rPr>
        <w:t>pszApplicationName</w:t>
      </w:r>
      <w:r w:rsidRPr="00BB1271">
        <w:rPr>
          <w:rFonts w:cstheme="minorHAnsi"/>
          <w:sz w:val="24"/>
          <w:szCs w:val="24"/>
          <w:lang w:val="en-US"/>
        </w:rPr>
        <w:t xml:space="preserve">, </w:t>
      </w:r>
      <w:r w:rsidRPr="00BB1271">
        <w:rPr>
          <w:rFonts w:cstheme="minorHAnsi"/>
          <w:b/>
          <w:sz w:val="24"/>
          <w:szCs w:val="24"/>
        </w:rPr>
        <w:t>имя</w:t>
      </w:r>
      <w:r w:rsidRPr="00BB1271">
        <w:rPr>
          <w:rFonts w:cstheme="minorHAnsi"/>
          <w:b/>
          <w:sz w:val="24"/>
          <w:szCs w:val="24"/>
          <w:lang w:val="en-US"/>
        </w:rPr>
        <w:t xml:space="preserve"> </w:t>
      </w:r>
      <w:r w:rsidRPr="00BB1271">
        <w:rPr>
          <w:rFonts w:cstheme="minorHAnsi"/>
          <w:b/>
          <w:sz w:val="24"/>
          <w:szCs w:val="24"/>
        </w:rPr>
        <w:t>исполняемого</w:t>
      </w:r>
      <w:r w:rsidRPr="00BB1271">
        <w:rPr>
          <w:rFonts w:cstheme="minorHAnsi"/>
          <w:b/>
          <w:sz w:val="24"/>
          <w:szCs w:val="24"/>
          <w:lang w:val="en-US"/>
        </w:rPr>
        <w:t xml:space="preserve"> </w:t>
      </w:r>
      <w:r w:rsidRPr="00BB1271">
        <w:rPr>
          <w:rFonts w:cstheme="minorHAnsi"/>
          <w:b/>
          <w:sz w:val="24"/>
          <w:szCs w:val="24"/>
        </w:rPr>
        <w:t>файла</w:t>
      </w:r>
    </w:p>
    <w:p w14:paraId="640C3F94" w14:textId="0DE18B3D"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lang w:val="en-US"/>
        </w:rPr>
      </w:pPr>
      <w:r w:rsidRPr="00BB1271">
        <w:rPr>
          <w:rFonts w:cstheme="minorHAnsi"/>
          <w:sz w:val="24"/>
          <w:szCs w:val="24"/>
          <w:lang w:val="en-US"/>
        </w:rPr>
        <w:t xml:space="preserve">    PTSTR </w:t>
      </w:r>
      <w:r w:rsidRPr="00BB1271">
        <w:rPr>
          <w:rFonts w:cstheme="minorHAnsi"/>
          <w:b/>
          <w:sz w:val="24"/>
          <w:szCs w:val="24"/>
          <w:lang w:val="en-US"/>
        </w:rPr>
        <w:t>pszCommandLine</w:t>
      </w:r>
      <w:r w:rsidRPr="00BB1271">
        <w:rPr>
          <w:rFonts w:cstheme="minorHAnsi"/>
          <w:sz w:val="24"/>
          <w:szCs w:val="24"/>
          <w:lang w:val="en-US"/>
        </w:rPr>
        <w:t xml:space="preserve">, </w:t>
      </w:r>
      <w:r w:rsidR="00B02A98" w:rsidRPr="00BB1271">
        <w:rPr>
          <w:rFonts w:cstheme="minorHAnsi"/>
          <w:sz w:val="24"/>
          <w:szCs w:val="24"/>
        </w:rPr>
        <w:t>командная</w:t>
      </w:r>
      <w:r w:rsidR="00B02A98" w:rsidRPr="00BB1271">
        <w:rPr>
          <w:rFonts w:cstheme="minorHAnsi"/>
          <w:sz w:val="24"/>
          <w:szCs w:val="24"/>
          <w:lang w:val="en-US"/>
        </w:rPr>
        <w:t xml:space="preserve"> </w:t>
      </w:r>
      <w:r w:rsidR="00B02A98" w:rsidRPr="00BB1271">
        <w:rPr>
          <w:rFonts w:cstheme="minorHAnsi"/>
          <w:sz w:val="24"/>
          <w:szCs w:val="24"/>
        </w:rPr>
        <w:t>строка</w:t>
      </w:r>
    </w:p>
    <w:p w14:paraId="44EFF52B" w14:textId="261831EE"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rPr>
      </w:pPr>
      <w:r w:rsidRPr="00BB1271">
        <w:rPr>
          <w:rFonts w:cstheme="minorHAnsi"/>
          <w:sz w:val="24"/>
          <w:szCs w:val="24"/>
          <w:lang w:val="en-US"/>
        </w:rPr>
        <w:t xml:space="preserve">    PSECURITY</w:t>
      </w:r>
      <w:r w:rsidRPr="00BB1271">
        <w:rPr>
          <w:rFonts w:cstheme="minorHAnsi"/>
          <w:sz w:val="24"/>
          <w:szCs w:val="24"/>
        </w:rPr>
        <w:t>_</w:t>
      </w:r>
      <w:r w:rsidRPr="00BB1271">
        <w:rPr>
          <w:rFonts w:cstheme="minorHAnsi"/>
          <w:sz w:val="24"/>
          <w:szCs w:val="24"/>
          <w:lang w:val="en-US"/>
        </w:rPr>
        <w:t>ATTRIBUTES</w:t>
      </w:r>
      <w:r w:rsidRPr="00BB1271">
        <w:rPr>
          <w:rFonts w:cstheme="minorHAnsi"/>
          <w:sz w:val="24"/>
          <w:szCs w:val="24"/>
        </w:rPr>
        <w:t xml:space="preserve"> </w:t>
      </w:r>
      <w:r w:rsidRPr="00BB1271">
        <w:rPr>
          <w:rFonts w:cstheme="minorHAnsi"/>
          <w:b/>
          <w:sz w:val="24"/>
          <w:szCs w:val="24"/>
          <w:lang w:val="en-US"/>
        </w:rPr>
        <w:t>psaProcess</w:t>
      </w:r>
      <w:r w:rsidRPr="00BB1271">
        <w:rPr>
          <w:rFonts w:cstheme="minorHAnsi"/>
          <w:sz w:val="24"/>
          <w:szCs w:val="24"/>
        </w:rPr>
        <w:t>,</w:t>
      </w:r>
      <w:r w:rsidR="004C6CC1" w:rsidRPr="00BB1271">
        <w:rPr>
          <w:rFonts w:cstheme="minorHAnsi"/>
          <w:sz w:val="24"/>
          <w:szCs w:val="24"/>
        </w:rPr>
        <w:t xml:space="preserve"> </w:t>
      </w:r>
      <w:r w:rsidR="004C6CC1" w:rsidRPr="00BB1271">
        <w:rPr>
          <w:rFonts w:cstheme="minorHAnsi"/>
          <w:b/>
          <w:sz w:val="24"/>
          <w:szCs w:val="24"/>
        </w:rPr>
        <w:t>атрибуты защиты процесса</w:t>
      </w:r>
      <w:r w:rsidR="004C6CC1" w:rsidRPr="00BB1271">
        <w:rPr>
          <w:rFonts w:cstheme="minorHAnsi"/>
          <w:sz w:val="24"/>
          <w:szCs w:val="24"/>
        </w:rPr>
        <w:t xml:space="preserve"> – это объект ядра</w:t>
      </w:r>
    </w:p>
    <w:p w14:paraId="449D5BBF" w14:textId="6C438951"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rPr>
      </w:pPr>
      <w:r w:rsidRPr="00BB1271">
        <w:rPr>
          <w:rFonts w:cstheme="minorHAnsi"/>
          <w:sz w:val="24"/>
          <w:szCs w:val="24"/>
        </w:rPr>
        <w:t xml:space="preserve">    </w:t>
      </w:r>
      <w:r w:rsidRPr="00BB1271">
        <w:rPr>
          <w:rFonts w:cstheme="minorHAnsi"/>
          <w:sz w:val="24"/>
          <w:szCs w:val="24"/>
          <w:lang w:val="en-US"/>
        </w:rPr>
        <w:t>PSECURITY</w:t>
      </w:r>
      <w:r w:rsidRPr="00BB1271">
        <w:rPr>
          <w:rFonts w:cstheme="minorHAnsi"/>
          <w:sz w:val="24"/>
          <w:szCs w:val="24"/>
        </w:rPr>
        <w:t>_</w:t>
      </w:r>
      <w:r w:rsidRPr="00BB1271">
        <w:rPr>
          <w:rFonts w:cstheme="minorHAnsi"/>
          <w:sz w:val="24"/>
          <w:szCs w:val="24"/>
          <w:lang w:val="en-US"/>
        </w:rPr>
        <w:t>ATTRIBUTES</w:t>
      </w:r>
      <w:r w:rsidRPr="00BB1271">
        <w:rPr>
          <w:rFonts w:cstheme="minorHAnsi"/>
          <w:sz w:val="24"/>
          <w:szCs w:val="24"/>
        </w:rPr>
        <w:t xml:space="preserve"> </w:t>
      </w:r>
      <w:r w:rsidRPr="00BB1271">
        <w:rPr>
          <w:rFonts w:cstheme="minorHAnsi"/>
          <w:b/>
          <w:sz w:val="24"/>
          <w:szCs w:val="24"/>
          <w:lang w:val="en-US"/>
        </w:rPr>
        <w:t>psaThread</w:t>
      </w:r>
      <w:r w:rsidRPr="00BB1271">
        <w:rPr>
          <w:rFonts w:cstheme="minorHAnsi"/>
          <w:sz w:val="24"/>
          <w:szCs w:val="24"/>
        </w:rPr>
        <w:t>,</w:t>
      </w:r>
      <w:r w:rsidR="004C6CC1" w:rsidRPr="00BB1271">
        <w:rPr>
          <w:rFonts w:cstheme="minorHAnsi"/>
          <w:sz w:val="24"/>
          <w:szCs w:val="24"/>
        </w:rPr>
        <w:t xml:space="preserve"> </w:t>
      </w:r>
      <w:r w:rsidR="004C6CC1" w:rsidRPr="00BB1271">
        <w:rPr>
          <w:rFonts w:cstheme="minorHAnsi"/>
          <w:b/>
          <w:sz w:val="24"/>
          <w:szCs w:val="24"/>
        </w:rPr>
        <w:t>атрибуты защиты потока</w:t>
      </w:r>
      <w:r w:rsidR="004C6CC1" w:rsidRPr="00BB1271">
        <w:rPr>
          <w:rFonts w:cstheme="minorHAnsi"/>
          <w:sz w:val="24"/>
          <w:szCs w:val="24"/>
        </w:rPr>
        <w:t xml:space="preserve"> – это тоже объект ядра</w:t>
      </w:r>
    </w:p>
    <w:p w14:paraId="63D58228" w14:textId="39C28AD9"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rPr>
      </w:pPr>
      <w:r w:rsidRPr="00BB1271">
        <w:rPr>
          <w:rFonts w:cstheme="minorHAnsi"/>
          <w:sz w:val="24"/>
          <w:szCs w:val="24"/>
        </w:rPr>
        <w:t xml:space="preserve">    BOOL </w:t>
      </w:r>
      <w:r w:rsidRPr="00BB1271">
        <w:rPr>
          <w:rFonts w:cstheme="minorHAnsi"/>
          <w:b/>
          <w:sz w:val="24"/>
          <w:szCs w:val="24"/>
        </w:rPr>
        <w:t>bInheritHandles</w:t>
      </w:r>
      <w:r w:rsidRPr="00BB1271">
        <w:rPr>
          <w:rFonts w:cstheme="minorHAnsi"/>
          <w:sz w:val="24"/>
          <w:szCs w:val="24"/>
        </w:rPr>
        <w:t>,</w:t>
      </w:r>
      <w:r w:rsidR="004C6CC1" w:rsidRPr="00BB1271">
        <w:rPr>
          <w:rFonts w:cstheme="minorHAnsi"/>
          <w:sz w:val="24"/>
          <w:szCs w:val="24"/>
        </w:rPr>
        <w:t xml:space="preserve"> </w:t>
      </w:r>
      <w:r w:rsidR="0010045E" w:rsidRPr="00BB1271">
        <w:rPr>
          <w:rFonts w:cstheme="minorHAnsi"/>
          <w:b/>
          <w:sz w:val="24"/>
          <w:szCs w:val="24"/>
        </w:rPr>
        <w:t>наследование</w:t>
      </w:r>
      <w:r w:rsidR="0010045E" w:rsidRPr="00BB1271">
        <w:rPr>
          <w:rFonts w:cstheme="minorHAnsi"/>
          <w:sz w:val="24"/>
          <w:szCs w:val="24"/>
        </w:rPr>
        <w:t xml:space="preserve"> (другой процесс тоже сможет манипулировать созданным объектами процесс и поток)</w:t>
      </w:r>
    </w:p>
    <w:p w14:paraId="10EF1539" w14:textId="37B360B1"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i/>
          <w:sz w:val="24"/>
          <w:szCs w:val="24"/>
        </w:rPr>
      </w:pPr>
      <w:r w:rsidRPr="00BB1271">
        <w:rPr>
          <w:rFonts w:cstheme="minorHAnsi"/>
          <w:sz w:val="24"/>
          <w:szCs w:val="24"/>
        </w:rPr>
        <w:t xml:space="preserve">    DWORD </w:t>
      </w:r>
      <w:r w:rsidRPr="00BB1271">
        <w:rPr>
          <w:rFonts w:cstheme="minorHAnsi"/>
          <w:b/>
          <w:sz w:val="24"/>
          <w:szCs w:val="24"/>
        </w:rPr>
        <w:t>fdwCreate</w:t>
      </w:r>
      <w:r w:rsidRPr="00BB1271">
        <w:rPr>
          <w:rFonts w:cstheme="minorHAnsi"/>
          <w:sz w:val="24"/>
          <w:szCs w:val="24"/>
        </w:rPr>
        <w:t>,</w:t>
      </w:r>
      <w:r w:rsidR="0010045E" w:rsidRPr="00BB1271">
        <w:rPr>
          <w:rFonts w:cstheme="minorHAnsi"/>
          <w:sz w:val="24"/>
          <w:szCs w:val="24"/>
        </w:rPr>
        <w:t xml:space="preserve"> - </w:t>
      </w:r>
      <w:r w:rsidR="0010045E" w:rsidRPr="00BB1271">
        <w:rPr>
          <w:rFonts w:cstheme="minorHAnsi"/>
          <w:i/>
          <w:sz w:val="24"/>
          <w:szCs w:val="24"/>
        </w:rPr>
        <w:t>родительский производит отладку дочернего, создать процесс и приостановить первичный поток, создание нового консольного окна для нового процесса, не создавать окон …</w:t>
      </w:r>
    </w:p>
    <w:p w14:paraId="3F0DD345" w14:textId="57C45BA8" w:rsidR="00FC32C0" w:rsidRPr="00BB1271" w:rsidRDefault="00FC32C0" w:rsidP="00840DCE">
      <w:pPr>
        <w:pBdr>
          <w:top w:val="single" w:sz="4" w:space="1" w:color="auto"/>
          <w:left w:val="single" w:sz="4" w:space="4" w:color="auto"/>
          <w:bottom w:val="single" w:sz="4" w:space="1" w:color="auto"/>
          <w:right w:val="single" w:sz="4" w:space="4" w:color="auto"/>
        </w:pBdr>
        <w:tabs>
          <w:tab w:val="left" w:pos="3450"/>
        </w:tabs>
        <w:rPr>
          <w:rFonts w:cstheme="minorHAnsi"/>
          <w:sz w:val="24"/>
          <w:szCs w:val="24"/>
        </w:rPr>
      </w:pPr>
      <w:r w:rsidRPr="00BB1271">
        <w:rPr>
          <w:rFonts w:cstheme="minorHAnsi"/>
          <w:sz w:val="24"/>
          <w:szCs w:val="24"/>
        </w:rPr>
        <w:t xml:space="preserve">    PVOID </w:t>
      </w:r>
      <w:r w:rsidRPr="00BB1271">
        <w:rPr>
          <w:rFonts w:cstheme="minorHAnsi"/>
          <w:b/>
          <w:sz w:val="24"/>
          <w:szCs w:val="24"/>
        </w:rPr>
        <w:t>pvEnvironment</w:t>
      </w:r>
      <w:r w:rsidRPr="00BB1271">
        <w:rPr>
          <w:rFonts w:cstheme="minorHAnsi"/>
          <w:sz w:val="24"/>
          <w:szCs w:val="24"/>
        </w:rPr>
        <w:t>,</w:t>
      </w:r>
      <w:r w:rsidR="00840DCE" w:rsidRPr="00BB1271">
        <w:rPr>
          <w:rFonts w:cstheme="minorHAnsi"/>
          <w:sz w:val="24"/>
          <w:szCs w:val="24"/>
        </w:rPr>
        <w:t xml:space="preserve"> </w:t>
      </w:r>
      <w:r w:rsidR="00840DCE" w:rsidRPr="00BB1271">
        <w:rPr>
          <w:rFonts w:cstheme="minorHAnsi"/>
          <w:b/>
          <w:sz w:val="24"/>
          <w:szCs w:val="24"/>
        </w:rPr>
        <w:t>блок памяти, хранящий строки переменных окружения</w:t>
      </w:r>
    </w:p>
    <w:p w14:paraId="106ED450" w14:textId="2B181DA2"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i/>
          <w:sz w:val="24"/>
          <w:szCs w:val="24"/>
        </w:rPr>
      </w:pPr>
      <w:r w:rsidRPr="00BB1271">
        <w:rPr>
          <w:rFonts w:cstheme="minorHAnsi"/>
          <w:sz w:val="24"/>
          <w:szCs w:val="24"/>
        </w:rPr>
        <w:t xml:space="preserve">    PCTSTR </w:t>
      </w:r>
      <w:r w:rsidRPr="00BB1271">
        <w:rPr>
          <w:rFonts w:cstheme="minorHAnsi"/>
          <w:b/>
          <w:sz w:val="24"/>
          <w:szCs w:val="24"/>
        </w:rPr>
        <w:t>pszCurDir</w:t>
      </w:r>
      <w:r w:rsidRPr="00BB1271">
        <w:rPr>
          <w:rFonts w:cstheme="minorHAnsi"/>
          <w:sz w:val="24"/>
          <w:szCs w:val="24"/>
        </w:rPr>
        <w:t>,</w:t>
      </w:r>
      <w:r w:rsidR="00840DCE" w:rsidRPr="00BB1271">
        <w:rPr>
          <w:rFonts w:cstheme="minorHAnsi"/>
          <w:sz w:val="24"/>
          <w:szCs w:val="24"/>
        </w:rPr>
        <w:t xml:space="preserve"> - </w:t>
      </w:r>
      <w:r w:rsidR="00840DCE" w:rsidRPr="00BB1271">
        <w:rPr>
          <w:rFonts w:cstheme="minorHAnsi"/>
          <w:b/>
          <w:sz w:val="24"/>
          <w:szCs w:val="24"/>
        </w:rPr>
        <w:t>родительский процесс может установить текущие диски и каталог для дочернего процесса</w:t>
      </w:r>
      <w:r w:rsidR="00840DCE" w:rsidRPr="00BB1271">
        <w:rPr>
          <w:rFonts w:cstheme="minorHAnsi"/>
          <w:sz w:val="24"/>
          <w:szCs w:val="24"/>
        </w:rPr>
        <w:t xml:space="preserve">, если </w:t>
      </w:r>
      <w:r w:rsidR="00840DCE" w:rsidRPr="00BB1271">
        <w:rPr>
          <w:rFonts w:cstheme="minorHAnsi"/>
          <w:sz w:val="24"/>
          <w:szCs w:val="24"/>
          <w:lang w:val="en-US"/>
        </w:rPr>
        <w:t>NULL</w:t>
      </w:r>
      <w:r w:rsidR="00840DCE" w:rsidRPr="00BB1271">
        <w:rPr>
          <w:rFonts w:cstheme="minorHAnsi"/>
          <w:sz w:val="24"/>
          <w:szCs w:val="24"/>
        </w:rPr>
        <w:t xml:space="preserve"> – они будут </w:t>
      </w:r>
      <w:r w:rsidR="00840DCE" w:rsidRPr="00BB1271">
        <w:rPr>
          <w:rFonts w:cstheme="minorHAnsi"/>
          <w:i/>
          <w:sz w:val="24"/>
          <w:szCs w:val="24"/>
        </w:rPr>
        <w:t>шарить один каталог</w:t>
      </w:r>
    </w:p>
    <w:p w14:paraId="06D3B72A" w14:textId="43A31862"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rPr>
      </w:pPr>
      <w:r w:rsidRPr="00BB1271">
        <w:rPr>
          <w:rFonts w:cstheme="minorHAnsi"/>
          <w:sz w:val="24"/>
          <w:szCs w:val="24"/>
        </w:rPr>
        <w:t xml:space="preserve">    PSTARTUPINFO </w:t>
      </w:r>
      <w:r w:rsidRPr="00BB1271">
        <w:rPr>
          <w:rFonts w:cstheme="minorHAnsi"/>
          <w:b/>
          <w:sz w:val="24"/>
          <w:szCs w:val="24"/>
        </w:rPr>
        <w:t>psiStartInfo</w:t>
      </w:r>
      <w:r w:rsidRPr="00BB1271">
        <w:rPr>
          <w:rFonts w:cstheme="minorHAnsi"/>
          <w:sz w:val="24"/>
          <w:szCs w:val="24"/>
        </w:rPr>
        <w:t>,</w:t>
      </w:r>
      <w:r w:rsidR="00911B21" w:rsidRPr="00BB1271">
        <w:rPr>
          <w:rFonts w:cstheme="minorHAnsi"/>
          <w:sz w:val="24"/>
          <w:szCs w:val="24"/>
        </w:rPr>
        <w:t xml:space="preserve"> </w:t>
      </w:r>
      <w:r w:rsidR="00911B21" w:rsidRPr="00BB1271">
        <w:rPr>
          <w:rFonts w:cstheme="minorHAnsi"/>
          <w:i/>
          <w:sz w:val="24"/>
          <w:szCs w:val="24"/>
        </w:rPr>
        <w:t>параметры консоли</w:t>
      </w:r>
      <w:r w:rsidR="00911B21" w:rsidRPr="00BB1271">
        <w:rPr>
          <w:rFonts w:cstheme="minorHAnsi"/>
          <w:sz w:val="24"/>
          <w:szCs w:val="24"/>
        </w:rPr>
        <w:t xml:space="preserve"> и так далее</w:t>
      </w:r>
    </w:p>
    <w:p w14:paraId="357C073A" w14:textId="54B1D3F1" w:rsidR="00FC32C0" w:rsidRPr="00BB1271" w:rsidRDefault="00FC32C0" w:rsidP="00FC32C0">
      <w:pPr>
        <w:pBdr>
          <w:top w:val="single" w:sz="4" w:space="1" w:color="auto"/>
          <w:left w:val="single" w:sz="4" w:space="4" w:color="auto"/>
          <w:bottom w:val="single" w:sz="4" w:space="1" w:color="auto"/>
          <w:right w:val="single" w:sz="4" w:space="4" w:color="auto"/>
        </w:pBdr>
        <w:rPr>
          <w:rFonts w:cstheme="minorHAnsi"/>
          <w:sz w:val="24"/>
          <w:szCs w:val="24"/>
        </w:rPr>
      </w:pPr>
      <w:r w:rsidRPr="00BB1271">
        <w:rPr>
          <w:rFonts w:cstheme="minorHAnsi"/>
          <w:sz w:val="24"/>
          <w:szCs w:val="24"/>
        </w:rPr>
        <w:t xml:space="preserve">    PPROCESS_INFORMATION </w:t>
      </w:r>
      <w:r w:rsidRPr="00BB1271">
        <w:rPr>
          <w:rFonts w:cstheme="minorHAnsi"/>
          <w:b/>
          <w:sz w:val="24"/>
          <w:szCs w:val="24"/>
        </w:rPr>
        <w:t>ppiProcInfo</w:t>
      </w:r>
      <w:r w:rsidRPr="00BB1271">
        <w:rPr>
          <w:rFonts w:cstheme="minorHAnsi"/>
          <w:sz w:val="24"/>
          <w:szCs w:val="24"/>
        </w:rPr>
        <w:t>);</w:t>
      </w:r>
      <w:r w:rsidR="00911B21" w:rsidRPr="00BB1271">
        <w:rPr>
          <w:rFonts w:cstheme="minorHAnsi"/>
          <w:sz w:val="24"/>
          <w:szCs w:val="24"/>
        </w:rPr>
        <w:t xml:space="preserve"> создание нового процесса влечет создание объектов ядра «поток» и «процесс», в момент создания для каждого из них счетчики объекта становятся 1, </w:t>
      </w:r>
      <w:r w:rsidR="00911B21" w:rsidRPr="00BB1271">
        <w:rPr>
          <w:rFonts w:cstheme="minorHAnsi"/>
          <w:b/>
          <w:sz w:val="24"/>
          <w:szCs w:val="24"/>
        </w:rPr>
        <w:t>потом функция открывает объекты и заносит их описатели в элементы hProcess и hThread PROCESS_INFORMATION</w:t>
      </w:r>
    </w:p>
    <w:p w14:paraId="2F9DC9A2" w14:textId="0033FAF1" w:rsidR="00FC32C0" w:rsidRPr="00BB1271" w:rsidRDefault="00FC32C0" w:rsidP="00FC32C0">
      <w:pPr>
        <w:jc w:val="both"/>
        <w:rPr>
          <w:rFonts w:cstheme="minorHAnsi"/>
          <w:sz w:val="24"/>
          <w:szCs w:val="24"/>
        </w:rPr>
      </w:pPr>
      <w:r w:rsidRPr="00A340F4">
        <w:rPr>
          <w:rFonts w:cstheme="minorHAnsi"/>
          <w:b/>
          <w:sz w:val="24"/>
          <w:szCs w:val="24"/>
          <w:shd w:val="clear" w:color="auto" w:fill="E2EFD9" w:themeFill="accent6" w:themeFillTint="33"/>
        </w:rPr>
        <w:t>Когда поток в приложении вызывает CreateProcess, система создает объект ядра "процесс" с начальным значением счетчика числа его пользователей, равным 1</w:t>
      </w:r>
      <w:r w:rsidRPr="00A340F4">
        <w:rPr>
          <w:rFonts w:cstheme="minorHAnsi"/>
          <w:sz w:val="24"/>
          <w:szCs w:val="24"/>
          <w:shd w:val="clear" w:color="auto" w:fill="E2EFD9" w:themeFill="accent6" w:themeFillTint="33"/>
        </w:rPr>
        <w:t xml:space="preserve">. Этот объект — </w:t>
      </w:r>
      <w:r w:rsidRPr="00A340F4">
        <w:rPr>
          <w:rFonts w:cstheme="minorHAnsi"/>
          <w:b/>
          <w:sz w:val="24"/>
          <w:szCs w:val="24"/>
          <w:u w:val="single"/>
          <w:shd w:val="clear" w:color="auto" w:fill="E2EFD9" w:themeFill="accent6" w:themeFillTint="33"/>
        </w:rPr>
        <w:t>не сам процесс, а компактная СТРУКТУРА ДАННЫХ, через которую операционная система управляет процессом.</w:t>
      </w:r>
      <w:r w:rsidRPr="00BB1271">
        <w:rPr>
          <w:rFonts w:cstheme="minorHAnsi"/>
          <w:sz w:val="24"/>
          <w:szCs w:val="24"/>
        </w:rPr>
        <w:t xml:space="preserve"> (</w:t>
      </w:r>
      <w:r w:rsidRPr="00BB1271">
        <w:rPr>
          <w:rFonts w:cstheme="minorHAnsi"/>
          <w:b/>
          <w:sz w:val="24"/>
          <w:szCs w:val="24"/>
          <w:u w:val="single"/>
        </w:rPr>
        <w:t>Объект ядра "процесс" следует рассматривать как структуру данных со статистической информацией о процессе</w:t>
      </w:r>
      <w:r w:rsidRPr="00BB1271">
        <w:rPr>
          <w:rFonts w:cstheme="minorHAnsi"/>
          <w:sz w:val="24"/>
          <w:szCs w:val="24"/>
        </w:rPr>
        <w:t xml:space="preserve">.) </w:t>
      </w:r>
      <w:r w:rsidRPr="00A340F4">
        <w:rPr>
          <w:rFonts w:cstheme="minorHAnsi"/>
          <w:sz w:val="24"/>
          <w:szCs w:val="24"/>
          <w:shd w:val="clear" w:color="auto" w:fill="E2EFD9" w:themeFill="accent6" w:themeFillTint="33"/>
        </w:rPr>
        <w:t xml:space="preserve">Затем система создает для нового процесса </w:t>
      </w:r>
      <w:r w:rsidRPr="00A340F4">
        <w:rPr>
          <w:rFonts w:cstheme="minorHAnsi"/>
          <w:b/>
          <w:sz w:val="24"/>
          <w:szCs w:val="24"/>
          <w:shd w:val="clear" w:color="auto" w:fill="E2EFD9" w:themeFill="accent6" w:themeFillTint="33"/>
        </w:rPr>
        <w:t>виртуальное адресное пространство</w:t>
      </w:r>
      <w:r w:rsidRPr="00A340F4">
        <w:rPr>
          <w:rFonts w:cstheme="minorHAnsi"/>
          <w:sz w:val="24"/>
          <w:szCs w:val="24"/>
          <w:shd w:val="clear" w:color="auto" w:fill="E2EFD9" w:themeFill="accent6" w:themeFillTint="33"/>
        </w:rPr>
        <w:t xml:space="preserve"> и </w:t>
      </w:r>
      <w:r w:rsidRPr="00A340F4">
        <w:rPr>
          <w:rFonts w:cstheme="minorHAnsi"/>
          <w:b/>
          <w:sz w:val="24"/>
          <w:szCs w:val="24"/>
          <w:shd w:val="clear" w:color="auto" w:fill="E2EFD9" w:themeFill="accent6" w:themeFillTint="33"/>
        </w:rPr>
        <w:t>загружает в него код и данные как для исполняемого файла, так и для любых DL</w:t>
      </w:r>
      <w:r w:rsidRPr="00BB1271">
        <w:rPr>
          <w:rFonts w:cstheme="minorHAnsi"/>
          <w:b/>
          <w:sz w:val="24"/>
          <w:szCs w:val="24"/>
        </w:rPr>
        <w:t>L</w:t>
      </w:r>
      <w:r w:rsidRPr="00BB1271">
        <w:rPr>
          <w:rFonts w:cstheme="minorHAnsi"/>
          <w:sz w:val="24"/>
          <w:szCs w:val="24"/>
        </w:rPr>
        <w:t xml:space="preserve"> (если таковые требуются). </w:t>
      </w:r>
    </w:p>
    <w:p w14:paraId="534D2431" w14:textId="2FFD4419" w:rsidR="00FC32C0" w:rsidRPr="00BB1271" w:rsidRDefault="00FC32C0" w:rsidP="00FC32C0">
      <w:pPr>
        <w:jc w:val="both"/>
        <w:rPr>
          <w:rFonts w:cstheme="minorHAnsi"/>
          <w:sz w:val="24"/>
          <w:szCs w:val="24"/>
        </w:rPr>
      </w:pPr>
      <w:r w:rsidRPr="00BB1271">
        <w:rPr>
          <w:rFonts w:cstheme="minorHAnsi"/>
          <w:b/>
          <w:sz w:val="24"/>
          <w:szCs w:val="24"/>
        </w:rPr>
        <w:t>Далее система формирует объект ядра "поток" (со счетчиком, равным 1) для первичного потока нового процесса</w:t>
      </w:r>
      <w:r w:rsidRPr="00BB1271">
        <w:rPr>
          <w:rFonts w:cstheme="minorHAnsi"/>
          <w:sz w:val="24"/>
          <w:szCs w:val="24"/>
        </w:rPr>
        <w:t xml:space="preserve">. Как и в первом случае, </w:t>
      </w:r>
      <w:r w:rsidRPr="00BB1271">
        <w:rPr>
          <w:rFonts w:cstheme="minorHAnsi"/>
          <w:b/>
          <w:sz w:val="24"/>
          <w:szCs w:val="24"/>
        </w:rPr>
        <w:t>объект ядра "поток" — это компактная структура данных, через которую система управляет потоком</w:t>
      </w:r>
      <w:r w:rsidRPr="00BB1271">
        <w:rPr>
          <w:rFonts w:cstheme="minorHAnsi"/>
          <w:sz w:val="24"/>
          <w:szCs w:val="24"/>
        </w:rPr>
        <w:t xml:space="preserve">. Первичный поток начинает с исполнения стартового кода из библиотеки С/С++, который в конечном счете вызывает функцию WinMain, wWinMain, main или wmain в Вашей программе. Если </w:t>
      </w:r>
      <w:r w:rsidRPr="00BB1271">
        <w:rPr>
          <w:rFonts w:cstheme="minorHAnsi"/>
          <w:sz w:val="24"/>
          <w:szCs w:val="24"/>
        </w:rPr>
        <w:lastRenderedPageBreak/>
        <w:t>системе удастся создать новый процесс и его первичный поток, CreateProcess вернет TRUE.</w:t>
      </w:r>
    </w:p>
    <w:p w14:paraId="222A34CC" w14:textId="06B70700" w:rsidR="00FC32C0" w:rsidRPr="00BB1271" w:rsidRDefault="00FC32C0" w:rsidP="00B93D19">
      <w:pPr>
        <w:shd w:val="clear" w:color="auto" w:fill="D5DCE4" w:themeFill="text2" w:themeFillTint="33"/>
        <w:jc w:val="both"/>
        <w:rPr>
          <w:rFonts w:cstheme="minorHAnsi"/>
          <w:sz w:val="24"/>
          <w:szCs w:val="24"/>
        </w:rPr>
      </w:pPr>
      <w:r w:rsidRPr="00BB1271">
        <w:rPr>
          <w:rFonts w:cstheme="minorHAnsi"/>
          <w:sz w:val="24"/>
          <w:szCs w:val="24"/>
        </w:rPr>
        <w:t>Поиск имени исполняемого файла, если не указан явно</w:t>
      </w:r>
      <w:r w:rsidR="00541B91" w:rsidRPr="00BB1271">
        <w:rPr>
          <w:rFonts w:cstheme="minorHAnsi"/>
          <w:sz w:val="24"/>
          <w:szCs w:val="24"/>
        </w:rPr>
        <w:t xml:space="preserve">, первый параметр </w:t>
      </w:r>
      <w:r w:rsidR="00541B91" w:rsidRPr="00BB1271">
        <w:rPr>
          <w:rFonts w:cstheme="minorHAnsi"/>
          <w:sz w:val="24"/>
          <w:szCs w:val="24"/>
          <w:lang w:val="en-US"/>
        </w:rPr>
        <w:t>NULL</w:t>
      </w:r>
      <w:r w:rsidRPr="00BB1271">
        <w:rPr>
          <w:rFonts w:cstheme="minorHAnsi"/>
          <w:sz w:val="24"/>
          <w:szCs w:val="24"/>
        </w:rPr>
        <w:t>:</w:t>
      </w:r>
    </w:p>
    <w:p w14:paraId="1434853E" w14:textId="77777777" w:rsidR="00FC32C0" w:rsidRPr="00BB1271" w:rsidRDefault="00FC32C0" w:rsidP="00B93D19">
      <w:pPr>
        <w:pStyle w:val="a3"/>
        <w:numPr>
          <w:ilvl w:val="0"/>
          <w:numId w:val="38"/>
        </w:numPr>
        <w:shd w:val="clear" w:color="auto" w:fill="D5DCE4" w:themeFill="text2" w:themeFillTint="33"/>
        <w:jc w:val="both"/>
        <w:rPr>
          <w:rFonts w:cstheme="minorHAnsi"/>
          <w:sz w:val="24"/>
          <w:szCs w:val="24"/>
        </w:rPr>
      </w:pPr>
      <w:r w:rsidRPr="00BB1271">
        <w:rPr>
          <w:rFonts w:cstheme="minorHAnsi"/>
          <w:b/>
          <w:sz w:val="24"/>
          <w:szCs w:val="24"/>
        </w:rPr>
        <w:t>Каталог, содержащий EXE-файл</w:t>
      </w:r>
      <w:r w:rsidRPr="00BB1271">
        <w:rPr>
          <w:rFonts w:cstheme="minorHAnsi"/>
          <w:sz w:val="24"/>
          <w:szCs w:val="24"/>
        </w:rPr>
        <w:t xml:space="preserve"> вызывающего </w:t>
      </w:r>
      <w:r w:rsidRPr="00BB1271">
        <w:rPr>
          <w:rFonts w:cstheme="minorHAnsi"/>
          <w:b/>
          <w:sz w:val="24"/>
          <w:szCs w:val="24"/>
        </w:rPr>
        <w:t>процесса</w:t>
      </w:r>
      <w:r w:rsidRPr="00BB1271">
        <w:rPr>
          <w:rFonts w:cstheme="minorHAnsi"/>
          <w:sz w:val="24"/>
          <w:szCs w:val="24"/>
        </w:rPr>
        <w:t xml:space="preserve">. </w:t>
      </w:r>
    </w:p>
    <w:p w14:paraId="3DE859A4" w14:textId="77777777" w:rsidR="00FC32C0" w:rsidRPr="00BB1271" w:rsidRDefault="00FC32C0" w:rsidP="00B93D19">
      <w:pPr>
        <w:pStyle w:val="a3"/>
        <w:numPr>
          <w:ilvl w:val="0"/>
          <w:numId w:val="38"/>
        </w:numPr>
        <w:shd w:val="clear" w:color="auto" w:fill="D5DCE4" w:themeFill="text2" w:themeFillTint="33"/>
        <w:jc w:val="both"/>
        <w:rPr>
          <w:rFonts w:cstheme="minorHAnsi"/>
          <w:sz w:val="24"/>
          <w:szCs w:val="24"/>
        </w:rPr>
      </w:pPr>
      <w:r w:rsidRPr="00BB1271">
        <w:rPr>
          <w:rFonts w:cstheme="minorHAnsi"/>
          <w:b/>
          <w:sz w:val="24"/>
          <w:szCs w:val="24"/>
        </w:rPr>
        <w:t xml:space="preserve">Текущий каталог </w:t>
      </w:r>
      <w:r w:rsidRPr="00BB1271">
        <w:rPr>
          <w:rFonts w:cstheme="minorHAnsi"/>
          <w:sz w:val="24"/>
          <w:szCs w:val="24"/>
        </w:rPr>
        <w:t xml:space="preserve">вызывающего процесса. </w:t>
      </w:r>
    </w:p>
    <w:p w14:paraId="15C3B24F" w14:textId="77777777" w:rsidR="00FC32C0" w:rsidRPr="00BB1271" w:rsidRDefault="00FC32C0" w:rsidP="00B93D19">
      <w:pPr>
        <w:pStyle w:val="a3"/>
        <w:numPr>
          <w:ilvl w:val="0"/>
          <w:numId w:val="38"/>
        </w:numPr>
        <w:shd w:val="clear" w:color="auto" w:fill="D5DCE4" w:themeFill="text2" w:themeFillTint="33"/>
        <w:jc w:val="both"/>
        <w:rPr>
          <w:rFonts w:cstheme="minorHAnsi"/>
          <w:b/>
          <w:sz w:val="24"/>
          <w:szCs w:val="24"/>
        </w:rPr>
      </w:pPr>
      <w:r w:rsidRPr="00BB1271">
        <w:rPr>
          <w:rFonts w:cstheme="minorHAnsi"/>
          <w:b/>
          <w:sz w:val="24"/>
          <w:szCs w:val="24"/>
        </w:rPr>
        <w:t xml:space="preserve">Системный каталог Windows. </w:t>
      </w:r>
    </w:p>
    <w:p w14:paraId="0F9C505A" w14:textId="77777777" w:rsidR="00FC32C0" w:rsidRPr="00BB1271" w:rsidRDefault="00FC32C0" w:rsidP="00B93D19">
      <w:pPr>
        <w:pStyle w:val="a3"/>
        <w:numPr>
          <w:ilvl w:val="0"/>
          <w:numId w:val="38"/>
        </w:numPr>
        <w:shd w:val="clear" w:color="auto" w:fill="D5DCE4" w:themeFill="text2" w:themeFillTint="33"/>
        <w:jc w:val="both"/>
        <w:rPr>
          <w:rFonts w:cstheme="minorHAnsi"/>
          <w:sz w:val="24"/>
          <w:szCs w:val="24"/>
        </w:rPr>
      </w:pPr>
      <w:r w:rsidRPr="00BB1271">
        <w:rPr>
          <w:rFonts w:cstheme="minorHAnsi"/>
          <w:b/>
          <w:sz w:val="24"/>
          <w:szCs w:val="24"/>
        </w:rPr>
        <w:t>Основной каталог Windows</w:t>
      </w:r>
      <w:r w:rsidRPr="00BB1271">
        <w:rPr>
          <w:rFonts w:cstheme="minorHAnsi"/>
          <w:sz w:val="24"/>
          <w:szCs w:val="24"/>
        </w:rPr>
        <w:t xml:space="preserve">. </w:t>
      </w:r>
    </w:p>
    <w:p w14:paraId="1338EDE1" w14:textId="1C37C758" w:rsidR="00B5361C" w:rsidRPr="00BB1271" w:rsidRDefault="00FC32C0" w:rsidP="00B93D19">
      <w:pPr>
        <w:pStyle w:val="a3"/>
        <w:numPr>
          <w:ilvl w:val="0"/>
          <w:numId w:val="38"/>
        </w:numPr>
        <w:shd w:val="clear" w:color="auto" w:fill="D5DCE4" w:themeFill="text2" w:themeFillTint="33"/>
        <w:jc w:val="both"/>
        <w:rPr>
          <w:rFonts w:cstheme="minorHAnsi"/>
          <w:b/>
          <w:sz w:val="24"/>
          <w:szCs w:val="24"/>
        </w:rPr>
      </w:pPr>
      <w:r w:rsidRPr="00BB1271">
        <w:rPr>
          <w:rFonts w:cstheme="minorHAnsi"/>
          <w:b/>
          <w:sz w:val="24"/>
          <w:szCs w:val="24"/>
        </w:rPr>
        <w:t xml:space="preserve">Каталоги, перечисленные в переменной окружения PATH. </w:t>
      </w:r>
    </w:p>
    <w:p w14:paraId="22E73231" w14:textId="1A7D569F" w:rsidR="009A41A8" w:rsidRPr="00BB1271" w:rsidRDefault="009A41A8" w:rsidP="009A41A8">
      <w:pPr>
        <w:pStyle w:val="a3"/>
        <w:jc w:val="both"/>
        <w:rPr>
          <w:rFonts w:cstheme="minorHAnsi"/>
          <w:b/>
          <w:sz w:val="24"/>
          <w:szCs w:val="24"/>
        </w:rPr>
      </w:pPr>
    </w:p>
    <w:p w14:paraId="5570DCEA" w14:textId="77777777" w:rsidR="009A41A8" w:rsidRPr="00BB1271" w:rsidRDefault="009A41A8" w:rsidP="009A41A8">
      <w:pPr>
        <w:pStyle w:val="a3"/>
        <w:jc w:val="both"/>
        <w:rPr>
          <w:rFonts w:cstheme="minorHAnsi"/>
          <w:b/>
          <w:sz w:val="24"/>
          <w:szCs w:val="24"/>
        </w:rPr>
      </w:pPr>
    </w:p>
    <w:p w14:paraId="2800CB43" w14:textId="789C17F5" w:rsidR="004E6863" w:rsidRPr="00BB1271" w:rsidRDefault="004E6863" w:rsidP="005200B7">
      <w:pPr>
        <w:jc w:val="center"/>
        <w:rPr>
          <w:rFonts w:cstheme="minorHAnsi"/>
          <w:sz w:val="24"/>
          <w:szCs w:val="24"/>
        </w:rPr>
      </w:pPr>
      <w:r w:rsidRPr="00BB1271">
        <w:rPr>
          <w:rFonts w:cstheme="minorHAnsi"/>
          <w:sz w:val="24"/>
          <w:szCs w:val="24"/>
          <w:lang w:val="en-US"/>
        </w:rPr>
        <w:t>HANDEL</w:t>
      </w:r>
      <w:r w:rsidRPr="00BB1271">
        <w:rPr>
          <w:rFonts w:cstheme="minorHAnsi"/>
          <w:sz w:val="24"/>
          <w:szCs w:val="24"/>
        </w:rPr>
        <w:t xml:space="preserve"> </w:t>
      </w:r>
      <w:r w:rsidRPr="00BB1271">
        <w:rPr>
          <w:rFonts w:cstheme="minorHAnsi"/>
          <w:sz w:val="24"/>
          <w:szCs w:val="24"/>
          <w:lang w:val="en-US"/>
        </w:rPr>
        <w:t>Windows</w:t>
      </w:r>
      <w:r w:rsidRPr="00BB1271">
        <w:rPr>
          <w:rFonts w:cstheme="minorHAnsi"/>
          <w:sz w:val="24"/>
          <w:szCs w:val="24"/>
        </w:rPr>
        <w:t>-процесса</w:t>
      </w:r>
    </w:p>
    <w:p w14:paraId="2646DF14" w14:textId="77777777" w:rsidR="006C7632" w:rsidRPr="00BB1271" w:rsidRDefault="006C7632" w:rsidP="00A111AC">
      <w:pPr>
        <w:shd w:val="clear" w:color="auto" w:fill="E2EFD9" w:themeFill="accent6" w:themeFillTint="33"/>
        <w:jc w:val="both"/>
        <w:rPr>
          <w:rFonts w:cstheme="minorHAnsi"/>
          <w:b/>
          <w:sz w:val="24"/>
          <w:szCs w:val="24"/>
        </w:rPr>
      </w:pPr>
      <w:r w:rsidRPr="00BB1271">
        <w:rPr>
          <w:rFonts w:cstheme="minorHAnsi"/>
          <w:sz w:val="24"/>
          <w:szCs w:val="24"/>
        </w:rPr>
        <w:t xml:space="preserve">PID — это Process ID (идентификатор процесса), </w:t>
      </w:r>
      <w:r w:rsidRPr="00BB1271">
        <w:rPr>
          <w:rFonts w:cstheme="minorHAnsi"/>
          <w:b/>
          <w:sz w:val="24"/>
          <w:szCs w:val="24"/>
        </w:rPr>
        <w:t>он уникален в пределах системы, т.е. одновременно не существует двух процессов с одинаковыми PID. Используется для идентификации процесса извне.</w:t>
      </w:r>
    </w:p>
    <w:p w14:paraId="17500CAA" w14:textId="26BAD34A" w:rsidR="007D38FF" w:rsidRPr="00BB1271" w:rsidRDefault="006C7632" w:rsidP="007D38FF">
      <w:pPr>
        <w:jc w:val="both"/>
        <w:rPr>
          <w:rFonts w:cstheme="minorHAnsi"/>
          <w:sz w:val="24"/>
          <w:szCs w:val="24"/>
        </w:rPr>
      </w:pPr>
      <w:r w:rsidRPr="00A111AC">
        <w:rPr>
          <w:rFonts w:cstheme="minorHAnsi"/>
          <w:b/>
          <w:sz w:val="24"/>
          <w:szCs w:val="24"/>
          <w:shd w:val="clear" w:color="auto" w:fill="E2EFD9" w:themeFill="accent6" w:themeFillTint="33"/>
        </w:rPr>
        <w:t>HANDLE — условно, адрес, по которому хранится информация по процессу</w:t>
      </w:r>
      <w:r w:rsidRPr="00A111AC">
        <w:rPr>
          <w:rFonts w:cstheme="minorHAnsi"/>
          <w:sz w:val="24"/>
          <w:szCs w:val="24"/>
          <w:shd w:val="clear" w:color="auto" w:fill="E2EFD9" w:themeFill="accent6" w:themeFillTint="33"/>
        </w:rPr>
        <w:t xml:space="preserve">, например, такая как: время запуска, имя файла, ассоциированного с процессом, и даже тот же самый PID. </w:t>
      </w:r>
      <w:r w:rsidRPr="00A111AC">
        <w:rPr>
          <w:rFonts w:cstheme="minorHAnsi"/>
          <w:b/>
          <w:sz w:val="24"/>
          <w:szCs w:val="24"/>
          <w:shd w:val="clear" w:color="auto" w:fill="E2EFD9" w:themeFill="accent6" w:themeFillTint="33"/>
        </w:rPr>
        <w:t>Будучи однажды получен, HANDLE требует закрытия через CloseHandle().</w:t>
      </w:r>
      <w:r w:rsidRPr="00BB1271">
        <w:rPr>
          <w:rFonts w:cstheme="minorHAnsi"/>
          <w:sz w:val="24"/>
          <w:szCs w:val="24"/>
        </w:rPr>
        <w:t xml:space="preserve"> Используется внутри программы, нет особого смысла в передаче наружу. В общем случае, тип HANDLE может идентифицировать разные ресурсы, далеко не только процессы</w:t>
      </w:r>
    </w:p>
    <w:p w14:paraId="0B525417" w14:textId="1F58F0B7" w:rsidR="006C7632" w:rsidRPr="00BB1271" w:rsidRDefault="006C7632" w:rsidP="00AD6618">
      <w:pPr>
        <w:shd w:val="clear" w:color="auto" w:fill="E2EFD9" w:themeFill="accent6" w:themeFillTint="33"/>
        <w:jc w:val="both"/>
        <w:rPr>
          <w:rFonts w:cstheme="minorHAnsi"/>
          <w:b/>
          <w:sz w:val="24"/>
          <w:szCs w:val="24"/>
          <w:u w:val="single"/>
        </w:rPr>
      </w:pPr>
      <w:r w:rsidRPr="00BB1271">
        <w:rPr>
          <w:rFonts w:cstheme="minorHAnsi"/>
          <w:b/>
          <w:sz w:val="24"/>
          <w:szCs w:val="24"/>
          <w:u w:val="single"/>
        </w:rPr>
        <w:t>ЭТО НОМЕР ОБЪЕКТА, КОТОРЫЙ НАХОДИТСЯ В ЯДРЕ ОС. ОС ПЕРЕДАЕТ ЭТОТ НОМЕР ПРОГРАММЕ, КОТОРАЯ БУДЕТ ЕГО ИСПОЛЬЗОВАТЬ ДЛЯ ДАЛЬНЕЙШЕЙ МАНИПУЛЯЦИИ С ОБЪЕКТОМ</w:t>
      </w:r>
    </w:p>
    <w:p w14:paraId="0E95AEA0" w14:textId="0A055324" w:rsidR="00CF6A56" w:rsidRPr="00BB1271" w:rsidRDefault="00CF6A56" w:rsidP="00AD6618">
      <w:pPr>
        <w:shd w:val="clear" w:color="auto" w:fill="E2EFD9" w:themeFill="accent6" w:themeFillTint="33"/>
        <w:jc w:val="both"/>
        <w:rPr>
          <w:rFonts w:cstheme="minorHAnsi"/>
          <w:b/>
          <w:sz w:val="24"/>
          <w:szCs w:val="24"/>
          <w:u w:val="single"/>
        </w:rPr>
      </w:pPr>
      <w:r w:rsidRPr="00BB1271">
        <w:rPr>
          <w:rFonts w:cstheme="minorHAnsi"/>
          <w:b/>
          <w:sz w:val="24"/>
          <w:szCs w:val="24"/>
          <w:u w:val="single"/>
        </w:rPr>
        <w:t xml:space="preserve">ЭТО УКАЗАТЕЛЬ НА </w:t>
      </w:r>
      <w:r w:rsidRPr="00BB1271">
        <w:rPr>
          <w:rFonts w:cstheme="minorHAnsi"/>
          <w:b/>
          <w:sz w:val="24"/>
          <w:szCs w:val="24"/>
          <w:u w:val="single"/>
          <w:lang w:val="en-US"/>
        </w:rPr>
        <w:t>VOID</w:t>
      </w:r>
      <w:r w:rsidRPr="00BB1271">
        <w:rPr>
          <w:rFonts w:cstheme="minorHAnsi"/>
          <w:b/>
          <w:sz w:val="24"/>
          <w:szCs w:val="24"/>
          <w:u w:val="single"/>
        </w:rPr>
        <w:t xml:space="preserve"> – НА ЛЮБОЙ ТИП, ТАК ЧТО ОПИСЫВАЕТ РАЗНЫЕ РЕСУРСЫ, НЕ ТОЛЬКО ПРОЦЕССЫ</w:t>
      </w:r>
    </w:p>
    <w:p w14:paraId="0953319F" w14:textId="39B34273" w:rsidR="009260B0" w:rsidRPr="00BB1271" w:rsidRDefault="009260B0" w:rsidP="00AD6618">
      <w:pPr>
        <w:shd w:val="clear" w:color="auto" w:fill="E2EFD9" w:themeFill="accent6" w:themeFillTint="33"/>
        <w:jc w:val="both"/>
        <w:rPr>
          <w:rFonts w:cstheme="minorHAnsi"/>
          <w:sz w:val="24"/>
          <w:szCs w:val="24"/>
        </w:rPr>
      </w:pPr>
      <w:r w:rsidRPr="00BB1271">
        <w:rPr>
          <w:rFonts w:cstheme="minorHAnsi"/>
          <w:i/>
          <w:iCs/>
          <w:sz w:val="24"/>
          <w:szCs w:val="24"/>
        </w:rPr>
        <w:t>Объект</w:t>
      </w:r>
      <w:r w:rsidRPr="00BB1271">
        <w:rPr>
          <w:rFonts w:cstheme="minorHAnsi"/>
          <w:sz w:val="24"/>
          <w:szCs w:val="24"/>
        </w:rPr>
        <w:t xml:space="preserve"> — это структура данных, представляющая системный ресурс, например, файл, поток или процесс. </w:t>
      </w:r>
      <w:r w:rsidRPr="00BB1271">
        <w:rPr>
          <w:rFonts w:cstheme="minorHAnsi"/>
          <w:b/>
          <w:sz w:val="24"/>
          <w:szCs w:val="24"/>
        </w:rPr>
        <w:t>Приложение не может напрямую обращаться ни к данным объекта, ни к системному ресурсу, который представляет объект</w:t>
      </w:r>
      <w:r w:rsidRPr="00BB1271">
        <w:rPr>
          <w:rFonts w:cstheme="minorHAnsi"/>
          <w:sz w:val="24"/>
          <w:szCs w:val="24"/>
        </w:rPr>
        <w:t xml:space="preserve">. </w:t>
      </w:r>
      <w:r w:rsidRPr="00BB1271">
        <w:rPr>
          <w:rFonts w:cstheme="minorHAnsi"/>
          <w:b/>
          <w:sz w:val="24"/>
          <w:szCs w:val="24"/>
        </w:rPr>
        <w:t>Вместо этого приложение должно получить </w:t>
      </w:r>
      <w:r w:rsidRPr="00BB1271">
        <w:rPr>
          <w:rFonts w:cstheme="minorHAnsi"/>
          <w:b/>
          <w:i/>
          <w:iCs/>
          <w:sz w:val="24"/>
          <w:szCs w:val="24"/>
        </w:rPr>
        <w:t>дескриптор</w:t>
      </w:r>
      <w:r w:rsidRPr="00BB1271">
        <w:rPr>
          <w:rFonts w:cstheme="minorHAnsi"/>
          <w:b/>
          <w:sz w:val="24"/>
          <w:szCs w:val="24"/>
        </w:rPr>
        <w:t xml:space="preserve"> объекта, который можно использовать для проверки или изменения системного ресурса. </w:t>
      </w:r>
      <w:r w:rsidRPr="00BB1271">
        <w:rPr>
          <w:rFonts w:cstheme="minorHAnsi"/>
          <w:sz w:val="24"/>
          <w:szCs w:val="24"/>
        </w:rPr>
        <w:t>Каждый дескриптор имеет запись во внутренней таблице. Эти записи содержат адреса ресурсов и средства для идентификации типа ресурса.</w:t>
      </w:r>
    </w:p>
    <w:p w14:paraId="5E9040C6" w14:textId="3C316EF0" w:rsidR="004E6863" w:rsidRPr="00BB1271" w:rsidRDefault="004E6863" w:rsidP="00371626">
      <w:pPr>
        <w:shd w:val="clear" w:color="auto" w:fill="E2EFD9" w:themeFill="accent6" w:themeFillTint="33"/>
        <w:jc w:val="center"/>
        <w:rPr>
          <w:rFonts w:cstheme="minorHAnsi"/>
          <w:sz w:val="24"/>
          <w:szCs w:val="24"/>
        </w:rPr>
      </w:pPr>
      <w:r w:rsidRPr="00BB1271">
        <w:rPr>
          <w:rFonts w:cstheme="minorHAnsi"/>
          <w:sz w:val="24"/>
          <w:szCs w:val="24"/>
        </w:rPr>
        <w:t>Особенности создания и особенности работы</w:t>
      </w:r>
    </w:p>
    <w:p w14:paraId="4F79C3CE" w14:textId="0A0A7C20" w:rsidR="00500382" w:rsidRPr="00BB1271" w:rsidRDefault="00500382" w:rsidP="00371626">
      <w:pPr>
        <w:shd w:val="clear" w:color="auto" w:fill="E2EFD9" w:themeFill="accent6" w:themeFillTint="33"/>
        <w:jc w:val="both"/>
        <w:rPr>
          <w:rFonts w:cstheme="minorHAnsi"/>
          <w:b/>
          <w:sz w:val="24"/>
          <w:szCs w:val="24"/>
          <w:u w:val="single"/>
        </w:rPr>
      </w:pPr>
      <w:r w:rsidRPr="00BB1271">
        <w:rPr>
          <w:rFonts w:cstheme="minorHAnsi"/>
          <w:b/>
          <w:sz w:val="24"/>
          <w:szCs w:val="24"/>
        </w:rPr>
        <w:t>Поскольку центральный процессор переключается между процессами, скорость, с которой процесс выполняет свои вычисления, не будет одинаковой и, скорее всего, не сможет быть вновь показана, если тот же процесс будет запущен еще раз</w:t>
      </w:r>
      <w:r w:rsidRPr="00BB1271">
        <w:rPr>
          <w:rFonts w:cstheme="minorHAnsi"/>
          <w:sz w:val="24"/>
          <w:szCs w:val="24"/>
        </w:rPr>
        <w:t xml:space="preserve">. Поэтому </w:t>
      </w:r>
      <w:r w:rsidRPr="00BB1271">
        <w:rPr>
          <w:rFonts w:cstheme="minorHAnsi"/>
          <w:b/>
          <w:sz w:val="24"/>
          <w:szCs w:val="24"/>
          <w:u w:val="single"/>
        </w:rPr>
        <w:t>процессы не должны программироваться с использованием каких-либо жестко заданных предположений относительно времени их выполнения</w:t>
      </w:r>
    </w:p>
    <w:p w14:paraId="4F48919E" w14:textId="6DEF31D5" w:rsidR="00B5361C" w:rsidRPr="00BB1271" w:rsidRDefault="00B5361C" w:rsidP="00E1261A">
      <w:pPr>
        <w:shd w:val="clear" w:color="auto" w:fill="E2EFD9" w:themeFill="accent6" w:themeFillTint="33"/>
        <w:jc w:val="both"/>
        <w:rPr>
          <w:rFonts w:cstheme="minorHAnsi"/>
          <w:b/>
          <w:sz w:val="24"/>
          <w:szCs w:val="24"/>
          <w:u w:val="single"/>
        </w:rPr>
      </w:pPr>
      <w:r w:rsidRPr="00BB1271">
        <w:rPr>
          <w:rFonts w:cstheme="minorHAnsi"/>
          <w:b/>
          <w:sz w:val="24"/>
          <w:szCs w:val="24"/>
          <w:u w:val="single"/>
        </w:rPr>
        <w:t>Завершение процесса:</w:t>
      </w:r>
    </w:p>
    <w:p w14:paraId="0C579A04" w14:textId="16445A73" w:rsidR="00B5361C" w:rsidRPr="00BB1271" w:rsidRDefault="00B5361C" w:rsidP="00E1261A">
      <w:pPr>
        <w:pStyle w:val="a3"/>
        <w:numPr>
          <w:ilvl w:val="0"/>
          <w:numId w:val="40"/>
        </w:numPr>
        <w:shd w:val="clear" w:color="auto" w:fill="E2EFD9" w:themeFill="accent6" w:themeFillTint="33"/>
        <w:jc w:val="both"/>
        <w:rPr>
          <w:rFonts w:cstheme="minorHAnsi"/>
          <w:b/>
          <w:sz w:val="24"/>
          <w:szCs w:val="24"/>
          <w:u w:val="single"/>
        </w:rPr>
      </w:pPr>
      <w:r w:rsidRPr="00BB1271">
        <w:rPr>
          <w:rFonts w:cstheme="minorHAnsi"/>
          <w:b/>
          <w:sz w:val="24"/>
          <w:szCs w:val="24"/>
        </w:rPr>
        <w:t>Обычный выход – добровольно</w:t>
      </w:r>
    </w:p>
    <w:p w14:paraId="3D74C45C" w14:textId="47C78A94" w:rsidR="00B5361C" w:rsidRPr="00BB1271" w:rsidRDefault="00B5361C" w:rsidP="00E1261A">
      <w:pPr>
        <w:pStyle w:val="a3"/>
        <w:numPr>
          <w:ilvl w:val="0"/>
          <w:numId w:val="40"/>
        </w:numPr>
        <w:shd w:val="clear" w:color="auto" w:fill="E2EFD9" w:themeFill="accent6" w:themeFillTint="33"/>
        <w:jc w:val="both"/>
        <w:rPr>
          <w:rFonts w:cstheme="minorHAnsi"/>
          <w:b/>
          <w:sz w:val="24"/>
          <w:szCs w:val="24"/>
          <w:u w:val="single"/>
        </w:rPr>
      </w:pPr>
      <w:r w:rsidRPr="00BB1271">
        <w:rPr>
          <w:rFonts w:cstheme="minorHAnsi"/>
          <w:b/>
          <w:sz w:val="24"/>
          <w:szCs w:val="24"/>
        </w:rPr>
        <w:t>Выход</w:t>
      </w:r>
      <w:r w:rsidRPr="00BB1271">
        <w:rPr>
          <w:rFonts w:cstheme="minorHAnsi"/>
          <w:sz w:val="24"/>
          <w:szCs w:val="24"/>
        </w:rPr>
        <w:t xml:space="preserve"> при ошибке – добровольно</w:t>
      </w:r>
    </w:p>
    <w:p w14:paraId="320410D3" w14:textId="7FF412A0" w:rsidR="00B5361C" w:rsidRPr="00BB1271" w:rsidRDefault="00B5361C" w:rsidP="00E1261A">
      <w:pPr>
        <w:pStyle w:val="a3"/>
        <w:numPr>
          <w:ilvl w:val="0"/>
          <w:numId w:val="40"/>
        </w:numPr>
        <w:shd w:val="clear" w:color="auto" w:fill="E2EFD9" w:themeFill="accent6" w:themeFillTint="33"/>
        <w:jc w:val="both"/>
        <w:rPr>
          <w:rFonts w:cstheme="minorHAnsi"/>
          <w:b/>
          <w:sz w:val="24"/>
          <w:szCs w:val="24"/>
          <w:u w:val="single"/>
        </w:rPr>
      </w:pPr>
      <w:r w:rsidRPr="00BB1271">
        <w:rPr>
          <w:rFonts w:cstheme="minorHAnsi"/>
          <w:b/>
          <w:sz w:val="24"/>
          <w:szCs w:val="24"/>
        </w:rPr>
        <w:lastRenderedPageBreak/>
        <w:t>Фатальная</w:t>
      </w:r>
      <w:r w:rsidRPr="00BB1271">
        <w:rPr>
          <w:rFonts w:cstheme="minorHAnsi"/>
          <w:sz w:val="24"/>
          <w:szCs w:val="24"/>
        </w:rPr>
        <w:t xml:space="preserve"> ошибка – принудительно</w:t>
      </w:r>
    </w:p>
    <w:p w14:paraId="11145D52" w14:textId="1BA35B3F" w:rsidR="00B5361C" w:rsidRPr="00BB1271" w:rsidRDefault="00B5361C" w:rsidP="00E1261A">
      <w:pPr>
        <w:pStyle w:val="a3"/>
        <w:numPr>
          <w:ilvl w:val="0"/>
          <w:numId w:val="40"/>
        </w:numPr>
        <w:shd w:val="clear" w:color="auto" w:fill="E2EFD9" w:themeFill="accent6" w:themeFillTint="33"/>
        <w:jc w:val="both"/>
        <w:rPr>
          <w:rFonts w:cstheme="minorHAnsi"/>
          <w:b/>
          <w:sz w:val="24"/>
          <w:szCs w:val="24"/>
          <w:u w:val="single"/>
        </w:rPr>
      </w:pPr>
      <w:r w:rsidRPr="00BB1271">
        <w:rPr>
          <w:rFonts w:cstheme="minorHAnsi"/>
          <w:b/>
          <w:sz w:val="24"/>
          <w:szCs w:val="24"/>
        </w:rPr>
        <w:t>Уничтожение</w:t>
      </w:r>
      <w:r w:rsidRPr="00BB1271">
        <w:rPr>
          <w:rFonts w:cstheme="minorHAnsi"/>
          <w:sz w:val="24"/>
          <w:szCs w:val="24"/>
        </w:rPr>
        <w:t xml:space="preserve"> другим процессом </w:t>
      </w:r>
      <w:r w:rsidR="00E638EA" w:rsidRPr="00BB1271">
        <w:rPr>
          <w:rFonts w:cstheme="minorHAnsi"/>
          <w:sz w:val="24"/>
          <w:szCs w:val="24"/>
        </w:rPr>
        <w:t>–</w:t>
      </w:r>
      <w:r w:rsidRPr="00BB1271">
        <w:rPr>
          <w:rFonts w:cstheme="minorHAnsi"/>
          <w:sz w:val="24"/>
          <w:szCs w:val="24"/>
        </w:rPr>
        <w:t xml:space="preserve"> принудительно</w:t>
      </w:r>
    </w:p>
    <w:p w14:paraId="109778C4" w14:textId="75029691" w:rsidR="00E638EA" w:rsidRPr="00BB1271" w:rsidRDefault="00E638EA" w:rsidP="00E638EA">
      <w:pPr>
        <w:jc w:val="both"/>
      </w:pPr>
      <w:r w:rsidRPr="00BB1271">
        <w:t xml:space="preserve">Большинство процессов завершаются по окончании своей работы. </w:t>
      </w:r>
      <w:r w:rsidRPr="00BB1271">
        <w:rPr>
          <w:b/>
        </w:rPr>
        <w:t>Когда компилятор откомпилирует заданную ему программу, он осуществляет системный вызов</w:t>
      </w:r>
      <w:r w:rsidRPr="00BB1271">
        <w:t xml:space="preserve">, сообщающий операционной системе о завершении своей работы. Этим вызовом в UNIX является </w:t>
      </w:r>
      <w:r w:rsidRPr="00BB1271">
        <w:rPr>
          <w:b/>
        </w:rPr>
        <w:t>exit</w:t>
      </w:r>
      <w:r w:rsidRPr="00BB1271">
        <w:t xml:space="preserve">, а в Windows — </w:t>
      </w:r>
      <w:r w:rsidRPr="00BB1271">
        <w:rPr>
          <w:b/>
        </w:rPr>
        <w:t>ExitProcess</w:t>
      </w:r>
      <w:r w:rsidRPr="00BB1271">
        <w:t>.</w:t>
      </w:r>
    </w:p>
    <w:p w14:paraId="7F573D72" w14:textId="3FCC2713" w:rsidR="007D38FF" w:rsidRPr="00BB1271" w:rsidRDefault="007D38FF" w:rsidP="00E1261A">
      <w:pPr>
        <w:shd w:val="clear" w:color="auto" w:fill="E2EFD9" w:themeFill="accent6" w:themeFillTint="33"/>
        <w:jc w:val="both"/>
      </w:pPr>
      <w:r w:rsidRPr="00BB1271">
        <w:t>Состояние процесса:</w:t>
      </w:r>
    </w:p>
    <w:p w14:paraId="1603CF22" w14:textId="5511E8F5" w:rsidR="007D38FF" w:rsidRPr="00BB1271" w:rsidRDefault="007D38FF" w:rsidP="00E1261A">
      <w:pPr>
        <w:pStyle w:val="a3"/>
        <w:numPr>
          <w:ilvl w:val="0"/>
          <w:numId w:val="42"/>
        </w:numPr>
        <w:shd w:val="clear" w:color="auto" w:fill="E2EFD9" w:themeFill="accent6" w:themeFillTint="33"/>
        <w:jc w:val="both"/>
        <w:rPr>
          <w:rFonts w:cstheme="minorHAnsi"/>
          <w:b/>
          <w:sz w:val="24"/>
          <w:szCs w:val="24"/>
          <w:u w:val="single"/>
        </w:rPr>
      </w:pPr>
      <w:r w:rsidRPr="00BB1271">
        <w:rPr>
          <w:rFonts w:cstheme="minorHAnsi"/>
          <w:b/>
          <w:sz w:val="24"/>
          <w:szCs w:val="24"/>
          <w:u w:val="single"/>
        </w:rPr>
        <w:t>Выполняется – в данный момент использует ЦП</w:t>
      </w:r>
    </w:p>
    <w:p w14:paraId="2B22E4D5" w14:textId="618D7DCF" w:rsidR="007D38FF" w:rsidRPr="00BB1271" w:rsidRDefault="007D38FF" w:rsidP="00E1261A">
      <w:pPr>
        <w:pStyle w:val="a3"/>
        <w:numPr>
          <w:ilvl w:val="0"/>
          <w:numId w:val="42"/>
        </w:numPr>
        <w:shd w:val="clear" w:color="auto" w:fill="E2EFD9" w:themeFill="accent6" w:themeFillTint="33"/>
        <w:jc w:val="both"/>
        <w:rPr>
          <w:rFonts w:cstheme="minorHAnsi"/>
          <w:b/>
          <w:sz w:val="24"/>
          <w:szCs w:val="24"/>
          <w:u w:val="single"/>
        </w:rPr>
      </w:pPr>
      <w:r w:rsidRPr="00BB1271">
        <w:rPr>
          <w:rFonts w:cstheme="minorHAnsi"/>
          <w:b/>
          <w:sz w:val="24"/>
          <w:szCs w:val="24"/>
          <w:u w:val="single"/>
        </w:rPr>
        <w:t>Готов – работоспособен, но временно приостановлен, в этот момент выполняется другой процесс</w:t>
      </w:r>
    </w:p>
    <w:p w14:paraId="0C205DC5" w14:textId="6B331A03" w:rsidR="007D38FF" w:rsidRPr="00BB1271" w:rsidRDefault="007D38FF" w:rsidP="00E1261A">
      <w:pPr>
        <w:pStyle w:val="a3"/>
        <w:numPr>
          <w:ilvl w:val="0"/>
          <w:numId w:val="42"/>
        </w:numPr>
        <w:shd w:val="clear" w:color="auto" w:fill="E2EFD9" w:themeFill="accent6" w:themeFillTint="33"/>
        <w:jc w:val="both"/>
        <w:rPr>
          <w:rFonts w:cstheme="minorHAnsi"/>
          <w:b/>
          <w:sz w:val="24"/>
          <w:szCs w:val="24"/>
          <w:u w:val="single"/>
        </w:rPr>
      </w:pPr>
      <w:r w:rsidRPr="00BB1271">
        <w:rPr>
          <w:rFonts w:cstheme="minorHAnsi"/>
          <w:b/>
          <w:sz w:val="24"/>
          <w:szCs w:val="24"/>
          <w:u w:val="single"/>
        </w:rPr>
        <w:t>Закблокирован</w:t>
      </w:r>
    </w:p>
    <w:p w14:paraId="72F0263A" w14:textId="70DAF209" w:rsidR="00BC457C" w:rsidRPr="00BB1271" w:rsidRDefault="00BC457C" w:rsidP="00BC457C">
      <w:pPr>
        <w:jc w:val="both"/>
        <w:rPr>
          <w:rFonts w:cstheme="minorHAnsi"/>
          <w:b/>
          <w:sz w:val="24"/>
          <w:szCs w:val="24"/>
          <w:u w:val="single"/>
        </w:rPr>
      </w:pPr>
      <w:r w:rsidRPr="00BB1271">
        <w:rPr>
          <w:noProof/>
          <w:lang w:eastAsia="ru-RU"/>
        </w:rPr>
        <w:drawing>
          <wp:inline distT="0" distB="0" distL="0" distR="0" wp14:anchorId="7E9966D1" wp14:editId="0523CFB0">
            <wp:extent cx="5940425" cy="1522730"/>
            <wp:effectExtent l="0" t="0" r="317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1522730"/>
                    </a:xfrm>
                    <a:prstGeom prst="rect">
                      <a:avLst/>
                    </a:prstGeom>
                  </pic:spPr>
                </pic:pic>
              </a:graphicData>
            </a:graphic>
          </wp:inline>
        </w:drawing>
      </w:r>
    </w:p>
    <w:p w14:paraId="73D8720B" w14:textId="22751857" w:rsidR="004E6863" w:rsidRPr="00BB1271" w:rsidRDefault="004E6863" w:rsidP="00194F02">
      <w:pPr>
        <w:shd w:val="clear" w:color="auto" w:fill="E2EFD9" w:themeFill="accent6" w:themeFillTint="33"/>
        <w:jc w:val="center"/>
        <w:rPr>
          <w:rFonts w:cstheme="minorHAnsi"/>
          <w:sz w:val="24"/>
          <w:szCs w:val="24"/>
        </w:rPr>
      </w:pPr>
      <w:r w:rsidRPr="00BB1271">
        <w:rPr>
          <w:rFonts w:cstheme="minorHAnsi"/>
          <w:sz w:val="24"/>
          <w:szCs w:val="24"/>
        </w:rPr>
        <w:t>Дерево процессов</w:t>
      </w:r>
    </w:p>
    <w:p w14:paraId="397DCCFC" w14:textId="77777777" w:rsidR="009210EB" w:rsidRPr="00BB1271" w:rsidRDefault="009210EB" w:rsidP="00194F02">
      <w:pPr>
        <w:shd w:val="clear" w:color="auto" w:fill="E2EFD9" w:themeFill="accent6" w:themeFillTint="33"/>
        <w:spacing w:after="98"/>
        <w:ind w:left="-5" w:right="38"/>
        <w:jc w:val="both"/>
        <w:rPr>
          <w:u w:val="single"/>
        </w:rPr>
      </w:pPr>
      <w:r w:rsidRPr="00BB1271">
        <w:rPr>
          <w:b/>
        </w:rPr>
        <w:t xml:space="preserve">Дерево процессов - </w:t>
      </w:r>
      <w:r w:rsidRPr="00BB1271">
        <w:t xml:space="preserve">при создании процессом-родителем процессов-потомков формируется дерево процессов, при котором появляется связь </w:t>
      </w:r>
      <w:r w:rsidRPr="00BB1271">
        <w:rPr>
          <w:b/>
        </w:rPr>
        <w:t xml:space="preserve">от потомка к родителю. </w:t>
      </w:r>
      <w:r w:rsidRPr="00BB1271">
        <w:rPr>
          <w:b/>
          <w:u w:val="single"/>
        </w:rPr>
        <w:t>Это значит, что при завершении процесса-родителя произойдет и завершение процессов-потомков. Такая связь единичная, то есть процесс-потомок ничего не знает о родителях процесса-родителя</w:t>
      </w:r>
      <w:r w:rsidRPr="00BB1271">
        <w:rPr>
          <w:u w:val="single"/>
        </w:rPr>
        <w:t>.</w:t>
      </w:r>
    </w:p>
    <w:p w14:paraId="6BBAF798" w14:textId="512022DC" w:rsidR="00990178" w:rsidRPr="00BB1271" w:rsidRDefault="009210EB" w:rsidP="009210EB">
      <w:pPr>
        <w:spacing w:after="98"/>
        <w:ind w:left="-5" w:right="38"/>
        <w:jc w:val="both"/>
        <w:rPr>
          <w:b/>
        </w:rPr>
      </w:pPr>
      <w:r w:rsidRPr="00BB1271">
        <w:t xml:space="preserve">В некоторых системах, когда процесс порождает другой процесс, родительский и дочерний процессы продолжают оставаться определенным образом связанными друг с другом. </w:t>
      </w:r>
      <w:r w:rsidRPr="00194F02">
        <w:rPr>
          <w:b/>
          <w:shd w:val="clear" w:color="auto" w:fill="E2EFD9" w:themeFill="accent6" w:themeFillTint="33"/>
        </w:rPr>
        <w:t>Дочерний процесс может и сам создать какие-нибудь процессы, формируя иерархию процессов</w:t>
      </w:r>
      <w:r w:rsidRPr="00BB1271">
        <w:t xml:space="preserve">. Следует заметить, что, в отличие от растений и животных, использующих половую репродукцию, </w:t>
      </w:r>
      <w:r w:rsidRPr="006F4C61">
        <w:rPr>
          <w:b/>
          <w:shd w:val="clear" w:color="auto" w:fill="E2EFD9" w:themeFill="accent6" w:themeFillTint="33"/>
        </w:rPr>
        <w:t>у процесса есть только один родитель (но н</w:t>
      </w:r>
      <w:r w:rsidR="005A25E9" w:rsidRPr="006F4C61">
        <w:rPr>
          <w:b/>
          <w:shd w:val="clear" w:color="auto" w:fill="E2EFD9" w:themeFill="accent6" w:themeFillTint="33"/>
        </w:rPr>
        <w:t>уль, один, два или более детей)</w:t>
      </w:r>
    </w:p>
    <w:p w14:paraId="58E626D0" w14:textId="5354EF7E" w:rsidR="005A25E9" w:rsidRPr="00BB1271" w:rsidRDefault="00E83C41" w:rsidP="00E83C41">
      <w:pPr>
        <w:tabs>
          <w:tab w:val="left" w:pos="2265"/>
        </w:tabs>
        <w:spacing w:after="98"/>
        <w:ind w:left="-5" w:right="38"/>
        <w:jc w:val="both"/>
      </w:pPr>
      <w:r w:rsidRPr="006F4C61">
        <w:rPr>
          <w:shd w:val="clear" w:color="auto" w:fill="E2EFD9" w:themeFill="accent6" w:themeFillTint="33"/>
        </w:rPr>
        <w:t xml:space="preserve">В UNIX </w:t>
      </w:r>
      <w:r w:rsidRPr="006F4C61">
        <w:rPr>
          <w:b/>
          <w:shd w:val="clear" w:color="auto" w:fill="E2EFD9" w:themeFill="accent6" w:themeFillTint="33"/>
        </w:rPr>
        <w:t>процесс, все его дочерние процессы и более отдаленные потомки образуют группу процессов.</w:t>
      </w:r>
      <w:r w:rsidRPr="006F4C61">
        <w:rPr>
          <w:shd w:val="clear" w:color="auto" w:fill="E2EFD9" w:themeFill="accent6" w:themeFillTint="33"/>
        </w:rPr>
        <w:t xml:space="preserve"> Когда пользователь отправляет сигнал с клавиатуры, тот достигает всех участников этой группы процессов, связанных на тот момент времени с клавиатурой</w:t>
      </w:r>
      <w:r w:rsidRPr="00BB1271">
        <w:t xml:space="preserve"> (обычно это все действующие процессы, которые были созданы в текущем окне). Каждый процесс по отдельности может захватить сигнал, игнорировать его или совершить действие по умолчанию, которое должно быть уничтожено сигналом</w:t>
      </w:r>
    </w:p>
    <w:p w14:paraId="491CFE6A" w14:textId="14F3E537" w:rsidR="00E83C41" w:rsidRPr="00BB1271" w:rsidRDefault="00E83C41" w:rsidP="00BC457C">
      <w:pPr>
        <w:tabs>
          <w:tab w:val="left" w:pos="2265"/>
        </w:tabs>
        <w:spacing w:after="98"/>
        <w:ind w:left="-5" w:right="38"/>
        <w:jc w:val="both"/>
      </w:pPr>
      <w:r w:rsidRPr="00BB1271">
        <w:t xml:space="preserve">В качестве другого примера, поясняющего ту ключевую роль, которую играет иерархия процессов, давайте рассмотрим, как UNIX инициализирует саму себя при запуске сразу же после начальной загрузки компьютера. </w:t>
      </w:r>
      <w:r w:rsidRPr="00BB1271">
        <w:rPr>
          <w:b/>
          <w:sz w:val="28"/>
          <w:u w:val="single"/>
        </w:rPr>
        <w:t>В загрузочном образе присутствует специальный процесс, называемый init.</w:t>
      </w:r>
      <w:r w:rsidRPr="00BB1271">
        <w:rPr>
          <w:sz w:val="28"/>
          <w:u w:val="single"/>
        </w:rPr>
        <w:t xml:space="preserve"> </w:t>
      </w:r>
      <w:r w:rsidRPr="00BB1271">
        <w:rPr>
          <w:b/>
          <w:sz w:val="28"/>
          <w:u w:val="single"/>
        </w:rPr>
        <w:t>В начале своей работы он считывает файл, сообщающий о количестве терминалов</w:t>
      </w:r>
      <w:r w:rsidRPr="00BB1271">
        <w:rPr>
          <w:sz w:val="28"/>
          <w:u w:val="single"/>
        </w:rPr>
        <w:t xml:space="preserve">. </w:t>
      </w:r>
      <w:r w:rsidRPr="00BB1271">
        <w:rPr>
          <w:b/>
          <w:sz w:val="28"/>
          <w:u w:val="single"/>
        </w:rPr>
        <w:t>Затем он разветвляется, порождая по одному процессу на каждый терминал</w:t>
      </w:r>
      <w:r w:rsidRPr="00BB1271">
        <w:rPr>
          <w:b/>
        </w:rPr>
        <w:t>. Эти процессы ждут, пока кто-нибудь не зарегистрируется в системе. Если регистрация проходит успешно, процесс регистрации порождает оболочку для приема команд</w:t>
      </w:r>
      <w:r w:rsidRPr="00BB1271">
        <w:t xml:space="preserve">. Эти команды могут породить другие процессы и т. д. </w:t>
      </w:r>
      <w:r w:rsidRPr="00BB1271">
        <w:lastRenderedPageBreak/>
        <w:t>Таким образом, все процессы во всей системе принадлежат единому дереву, в корне которого находится процесс init</w:t>
      </w:r>
    </w:p>
    <w:p w14:paraId="685EF710" w14:textId="77777777" w:rsidR="006C7632" w:rsidRPr="00BB1271" w:rsidRDefault="006C7632" w:rsidP="006C7632">
      <w:pPr>
        <w:tabs>
          <w:tab w:val="left" w:pos="2265"/>
        </w:tabs>
        <w:spacing w:after="98"/>
        <w:ind w:left="-5" w:right="38"/>
        <w:jc w:val="both"/>
      </w:pPr>
      <w:r w:rsidRPr="00BB1271">
        <w:t xml:space="preserve">При разработке приложения часто бывает нужно, чтобы какую-то операцию выполнял другой блок кода. </w:t>
      </w:r>
      <w:r w:rsidRPr="00BB1271">
        <w:rPr>
          <w:b/>
        </w:rPr>
        <w:t>Поэтому — хочешь, не хочешь — приходится постоянно вызывать функции или подпрограммы. Но вызов функции приводит к приостановке выполнения основного кода Вашей программы до возврата из вызванной функции.</w:t>
      </w:r>
      <w:r w:rsidRPr="00BB1271">
        <w:t xml:space="preserve"> Альтернативный способ — передать выполнение какой-то операции другому потоку в пределах данного процесса (поток, разумеется, нужно сначала создать). Это позволит основному коду программы продолжить работу в то время, как дополнительный поток будет выполнять другую операцию. </w:t>
      </w:r>
      <w:r w:rsidRPr="00BB1271">
        <w:rPr>
          <w:b/>
        </w:rPr>
        <w:t xml:space="preserve">Прием весьма удобный, но, когда основному потоку потребуется узнать результаты работы другого потока, Вам не избежать проблем, связанных с синхронизацией. </w:t>
      </w:r>
    </w:p>
    <w:p w14:paraId="1E38FDF3" w14:textId="77777777" w:rsidR="006C7632" w:rsidRPr="00BB1271" w:rsidRDefault="006C7632" w:rsidP="006C7632">
      <w:pPr>
        <w:tabs>
          <w:tab w:val="left" w:pos="2265"/>
        </w:tabs>
        <w:spacing w:after="98"/>
        <w:ind w:left="-5" w:right="38"/>
        <w:jc w:val="both"/>
        <w:rPr>
          <w:b/>
        </w:rPr>
      </w:pPr>
      <w:r w:rsidRPr="00BB1271">
        <w:t xml:space="preserve">Есть еще один прием: Ваш процесс порождает дочерний и возлагает на него выполнение части операций. Будем считать, что эти операции очень сложны. Допустим, для их реализации Вы просто создаете новый поток внутри того же процесса. Вы пишете тот или иной код, тестируете его и получаете некорректный результат — может, ошиблись в алгоритме или запутались в ссылках и случайно перезаписали какие-нибудь важные данные в адресном пространстве своего процесса. </w:t>
      </w:r>
      <w:r w:rsidRPr="00BB1271">
        <w:rPr>
          <w:b/>
          <w:i/>
          <w:sz w:val="28"/>
          <w:u w:val="single"/>
        </w:rPr>
        <w:t>Так вот, один из способов защитить адресное пространство основного процесса от подобных ошибок как раз и состоит в том, чтобы передать часть работы отдельному процессу. Далее можно или подождать, пока он завершится, или продолжить работу параллельно с ним</w:t>
      </w:r>
      <w:r w:rsidRPr="00BB1271">
        <w:rPr>
          <w:b/>
        </w:rPr>
        <w:t xml:space="preserve">. </w:t>
      </w:r>
    </w:p>
    <w:p w14:paraId="66355F5C" w14:textId="77777777" w:rsidR="006C7632" w:rsidRPr="00BB1271" w:rsidRDefault="006C7632" w:rsidP="00C46AC5">
      <w:pPr>
        <w:shd w:val="clear" w:color="auto" w:fill="E2EFD9" w:themeFill="accent6" w:themeFillTint="33"/>
        <w:spacing w:after="37"/>
        <w:ind w:left="-5"/>
      </w:pPr>
      <w:r w:rsidRPr="00BB1271">
        <w:rPr>
          <w:b/>
        </w:rPr>
        <w:t xml:space="preserve">Процесс-потомок наследует следующие признаки родителя: </w:t>
      </w:r>
    </w:p>
    <w:p w14:paraId="28984881" w14:textId="77777777" w:rsidR="006C7632" w:rsidRPr="00BB1271" w:rsidRDefault="006C7632" w:rsidP="00C46AC5">
      <w:pPr>
        <w:numPr>
          <w:ilvl w:val="0"/>
          <w:numId w:val="15"/>
        </w:numPr>
        <w:shd w:val="clear" w:color="auto" w:fill="E2EFD9" w:themeFill="accent6" w:themeFillTint="33"/>
        <w:spacing w:after="36" w:line="271" w:lineRule="auto"/>
        <w:ind w:right="38"/>
        <w:jc w:val="both"/>
        <w:rPr>
          <w:u w:val="single"/>
        </w:rPr>
      </w:pPr>
      <w:r w:rsidRPr="00BB1271">
        <w:rPr>
          <w:b/>
          <w:u w:val="single"/>
        </w:rPr>
        <w:t>сегменты кода, данных и стека программы</w:t>
      </w:r>
      <w:r w:rsidRPr="00BB1271">
        <w:rPr>
          <w:u w:val="single"/>
        </w:rPr>
        <w:t xml:space="preserve">; </w:t>
      </w:r>
    </w:p>
    <w:p w14:paraId="75224EE8" w14:textId="77777777" w:rsidR="006C7632" w:rsidRPr="00BB1271" w:rsidRDefault="006C7632" w:rsidP="00C46AC5">
      <w:pPr>
        <w:numPr>
          <w:ilvl w:val="0"/>
          <w:numId w:val="15"/>
        </w:numPr>
        <w:shd w:val="clear" w:color="auto" w:fill="E2EFD9" w:themeFill="accent6" w:themeFillTint="33"/>
        <w:spacing w:after="36" w:line="271" w:lineRule="auto"/>
        <w:ind w:right="38"/>
        <w:jc w:val="both"/>
      </w:pPr>
      <w:r w:rsidRPr="00BB1271">
        <w:rPr>
          <w:b/>
          <w:u w:val="single"/>
        </w:rPr>
        <w:t>таблицу файлов,</w:t>
      </w:r>
      <w:r w:rsidRPr="00BB1271">
        <w:rPr>
          <w:b/>
        </w:rPr>
        <w:t xml:space="preserve"> в которой находятся состояния флагов дескрипторов файла, указывающие, читается ли файл или пишется</w:t>
      </w:r>
      <w:r w:rsidRPr="00BB1271">
        <w:t xml:space="preserve">. Кроме того, в таблице файлов содержится текущая позиция указателя записи-чтения; </w:t>
      </w:r>
    </w:p>
    <w:p w14:paraId="403A1683" w14:textId="77777777" w:rsidR="006C7632" w:rsidRPr="00BB1271" w:rsidRDefault="006C7632" w:rsidP="00C46AC5">
      <w:pPr>
        <w:numPr>
          <w:ilvl w:val="0"/>
          <w:numId w:val="15"/>
        </w:numPr>
        <w:shd w:val="clear" w:color="auto" w:fill="E2EFD9" w:themeFill="accent6" w:themeFillTint="33"/>
        <w:spacing w:after="36" w:line="271" w:lineRule="auto"/>
        <w:ind w:right="38"/>
        <w:jc w:val="both"/>
        <w:rPr>
          <w:u w:val="single"/>
        </w:rPr>
      </w:pPr>
      <w:r w:rsidRPr="00BB1271">
        <w:rPr>
          <w:b/>
          <w:u w:val="single"/>
        </w:rPr>
        <w:t>рабочий и корневой каталоги</w:t>
      </w:r>
      <w:r w:rsidRPr="00BB1271">
        <w:rPr>
          <w:u w:val="single"/>
        </w:rPr>
        <w:t xml:space="preserve">; </w:t>
      </w:r>
    </w:p>
    <w:p w14:paraId="0F7E7FBA" w14:textId="77777777" w:rsidR="006C7632" w:rsidRPr="00BB1271" w:rsidRDefault="006C7632" w:rsidP="00C46AC5">
      <w:pPr>
        <w:numPr>
          <w:ilvl w:val="0"/>
          <w:numId w:val="15"/>
        </w:numPr>
        <w:shd w:val="clear" w:color="auto" w:fill="E2EFD9" w:themeFill="accent6" w:themeFillTint="33"/>
        <w:spacing w:after="36" w:line="271" w:lineRule="auto"/>
        <w:ind w:right="38"/>
        <w:jc w:val="both"/>
        <w:rPr>
          <w:b/>
          <w:u w:val="single"/>
        </w:rPr>
      </w:pPr>
      <w:r w:rsidRPr="00BB1271">
        <w:rPr>
          <w:b/>
          <w:u w:val="single"/>
        </w:rPr>
        <w:t xml:space="preserve">реальный и эффективный номер пользователя и номер группы; </w:t>
      </w:r>
    </w:p>
    <w:p w14:paraId="02F6B7C6" w14:textId="77777777" w:rsidR="006C7632" w:rsidRPr="00BB1271" w:rsidRDefault="006C7632" w:rsidP="00C46AC5">
      <w:pPr>
        <w:numPr>
          <w:ilvl w:val="0"/>
          <w:numId w:val="15"/>
        </w:numPr>
        <w:shd w:val="clear" w:color="auto" w:fill="E2EFD9" w:themeFill="accent6" w:themeFillTint="33"/>
        <w:spacing w:after="36" w:line="271" w:lineRule="auto"/>
        <w:ind w:right="38"/>
        <w:jc w:val="both"/>
      </w:pPr>
      <w:r w:rsidRPr="00BB1271">
        <w:rPr>
          <w:b/>
          <w:u w:val="single"/>
        </w:rPr>
        <w:t>приоритеты процесса</w:t>
      </w:r>
      <w:r w:rsidRPr="00BB1271">
        <w:t xml:space="preserve"> (администратор может изменить их через nice); </w:t>
      </w:r>
    </w:p>
    <w:p w14:paraId="4DF4D90E" w14:textId="77777777" w:rsidR="006C7632" w:rsidRPr="00BB1271" w:rsidRDefault="006C7632" w:rsidP="00C46AC5">
      <w:pPr>
        <w:numPr>
          <w:ilvl w:val="0"/>
          <w:numId w:val="15"/>
        </w:numPr>
        <w:shd w:val="clear" w:color="auto" w:fill="E2EFD9" w:themeFill="accent6" w:themeFillTint="33"/>
        <w:spacing w:after="36" w:line="271" w:lineRule="auto"/>
        <w:ind w:right="38"/>
        <w:jc w:val="both"/>
      </w:pPr>
      <w:r w:rsidRPr="00BB1271">
        <w:t xml:space="preserve">контрольный терминал; </w:t>
      </w:r>
    </w:p>
    <w:p w14:paraId="4537DBC9" w14:textId="77777777" w:rsidR="006C7632" w:rsidRPr="00BB1271" w:rsidRDefault="006C7632" w:rsidP="00C46AC5">
      <w:pPr>
        <w:numPr>
          <w:ilvl w:val="0"/>
          <w:numId w:val="15"/>
        </w:numPr>
        <w:shd w:val="clear" w:color="auto" w:fill="E2EFD9" w:themeFill="accent6" w:themeFillTint="33"/>
        <w:spacing w:after="36" w:line="271" w:lineRule="auto"/>
        <w:ind w:right="38"/>
        <w:jc w:val="both"/>
        <w:rPr>
          <w:b/>
        </w:rPr>
      </w:pPr>
      <w:r w:rsidRPr="00BB1271">
        <w:rPr>
          <w:b/>
        </w:rPr>
        <w:t xml:space="preserve">маску сигналов; </w:t>
      </w:r>
    </w:p>
    <w:p w14:paraId="0AF77581" w14:textId="77777777" w:rsidR="006C7632" w:rsidRPr="00BB1271" w:rsidRDefault="006C7632" w:rsidP="00C46AC5">
      <w:pPr>
        <w:numPr>
          <w:ilvl w:val="0"/>
          <w:numId w:val="15"/>
        </w:numPr>
        <w:shd w:val="clear" w:color="auto" w:fill="E2EFD9" w:themeFill="accent6" w:themeFillTint="33"/>
        <w:spacing w:after="36" w:line="271" w:lineRule="auto"/>
        <w:ind w:right="38"/>
        <w:jc w:val="both"/>
        <w:rPr>
          <w:b/>
        </w:rPr>
      </w:pPr>
      <w:r w:rsidRPr="00BB1271">
        <w:rPr>
          <w:b/>
        </w:rPr>
        <w:t xml:space="preserve">ограничения по ресурсам; </w:t>
      </w:r>
    </w:p>
    <w:p w14:paraId="52639447" w14:textId="77777777" w:rsidR="006C7632" w:rsidRPr="00BB1271" w:rsidRDefault="006C7632" w:rsidP="00C46AC5">
      <w:pPr>
        <w:numPr>
          <w:ilvl w:val="0"/>
          <w:numId w:val="15"/>
        </w:numPr>
        <w:shd w:val="clear" w:color="auto" w:fill="E2EFD9" w:themeFill="accent6" w:themeFillTint="33"/>
        <w:spacing w:after="36" w:line="271" w:lineRule="auto"/>
        <w:ind w:right="38"/>
        <w:jc w:val="both"/>
        <w:rPr>
          <w:b/>
        </w:rPr>
      </w:pPr>
      <w:r w:rsidRPr="00BB1271">
        <w:rPr>
          <w:b/>
        </w:rPr>
        <w:t xml:space="preserve">сведения о среде выполнения; </w:t>
      </w:r>
    </w:p>
    <w:p w14:paraId="513C4D65" w14:textId="77777777" w:rsidR="006C7632" w:rsidRPr="00BB1271" w:rsidRDefault="006C7632" w:rsidP="00C46AC5">
      <w:pPr>
        <w:numPr>
          <w:ilvl w:val="0"/>
          <w:numId w:val="15"/>
        </w:numPr>
        <w:shd w:val="clear" w:color="auto" w:fill="E2EFD9" w:themeFill="accent6" w:themeFillTint="33"/>
        <w:spacing w:after="201" w:line="271" w:lineRule="auto"/>
        <w:ind w:right="38"/>
        <w:jc w:val="both"/>
        <w:rPr>
          <w:b/>
        </w:rPr>
      </w:pPr>
      <w:r w:rsidRPr="00BB1271">
        <w:rPr>
          <w:b/>
        </w:rPr>
        <w:t xml:space="preserve">разделяемые сегменты памяти. </w:t>
      </w:r>
    </w:p>
    <w:p w14:paraId="11720139" w14:textId="77777777" w:rsidR="006C7632" w:rsidRPr="00BB1271" w:rsidRDefault="006C7632" w:rsidP="00EC05C8">
      <w:pPr>
        <w:shd w:val="clear" w:color="auto" w:fill="E2EFD9" w:themeFill="accent6" w:themeFillTint="33"/>
        <w:spacing w:after="40"/>
        <w:ind w:left="-5"/>
      </w:pPr>
      <w:r w:rsidRPr="00BB1271">
        <w:rPr>
          <w:b/>
        </w:rPr>
        <w:t xml:space="preserve">Потомок не наследует от родителя следующих признаков: </w:t>
      </w:r>
    </w:p>
    <w:p w14:paraId="5DA59FE7" w14:textId="77777777" w:rsidR="006C7632" w:rsidRPr="00BB1271" w:rsidRDefault="006C7632" w:rsidP="00EC05C8">
      <w:pPr>
        <w:numPr>
          <w:ilvl w:val="0"/>
          <w:numId w:val="15"/>
        </w:numPr>
        <w:shd w:val="clear" w:color="auto" w:fill="E2EFD9" w:themeFill="accent6" w:themeFillTint="33"/>
        <w:spacing w:after="36" w:line="271" w:lineRule="auto"/>
        <w:ind w:right="38"/>
        <w:jc w:val="both"/>
        <w:rPr>
          <w:sz w:val="24"/>
          <w:u w:val="single"/>
        </w:rPr>
      </w:pPr>
      <w:r w:rsidRPr="00BB1271">
        <w:rPr>
          <w:b/>
          <w:sz w:val="24"/>
          <w:u w:val="single"/>
        </w:rPr>
        <w:t>идентификатора процесса</w:t>
      </w:r>
      <w:r w:rsidRPr="00BB1271">
        <w:rPr>
          <w:sz w:val="24"/>
          <w:u w:val="single"/>
        </w:rPr>
        <w:t xml:space="preserve"> (PID, PPID); </w:t>
      </w:r>
    </w:p>
    <w:p w14:paraId="35F44399" w14:textId="77777777" w:rsidR="006C7632" w:rsidRPr="00BB1271" w:rsidRDefault="006C7632" w:rsidP="00EC05C8">
      <w:pPr>
        <w:numPr>
          <w:ilvl w:val="0"/>
          <w:numId w:val="15"/>
        </w:numPr>
        <w:pBdr>
          <w:top w:val="nil"/>
          <w:left w:val="nil"/>
          <w:bottom w:val="nil"/>
          <w:right w:val="nil"/>
          <w:between w:val="nil"/>
        </w:pBdr>
        <w:shd w:val="clear" w:color="auto" w:fill="E2EFD9" w:themeFill="accent6" w:themeFillTint="33"/>
        <w:spacing w:after="36" w:line="271" w:lineRule="auto"/>
        <w:ind w:right="38"/>
        <w:jc w:val="both"/>
        <w:rPr>
          <w:sz w:val="24"/>
          <w:u w:val="single"/>
        </w:rPr>
      </w:pPr>
      <w:r w:rsidRPr="00BB1271">
        <w:rPr>
          <w:b/>
          <w:sz w:val="24"/>
          <w:u w:val="single"/>
        </w:rPr>
        <w:t>израсходованного времени ЦП</w:t>
      </w:r>
      <w:r w:rsidRPr="00BB1271">
        <w:rPr>
          <w:sz w:val="24"/>
          <w:u w:val="single"/>
        </w:rPr>
        <w:t xml:space="preserve"> (оно обнуляется); </w:t>
      </w:r>
    </w:p>
    <w:p w14:paraId="76D226E3" w14:textId="77777777" w:rsidR="006C7632" w:rsidRPr="00BB1271" w:rsidRDefault="006C7632" w:rsidP="00EC05C8">
      <w:pPr>
        <w:numPr>
          <w:ilvl w:val="0"/>
          <w:numId w:val="15"/>
        </w:numPr>
        <w:pBdr>
          <w:top w:val="nil"/>
          <w:left w:val="nil"/>
          <w:bottom w:val="nil"/>
          <w:right w:val="nil"/>
          <w:between w:val="nil"/>
        </w:pBdr>
        <w:shd w:val="clear" w:color="auto" w:fill="E2EFD9" w:themeFill="accent6" w:themeFillTint="33"/>
        <w:spacing w:after="36" w:line="271" w:lineRule="auto"/>
        <w:ind w:right="38"/>
        <w:jc w:val="both"/>
        <w:rPr>
          <w:b/>
          <w:sz w:val="24"/>
          <w:u w:val="single"/>
        </w:rPr>
      </w:pPr>
      <w:r w:rsidRPr="00BB1271">
        <w:rPr>
          <w:b/>
          <w:sz w:val="24"/>
          <w:u w:val="single"/>
        </w:rPr>
        <w:t>сигналов процесса-родителя, требующих ответа;</w:t>
      </w:r>
    </w:p>
    <w:p w14:paraId="772AB84A" w14:textId="77777777" w:rsidR="006C7632" w:rsidRPr="00BB1271" w:rsidRDefault="006C7632" w:rsidP="00EC05C8">
      <w:pPr>
        <w:numPr>
          <w:ilvl w:val="0"/>
          <w:numId w:val="15"/>
        </w:numPr>
        <w:pBdr>
          <w:top w:val="nil"/>
          <w:left w:val="nil"/>
          <w:bottom w:val="nil"/>
          <w:right w:val="nil"/>
          <w:between w:val="nil"/>
        </w:pBdr>
        <w:shd w:val="clear" w:color="auto" w:fill="E2EFD9" w:themeFill="accent6" w:themeFillTint="33"/>
        <w:spacing w:after="36" w:line="271" w:lineRule="auto"/>
        <w:ind w:right="38"/>
        <w:jc w:val="both"/>
        <w:rPr>
          <w:sz w:val="24"/>
          <w:u w:val="single"/>
        </w:rPr>
      </w:pPr>
      <w:r w:rsidRPr="00BB1271">
        <w:rPr>
          <w:b/>
          <w:sz w:val="24"/>
          <w:u w:val="single"/>
        </w:rPr>
        <w:t>блокированных файлов</w:t>
      </w:r>
      <w:r w:rsidRPr="00BB1271">
        <w:rPr>
          <w:sz w:val="24"/>
          <w:u w:val="single"/>
        </w:rPr>
        <w:t xml:space="preserve"> (record locking). </w:t>
      </w:r>
    </w:p>
    <w:p w14:paraId="6BAD1CE9" w14:textId="67C27A91" w:rsidR="006C7632" w:rsidRPr="00BB1271" w:rsidRDefault="006C7632" w:rsidP="006C7632">
      <w:pPr>
        <w:tabs>
          <w:tab w:val="left" w:pos="2265"/>
        </w:tabs>
        <w:spacing w:after="98"/>
        <w:ind w:right="38"/>
        <w:jc w:val="both"/>
      </w:pPr>
    </w:p>
    <w:p w14:paraId="007513AE" w14:textId="032F6F19" w:rsidR="004E6863" w:rsidRPr="00BB1271" w:rsidRDefault="004E6863" w:rsidP="00EC05C8">
      <w:pPr>
        <w:shd w:val="clear" w:color="auto" w:fill="E2EFD9" w:themeFill="accent6" w:themeFillTint="33"/>
        <w:jc w:val="center"/>
        <w:rPr>
          <w:rFonts w:cstheme="minorHAnsi"/>
          <w:sz w:val="24"/>
          <w:szCs w:val="24"/>
        </w:rPr>
      </w:pPr>
      <w:r w:rsidRPr="00BB1271">
        <w:rPr>
          <w:rFonts w:cstheme="minorHAnsi"/>
          <w:sz w:val="24"/>
          <w:szCs w:val="24"/>
          <w:lang w:val="en-US"/>
        </w:rPr>
        <w:t>Idle</w:t>
      </w:r>
      <w:r w:rsidRPr="00BB1271">
        <w:rPr>
          <w:rFonts w:cstheme="minorHAnsi"/>
          <w:sz w:val="24"/>
          <w:szCs w:val="24"/>
        </w:rPr>
        <w:t>-процесс</w:t>
      </w:r>
    </w:p>
    <w:p w14:paraId="35A679BA" w14:textId="4E989EC0" w:rsidR="00D1093A" w:rsidRPr="00BB1271" w:rsidRDefault="00D1093A" w:rsidP="00EC05C8">
      <w:pPr>
        <w:shd w:val="clear" w:color="auto" w:fill="E2EFD9" w:themeFill="accent6" w:themeFillTint="33"/>
        <w:tabs>
          <w:tab w:val="left" w:pos="2265"/>
        </w:tabs>
        <w:spacing w:after="98"/>
        <w:ind w:left="-5" w:right="38"/>
        <w:jc w:val="both"/>
        <w:rPr>
          <w:i/>
          <w:u w:val="single"/>
        </w:rPr>
      </w:pPr>
      <w:r w:rsidRPr="00BB1271">
        <w:rPr>
          <w:i/>
          <w:u w:val="single"/>
        </w:rPr>
        <w:lastRenderedPageBreak/>
        <w:t>Бездействие системы (</w:t>
      </w:r>
      <w:hyperlink r:id="rId38">
        <w:r w:rsidRPr="00BB1271">
          <w:rPr>
            <w:i/>
            <w:u w:val="single"/>
          </w:rPr>
          <w:t>англ.</w:t>
        </w:r>
      </w:hyperlink>
      <w:hyperlink r:id="rId39">
        <w:r w:rsidRPr="00BB1271">
          <w:rPr>
            <w:i/>
            <w:u w:val="single"/>
          </w:rPr>
          <w:t xml:space="preserve"> </w:t>
        </w:r>
      </w:hyperlink>
      <w:hyperlink r:id="rId40">
        <w:r w:rsidRPr="00BB1271">
          <w:rPr>
            <w:i/>
            <w:u w:val="single"/>
          </w:rPr>
          <w:t>system</w:t>
        </w:r>
      </w:hyperlink>
      <w:hyperlink r:id="rId41">
        <w:r w:rsidRPr="00BB1271">
          <w:rPr>
            <w:i/>
            <w:u w:val="single"/>
          </w:rPr>
          <w:t xml:space="preserve"> </w:t>
        </w:r>
      </w:hyperlink>
      <w:r w:rsidRPr="00BB1271">
        <w:rPr>
          <w:i/>
          <w:u w:val="single"/>
        </w:rPr>
        <w:t>idle</w:t>
      </w:r>
      <w:hyperlink r:id="rId42">
        <w:r w:rsidRPr="00BB1271">
          <w:rPr>
            <w:i/>
            <w:u w:val="single"/>
          </w:rPr>
          <w:t xml:space="preserve"> </w:t>
        </w:r>
      </w:hyperlink>
      <w:hyperlink r:id="rId43">
        <w:r w:rsidRPr="00BB1271">
          <w:rPr>
            <w:i/>
            <w:u w:val="single"/>
          </w:rPr>
          <w:t>process</w:t>
        </w:r>
      </w:hyperlink>
      <w:hyperlink r:id="rId44">
        <w:r w:rsidRPr="00BB1271">
          <w:rPr>
            <w:i/>
            <w:u w:val="single"/>
          </w:rPr>
          <w:t>)</w:t>
        </w:r>
      </w:hyperlink>
      <w:r w:rsidRPr="00BB1271">
        <w:rPr>
          <w:i/>
          <w:u w:val="single"/>
        </w:rPr>
        <w:t xml:space="preserve"> —</w:t>
      </w:r>
      <w:hyperlink r:id="rId45">
        <w:r w:rsidRPr="00BB1271">
          <w:rPr>
            <w:i/>
            <w:u w:val="single"/>
          </w:rPr>
          <w:t xml:space="preserve"> </w:t>
        </w:r>
      </w:hyperlink>
      <w:hyperlink r:id="rId46">
        <w:r w:rsidRPr="00BB1271">
          <w:rPr>
            <w:i/>
            <w:u w:val="single"/>
          </w:rPr>
          <w:t>процесс</w:t>
        </w:r>
      </w:hyperlink>
      <w:hyperlink r:id="rId47">
        <w:r w:rsidRPr="00BB1271">
          <w:rPr>
            <w:i/>
            <w:u w:val="single"/>
          </w:rPr>
          <w:t>,</w:t>
        </w:r>
      </w:hyperlink>
      <w:r w:rsidRPr="00BB1271">
        <w:rPr>
          <w:i/>
          <w:u w:val="single"/>
        </w:rPr>
        <w:t xml:space="preserve"> выполняемый </w:t>
      </w:r>
      <w:hyperlink r:id="rId48">
        <w:r w:rsidRPr="00BB1271">
          <w:rPr>
            <w:i/>
            <w:u w:val="single"/>
          </w:rPr>
          <w:t>процессором</w:t>
        </w:r>
      </w:hyperlink>
      <w:hyperlink r:id="rId49">
        <w:r w:rsidRPr="00BB1271">
          <w:rPr>
            <w:i/>
            <w:u w:val="single"/>
          </w:rPr>
          <w:t xml:space="preserve"> </w:t>
        </w:r>
      </w:hyperlink>
      <w:r w:rsidRPr="00BB1271">
        <w:rPr>
          <w:i/>
          <w:u w:val="single"/>
        </w:rPr>
        <w:t xml:space="preserve">в пространстве </w:t>
      </w:r>
      <w:hyperlink r:id="rId50">
        <w:r w:rsidRPr="00BB1271">
          <w:rPr>
            <w:i/>
            <w:u w:val="single"/>
          </w:rPr>
          <w:t>ядра</w:t>
        </w:r>
      </w:hyperlink>
      <w:hyperlink r:id="rId51">
        <w:r w:rsidRPr="00BB1271">
          <w:rPr>
            <w:i/>
            <w:u w:val="single"/>
          </w:rPr>
          <w:t xml:space="preserve"> </w:t>
        </w:r>
      </w:hyperlink>
      <w:hyperlink r:id="rId52">
        <w:r w:rsidRPr="00BB1271">
          <w:rPr>
            <w:i/>
            <w:u w:val="single"/>
          </w:rPr>
          <w:t>операционной системы</w:t>
        </w:r>
      </w:hyperlink>
      <w:hyperlink r:id="rId53">
        <w:r w:rsidRPr="00BB1271">
          <w:rPr>
            <w:i/>
            <w:u w:val="single"/>
          </w:rPr>
          <w:t xml:space="preserve"> </w:t>
        </w:r>
      </w:hyperlink>
      <w:r w:rsidRPr="00BB1271">
        <w:rPr>
          <w:i/>
          <w:u w:val="single"/>
        </w:rPr>
        <w:t xml:space="preserve">в случае, если нет других </w:t>
      </w:r>
      <w:hyperlink r:id="rId54">
        <w:r w:rsidRPr="00BB1271">
          <w:rPr>
            <w:i/>
            <w:u w:val="single"/>
          </w:rPr>
          <w:t>процессов</w:t>
        </w:r>
      </w:hyperlink>
      <w:hyperlink r:id="rId55">
        <w:r w:rsidRPr="00BB1271">
          <w:rPr>
            <w:i/>
            <w:u w:val="single"/>
          </w:rPr>
          <w:t>,</w:t>
        </w:r>
      </w:hyperlink>
      <w:r w:rsidRPr="00BB1271">
        <w:rPr>
          <w:i/>
          <w:u w:val="single"/>
        </w:rPr>
        <w:t xml:space="preserve"> которые </w:t>
      </w:r>
      <w:hyperlink r:id="rId56">
        <w:r w:rsidRPr="00BB1271">
          <w:rPr>
            <w:i/>
            <w:u w:val="single"/>
          </w:rPr>
          <w:t>процессор</w:t>
        </w:r>
      </w:hyperlink>
      <w:hyperlink r:id="rId57">
        <w:r w:rsidRPr="00BB1271">
          <w:rPr>
            <w:i/>
            <w:u w:val="single"/>
          </w:rPr>
          <w:t xml:space="preserve"> </w:t>
        </w:r>
      </w:hyperlink>
      <w:r w:rsidRPr="00BB1271">
        <w:rPr>
          <w:i/>
          <w:u w:val="single"/>
        </w:rPr>
        <w:t xml:space="preserve">мог бы выполнять. </w:t>
      </w:r>
    </w:p>
    <w:p w14:paraId="500EFED8" w14:textId="75F5E9AA" w:rsidR="00D1093A" w:rsidRPr="00BB1271" w:rsidRDefault="00D1093A" w:rsidP="002F78A0">
      <w:pPr>
        <w:shd w:val="clear" w:color="auto" w:fill="E2EFD9" w:themeFill="accent6" w:themeFillTint="33"/>
        <w:tabs>
          <w:tab w:val="left" w:pos="2265"/>
        </w:tabs>
        <w:spacing w:after="98"/>
        <w:ind w:left="-5" w:right="38"/>
        <w:jc w:val="both"/>
        <w:rPr>
          <w:b/>
          <w:u w:val="single"/>
        </w:rPr>
      </w:pPr>
      <w:r w:rsidRPr="00BB1271">
        <w:rPr>
          <w:b/>
          <w:u w:val="single"/>
        </w:rPr>
        <w:t>ЧТО ЗАНИМАЕТ БОЛЬШЕ ВСЕГО ВРЕМЕНИ В ОС? БЕЗДЕЙСТВИЕ СИСТЕМЫ</w:t>
      </w:r>
    </w:p>
    <w:p w14:paraId="77809403" w14:textId="12909F4B" w:rsidR="00C413B7" w:rsidRPr="00BB1271" w:rsidRDefault="00D1093A" w:rsidP="002F78A0">
      <w:pPr>
        <w:shd w:val="clear" w:color="auto" w:fill="E2EFD9" w:themeFill="accent6" w:themeFillTint="33"/>
        <w:tabs>
          <w:tab w:val="left" w:pos="2265"/>
        </w:tabs>
        <w:spacing w:after="98"/>
        <w:ind w:left="-5" w:right="38"/>
        <w:jc w:val="both"/>
        <w:rPr>
          <w:b/>
          <w:u w:val="single"/>
        </w:rPr>
      </w:pPr>
      <w:r w:rsidRPr="00BB1271">
        <w:rPr>
          <w:b/>
          <w:u w:val="single"/>
          <w:lang w:val="en-US"/>
        </w:rPr>
        <w:t>Idle</w:t>
      </w:r>
      <w:r w:rsidRPr="00BB1271">
        <w:rPr>
          <w:b/>
          <w:u w:val="single"/>
        </w:rPr>
        <w:t>-процесс работает в момент бездействия системы</w:t>
      </w:r>
      <w:r w:rsidR="00005B64" w:rsidRPr="00BB1271">
        <w:rPr>
          <w:b/>
          <w:u w:val="single"/>
        </w:rPr>
        <w:t xml:space="preserve">. Поток такого процесса не имеет приоритета, он выполняется, когда нет других потоков. Такой поток создается для каждого процессора на компьютере. </w:t>
      </w:r>
    </w:p>
    <w:p w14:paraId="513BA975" w14:textId="16EE362F" w:rsidR="006747CC" w:rsidRPr="00BB1271" w:rsidRDefault="006747CC" w:rsidP="002F78A0">
      <w:pPr>
        <w:shd w:val="clear" w:color="auto" w:fill="E2EFD9" w:themeFill="accent6" w:themeFillTint="33"/>
        <w:tabs>
          <w:tab w:val="left" w:pos="2265"/>
        </w:tabs>
        <w:spacing w:after="98"/>
        <w:ind w:left="-5" w:right="38"/>
        <w:jc w:val="both"/>
        <w:rPr>
          <w:b/>
          <w:u w:val="single"/>
        </w:rPr>
      </w:pPr>
      <w:r w:rsidRPr="00BB1271">
        <w:rPr>
          <w:b/>
          <w:u w:val="single"/>
        </w:rPr>
        <w:t>Idle-процесс в операционной системе выполняет задачу мониторинга и управления процессорным временем. Он запускается, когда процессор не занят выполнением других задач, и занимается ожиданием поступления новых задач. Когда поступает новая задача, idle-процесс передает управление процессором этой задаче</w:t>
      </w:r>
      <w:r w:rsidRPr="00BB1271">
        <w:rPr>
          <w:b/>
        </w:rPr>
        <w:t xml:space="preserve">. Если в системе нет других задач, то </w:t>
      </w:r>
      <w:r w:rsidRPr="00BB1271">
        <w:rPr>
          <w:b/>
          <w:u w:val="single"/>
        </w:rPr>
        <w:t xml:space="preserve">idle-процесс продолжает работу, чтобы </w:t>
      </w:r>
      <w:r w:rsidRPr="00BB1271">
        <w:rPr>
          <w:b/>
          <w:sz w:val="28"/>
          <w:u w:val="single"/>
        </w:rPr>
        <w:t>не допустить простоя процессора</w:t>
      </w:r>
      <w:r w:rsidRPr="00BB1271">
        <w:rPr>
          <w:b/>
          <w:u w:val="single"/>
        </w:rPr>
        <w:t>. В целом, idle-процесс является важной частью операционной системы, так как он позволяет эффективно использовать процессорное время и обеспечивает более стабильную работу системы.</w:t>
      </w:r>
    </w:p>
    <w:p w14:paraId="09B01028" w14:textId="269D0320" w:rsidR="006747CC" w:rsidRPr="00BB1271" w:rsidRDefault="004C400C" w:rsidP="002F78A0">
      <w:pPr>
        <w:shd w:val="clear" w:color="auto" w:fill="E2EFD9" w:themeFill="accent6" w:themeFillTint="33"/>
        <w:jc w:val="center"/>
        <w:rPr>
          <w:rFonts w:cstheme="minorHAnsi"/>
          <w:b/>
          <w:sz w:val="24"/>
          <w:szCs w:val="24"/>
        </w:rPr>
      </w:pPr>
      <w:r w:rsidRPr="00BB1271">
        <w:rPr>
          <w:rFonts w:cstheme="minorHAnsi"/>
          <w:b/>
          <w:sz w:val="24"/>
          <w:szCs w:val="24"/>
        </w:rPr>
        <w:t>потому что процессор это как конвейер на него надо подавать какие -то инструкции постоянно ,чобы он выполнял операции</w:t>
      </w:r>
    </w:p>
    <w:p w14:paraId="5415FAE0" w14:textId="305513A3" w:rsidR="006747CC" w:rsidRPr="00BB1271" w:rsidRDefault="004C400C" w:rsidP="004C400C">
      <w:pPr>
        <w:jc w:val="both"/>
        <w:rPr>
          <w:rFonts w:cstheme="minorHAnsi"/>
          <w:i/>
          <w:sz w:val="24"/>
          <w:szCs w:val="24"/>
        </w:rPr>
      </w:pPr>
      <w:r w:rsidRPr="00BB1271">
        <w:rPr>
          <w:rFonts w:cstheme="minorHAnsi"/>
          <w:i/>
          <w:sz w:val="24"/>
          <w:szCs w:val="24"/>
        </w:rPr>
        <w:t>Простой процессора в операционной системе может привести к неэффективному использованию ресурсов и снижению производительности системы. Если процессор не занят выполнением задач, то это означает, что система не использует свой потенциал на максимуме и не выполняет задачи, которые могли бы быть выполнены в это время. Кроме того, простой процессора может привести к задержкам в работе системы и ухудшению отзывчивости приложений. Поэтому важно, чтобы операционная система эффективно использовала процессорное время и максимально быстро выполняла задачи, чтобы обеспечить более быструю и стабильную работу системы.</w:t>
      </w:r>
    </w:p>
    <w:p w14:paraId="4ADF23CA" w14:textId="280E5FB6" w:rsidR="00C84FB9" w:rsidRPr="00BB1271" w:rsidRDefault="00C84FB9" w:rsidP="004C400C">
      <w:pPr>
        <w:jc w:val="both"/>
        <w:rPr>
          <w:rFonts w:cstheme="minorHAnsi"/>
          <w:b/>
          <w:i/>
          <w:sz w:val="32"/>
          <w:szCs w:val="24"/>
          <w:u w:val="single"/>
        </w:rPr>
      </w:pPr>
      <w:r w:rsidRPr="00BB1271">
        <w:rPr>
          <w:rFonts w:cstheme="minorHAnsi"/>
          <w:b/>
          <w:i/>
          <w:sz w:val="32"/>
          <w:szCs w:val="24"/>
          <w:u w:val="single"/>
        </w:rPr>
        <w:t xml:space="preserve">иначе придется придумывать засыпание какое-то </w:t>
      </w:r>
      <w:r w:rsidR="00C62EC4" w:rsidRPr="00BB1271">
        <w:rPr>
          <w:rFonts w:cstheme="minorHAnsi"/>
          <w:b/>
          <w:i/>
          <w:sz w:val="32"/>
          <w:szCs w:val="24"/>
          <w:u w:val="single"/>
        </w:rPr>
        <w:t>процессора,</w:t>
      </w:r>
      <w:r w:rsidRPr="00BB1271">
        <w:rPr>
          <w:rFonts w:cstheme="minorHAnsi"/>
          <w:b/>
          <w:i/>
          <w:sz w:val="32"/>
          <w:szCs w:val="24"/>
          <w:u w:val="single"/>
        </w:rPr>
        <w:t xml:space="preserve"> а потом при </w:t>
      </w:r>
      <w:r w:rsidR="00EB66A9" w:rsidRPr="00BB1271">
        <w:rPr>
          <w:rFonts w:cstheme="minorHAnsi"/>
          <w:b/>
          <w:i/>
          <w:sz w:val="32"/>
          <w:szCs w:val="24"/>
          <w:u w:val="single"/>
        </w:rPr>
        <w:t>появлении</w:t>
      </w:r>
      <w:r w:rsidRPr="00BB1271">
        <w:rPr>
          <w:rFonts w:cstheme="minorHAnsi"/>
          <w:b/>
          <w:i/>
          <w:sz w:val="32"/>
          <w:szCs w:val="24"/>
          <w:u w:val="single"/>
        </w:rPr>
        <w:t xml:space="preserve"> задачи просыпаться - а это долго</w:t>
      </w:r>
    </w:p>
    <w:p w14:paraId="3090AACD" w14:textId="4F0D80E0" w:rsidR="00CA3F4A" w:rsidRPr="00BB1271" w:rsidRDefault="00CA3F4A" w:rsidP="002F78A0">
      <w:pPr>
        <w:shd w:val="clear" w:color="auto" w:fill="F7CAAC" w:themeFill="accent2" w:themeFillTint="66"/>
        <w:jc w:val="center"/>
        <w:rPr>
          <w:rFonts w:cstheme="minorHAnsi"/>
          <w:sz w:val="24"/>
          <w:szCs w:val="24"/>
        </w:rPr>
      </w:pPr>
      <w:r w:rsidRPr="00BB1271">
        <w:rPr>
          <w:rFonts w:cstheme="minorHAnsi"/>
          <w:sz w:val="24"/>
          <w:szCs w:val="24"/>
        </w:rPr>
        <w:t>Отличие потока и процесса</w:t>
      </w:r>
    </w:p>
    <w:p w14:paraId="09EB8D80" w14:textId="600E3A87" w:rsidR="00CA3F4A" w:rsidRPr="00BB1271" w:rsidRDefault="00CA3F4A" w:rsidP="00945A07">
      <w:pPr>
        <w:shd w:val="clear" w:color="auto" w:fill="F7CAAC" w:themeFill="accent2" w:themeFillTint="66"/>
        <w:tabs>
          <w:tab w:val="left" w:pos="2265"/>
        </w:tabs>
        <w:spacing w:after="98"/>
        <w:ind w:left="-5" w:right="38"/>
        <w:jc w:val="both"/>
      </w:pPr>
      <w:r w:rsidRPr="00BB1271">
        <w:t>Потоки отличаются от традиционных многозадачных процессов операционной системы тем, что:</w:t>
      </w:r>
    </w:p>
    <w:p w14:paraId="2CA00D7D" w14:textId="77777777" w:rsidR="00CA3F4A" w:rsidRPr="00BB1271" w:rsidRDefault="00CA3F4A" w:rsidP="00945A07">
      <w:pPr>
        <w:pStyle w:val="a3"/>
        <w:numPr>
          <w:ilvl w:val="0"/>
          <w:numId w:val="43"/>
        </w:numPr>
        <w:shd w:val="clear" w:color="auto" w:fill="F7CAAC" w:themeFill="accent2" w:themeFillTint="66"/>
        <w:tabs>
          <w:tab w:val="left" w:pos="2265"/>
        </w:tabs>
        <w:spacing w:after="98"/>
        <w:ind w:right="38"/>
        <w:jc w:val="both"/>
        <w:rPr>
          <w:b/>
          <w:u w:val="single"/>
        </w:rPr>
      </w:pPr>
      <w:r w:rsidRPr="00BB1271">
        <w:rPr>
          <w:b/>
          <w:u w:val="single"/>
        </w:rPr>
        <w:t>процессы обычно независимы, в то время как потоки существуют как подмножества процесса</w:t>
      </w:r>
    </w:p>
    <w:p w14:paraId="133251C6" w14:textId="77777777" w:rsidR="00CA3F4A" w:rsidRPr="00BB1271" w:rsidRDefault="00CA3F4A" w:rsidP="00945A07">
      <w:pPr>
        <w:pStyle w:val="a3"/>
        <w:numPr>
          <w:ilvl w:val="0"/>
          <w:numId w:val="43"/>
        </w:numPr>
        <w:shd w:val="clear" w:color="auto" w:fill="F7CAAC" w:themeFill="accent2" w:themeFillTint="66"/>
        <w:tabs>
          <w:tab w:val="left" w:pos="2265"/>
        </w:tabs>
        <w:spacing w:after="98"/>
        <w:ind w:right="38"/>
        <w:jc w:val="both"/>
      </w:pPr>
      <w:r w:rsidRPr="00BB1271">
        <w:t>процессы передают значительную информацию о состоянии, в то время как несколько потоков внутри процесса совместно используют состояние, а также память и другие ресурсы</w:t>
      </w:r>
    </w:p>
    <w:p w14:paraId="0C77D8D9" w14:textId="77777777" w:rsidR="00CA3F4A" w:rsidRPr="00BB1271" w:rsidRDefault="00CA3F4A" w:rsidP="00945A07">
      <w:pPr>
        <w:pStyle w:val="a3"/>
        <w:numPr>
          <w:ilvl w:val="0"/>
          <w:numId w:val="43"/>
        </w:numPr>
        <w:shd w:val="clear" w:color="auto" w:fill="F7CAAC" w:themeFill="accent2" w:themeFillTint="66"/>
        <w:tabs>
          <w:tab w:val="left" w:pos="2265"/>
        </w:tabs>
        <w:spacing w:after="98"/>
        <w:ind w:right="38"/>
        <w:jc w:val="both"/>
        <w:rPr>
          <w:b/>
          <w:u w:val="single"/>
        </w:rPr>
      </w:pPr>
      <w:r w:rsidRPr="00BB1271">
        <w:rPr>
          <w:b/>
          <w:u w:val="single"/>
        </w:rPr>
        <w:t>процессы имеют отдельные адресные пространства, тогда как потоки совместно используют свое адресное пространство</w:t>
      </w:r>
    </w:p>
    <w:p w14:paraId="6CC6ADFC" w14:textId="77777777" w:rsidR="00CA3F4A" w:rsidRPr="00BB1271" w:rsidRDefault="00CA3F4A" w:rsidP="00945A07">
      <w:pPr>
        <w:pStyle w:val="a3"/>
        <w:numPr>
          <w:ilvl w:val="0"/>
          <w:numId w:val="43"/>
        </w:numPr>
        <w:shd w:val="clear" w:color="auto" w:fill="F7CAAC" w:themeFill="accent2" w:themeFillTint="66"/>
        <w:tabs>
          <w:tab w:val="left" w:pos="2265"/>
        </w:tabs>
        <w:spacing w:after="98"/>
        <w:ind w:right="38"/>
        <w:jc w:val="both"/>
        <w:rPr>
          <w:b/>
          <w:u w:val="single"/>
        </w:rPr>
      </w:pPr>
      <w:r w:rsidRPr="00BB1271">
        <w:rPr>
          <w:b/>
          <w:u w:val="single"/>
        </w:rPr>
        <w:t>процессы взаимодействуют только через предусмотренные системой механизмы межпроцессной связи.</w:t>
      </w:r>
    </w:p>
    <w:p w14:paraId="1D0D7C62" w14:textId="77777777" w:rsidR="00CA3F4A" w:rsidRPr="00BB1271" w:rsidRDefault="00CA3F4A" w:rsidP="00945A07">
      <w:pPr>
        <w:pStyle w:val="a3"/>
        <w:numPr>
          <w:ilvl w:val="0"/>
          <w:numId w:val="43"/>
        </w:numPr>
        <w:shd w:val="clear" w:color="auto" w:fill="F7CAAC" w:themeFill="accent2" w:themeFillTint="66"/>
        <w:tabs>
          <w:tab w:val="left" w:pos="2265"/>
        </w:tabs>
        <w:spacing w:after="98"/>
        <w:ind w:right="38"/>
        <w:jc w:val="both"/>
      </w:pPr>
      <w:r w:rsidRPr="00BB1271">
        <w:rPr>
          <w:b/>
          <w:u w:val="single"/>
        </w:rPr>
        <w:t>Переключение контекста между потоками в одном и том же процессе обычно происходит быстрее, чем переключение контекста между процессами</w:t>
      </w:r>
      <w:r w:rsidRPr="00BB1271">
        <w:t>.</w:t>
      </w:r>
    </w:p>
    <w:p w14:paraId="4B038ABE" w14:textId="77777777" w:rsidR="00CA3F4A" w:rsidRPr="00BB1271" w:rsidRDefault="00CA3F4A" w:rsidP="006C7632">
      <w:pPr>
        <w:tabs>
          <w:tab w:val="left" w:pos="2265"/>
        </w:tabs>
        <w:spacing w:after="98"/>
        <w:ind w:left="-5" w:right="38"/>
        <w:jc w:val="both"/>
      </w:pPr>
    </w:p>
    <w:p w14:paraId="50382D14" w14:textId="755C1CE5" w:rsidR="004E6863" w:rsidRPr="00BB1271" w:rsidRDefault="004E6863" w:rsidP="00F903F5">
      <w:pPr>
        <w:shd w:val="clear" w:color="auto" w:fill="E2EFD9" w:themeFill="accent6" w:themeFillTint="33"/>
        <w:jc w:val="center"/>
        <w:rPr>
          <w:rFonts w:cstheme="minorHAnsi"/>
          <w:sz w:val="24"/>
          <w:szCs w:val="24"/>
        </w:rPr>
      </w:pPr>
      <w:r w:rsidRPr="00BB1271">
        <w:rPr>
          <w:rFonts w:cstheme="minorHAnsi"/>
          <w:sz w:val="24"/>
          <w:szCs w:val="24"/>
        </w:rPr>
        <w:t>Назначение процессоров процессам</w:t>
      </w:r>
    </w:p>
    <w:p w14:paraId="18991A34" w14:textId="77777777" w:rsidR="006C7632" w:rsidRPr="00BB1271" w:rsidRDefault="006C7632" w:rsidP="009967DC">
      <w:pPr>
        <w:shd w:val="clear" w:color="auto" w:fill="E2EFD9" w:themeFill="accent6" w:themeFillTint="33"/>
        <w:spacing w:before="100" w:beforeAutospacing="1" w:after="100" w:afterAutospacing="1" w:line="240" w:lineRule="auto"/>
        <w:jc w:val="both"/>
      </w:pPr>
      <w:r w:rsidRPr="00BB1271">
        <w:lastRenderedPageBreak/>
        <w:t xml:space="preserve">По умолчанию Windows 2000 использует </w:t>
      </w:r>
      <w:r w:rsidRPr="00BB1271">
        <w:rPr>
          <w:b/>
        </w:rPr>
        <w:t>нежесткую</w:t>
      </w:r>
      <w:r w:rsidRPr="00BB1271">
        <w:t xml:space="preserve"> </w:t>
      </w:r>
      <w:r w:rsidRPr="00BB1271">
        <w:rPr>
          <w:b/>
        </w:rPr>
        <w:t>привязку</w:t>
      </w:r>
      <w:r w:rsidRPr="00BB1271">
        <w:t xml:space="preserve"> (</w:t>
      </w:r>
      <w:r w:rsidRPr="00BB1271">
        <w:rPr>
          <w:b/>
        </w:rPr>
        <w:t>soft</w:t>
      </w:r>
      <w:r w:rsidRPr="00BB1271">
        <w:t xml:space="preserve"> affinity) </w:t>
      </w:r>
      <w:r w:rsidRPr="00BB1271">
        <w:rPr>
          <w:b/>
        </w:rPr>
        <w:t>потоков к процессорам.</w:t>
      </w:r>
      <w:r w:rsidRPr="00BB1271">
        <w:t xml:space="preserve"> </w:t>
      </w:r>
      <w:r w:rsidRPr="00BB1271">
        <w:rPr>
          <w:b/>
        </w:rPr>
        <w:t>Это означает, что при прочих равных условиях, система пытается выполнять поток на том же процессоре, на котором он работал в последний раз</w:t>
      </w:r>
      <w:r w:rsidRPr="00BB1271">
        <w:t xml:space="preserve">. При таком подходе можно повторно использовать данные, все еще хранящиеся в кэше процессора. </w:t>
      </w:r>
    </w:p>
    <w:p w14:paraId="58F5F187" w14:textId="256BC7A4" w:rsidR="004E6863" w:rsidRPr="00BB1271" w:rsidRDefault="00702DF0" w:rsidP="009967DC">
      <w:pPr>
        <w:shd w:val="clear" w:color="auto" w:fill="E2EFD9" w:themeFill="accent6" w:themeFillTint="33"/>
        <w:spacing w:before="100" w:beforeAutospacing="1" w:after="100" w:afterAutospacing="1" w:line="240" w:lineRule="auto"/>
        <w:jc w:val="both"/>
        <w:rPr>
          <w:b/>
        </w:rPr>
      </w:pPr>
      <w:r w:rsidRPr="00BB1271">
        <w:t xml:space="preserve">Windows 2000 позволяет подстроиться под эту архитектуру, закрепляя отдельные процессы и потоки за конкретными процессорами. </w:t>
      </w:r>
      <w:r w:rsidRPr="00BB1271">
        <w:rPr>
          <w:b/>
        </w:rPr>
        <w:t>Иначе говоря, Вы можете контролировать, на каких процессорах будут выполняться Ваши потоки. Такая привязка называется жесткой (hard affinity).</w:t>
      </w:r>
    </w:p>
    <w:p w14:paraId="06EB9126" w14:textId="1366743C" w:rsidR="004E6863" w:rsidRPr="00BB1271" w:rsidRDefault="00702DF0" w:rsidP="009967DC">
      <w:pPr>
        <w:shd w:val="clear" w:color="auto" w:fill="E2EFD9" w:themeFill="accent6" w:themeFillTint="33"/>
        <w:spacing w:before="100" w:beforeAutospacing="1" w:after="100" w:afterAutospacing="1" w:line="240" w:lineRule="auto"/>
        <w:jc w:val="both"/>
      </w:pPr>
      <w:r w:rsidRPr="00BB1271">
        <w:t>Количество процессоров система определяет при загрузке, и эта информация становится доступной приложениям через функцию GetSystemInfo</w:t>
      </w:r>
    </w:p>
    <w:p w14:paraId="5C85CFE0" w14:textId="013CD008" w:rsidR="00702DF0" w:rsidRPr="00BB1271" w:rsidRDefault="00702DF0" w:rsidP="009967DC">
      <w:pPr>
        <w:shd w:val="clear" w:color="auto" w:fill="E2EFD9" w:themeFill="accent6" w:themeFillTint="33"/>
        <w:spacing w:before="100" w:beforeAutospacing="1" w:after="100" w:afterAutospacing="1" w:line="240" w:lineRule="auto"/>
        <w:jc w:val="both"/>
        <w:rPr>
          <w:b/>
        </w:rPr>
      </w:pPr>
      <w:r w:rsidRPr="00BB1271">
        <w:t xml:space="preserve">По умолчанию любой поток может выполняться на любом процессоре. </w:t>
      </w:r>
      <w:r w:rsidRPr="00BB1271">
        <w:rPr>
          <w:b/>
        </w:rPr>
        <w:t>Чтобы потоки отдельного процесса работали лишь на некоем подмножестве процессоров</w:t>
      </w:r>
      <w:r w:rsidRPr="00BB1271">
        <w:t xml:space="preserve">, используйте функцию </w:t>
      </w:r>
      <w:r w:rsidRPr="00BB1271">
        <w:rPr>
          <w:b/>
        </w:rPr>
        <w:t>SetProcessAffinityMask</w:t>
      </w:r>
    </w:p>
    <w:p w14:paraId="00367575" w14:textId="0FC02251" w:rsidR="00702DF0" w:rsidRPr="00BB1271" w:rsidRDefault="00702DF0" w:rsidP="00702DF0">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t>BOOL</w:t>
      </w:r>
      <w:r w:rsidRPr="00BB1271">
        <w:t xml:space="preserve"> </w:t>
      </w:r>
      <w:r w:rsidRPr="00C43F97">
        <w:rPr>
          <w:b/>
          <w:shd w:val="clear" w:color="auto" w:fill="E2EFD9" w:themeFill="accent6" w:themeFillTint="33"/>
          <w:lang w:val="en-US"/>
        </w:rPr>
        <w:t>SetProcessAffinityMask</w:t>
      </w:r>
      <w:r w:rsidRPr="00BB1271">
        <w:t xml:space="preserve">( </w:t>
      </w:r>
      <w:r w:rsidRPr="00BB1271">
        <w:rPr>
          <w:lang w:val="en-US"/>
        </w:rPr>
        <w:t>HANDLE</w:t>
      </w:r>
      <w:r w:rsidRPr="00BB1271">
        <w:t xml:space="preserve"> </w:t>
      </w:r>
      <w:r w:rsidRPr="00BB1271">
        <w:rPr>
          <w:lang w:val="en-US"/>
        </w:rPr>
        <w:t>hProcess</w:t>
      </w:r>
      <w:r w:rsidRPr="00BB1271">
        <w:t>, описатель процесса</w:t>
      </w:r>
    </w:p>
    <w:p w14:paraId="41BE68D6" w14:textId="5D7D7630" w:rsidR="00702DF0" w:rsidRPr="00BB1271" w:rsidRDefault="00702DF0" w:rsidP="00702DF0">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t>DWORD</w:t>
      </w:r>
      <w:r w:rsidRPr="00BB1271">
        <w:t>_</w:t>
      </w:r>
      <w:r w:rsidRPr="00BB1271">
        <w:rPr>
          <w:lang w:val="en-US"/>
        </w:rPr>
        <w:t>PTR</w:t>
      </w:r>
      <w:r w:rsidRPr="00BB1271">
        <w:t xml:space="preserve"> </w:t>
      </w:r>
      <w:r w:rsidRPr="00BB1271">
        <w:rPr>
          <w:lang w:val="en-US"/>
        </w:rPr>
        <w:t>dwProcessAffinityMask</w:t>
      </w:r>
      <w:r w:rsidRPr="00BB1271">
        <w:t>); битовая маска, указывает на каких процессорах могут выполняться потоки данного процесса. Привязка к процессорам наследуется дочерними процессами</w:t>
      </w:r>
    </w:p>
    <w:p w14:paraId="52547028" w14:textId="77777777" w:rsidR="00702DF0" w:rsidRPr="00BB1271" w:rsidRDefault="00702DF0" w:rsidP="00702DF0">
      <w:pPr>
        <w:pStyle w:val="HTML"/>
      </w:pPr>
    </w:p>
    <w:p w14:paraId="7833ABFF" w14:textId="67736E1E" w:rsidR="00702DF0" w:rsidRPr="00BB1271" w:rsidRDefault="00702DF0" w:rsidP="00702DF0">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t>BOOL</w:t>
      </w:r>
      <w:r w:rsidRPr="00BB1271">
        <w:t xml:space="preserve"> </w:t>
      </w:r>
      <w:r w:rsidRPr="00C43F97">
        <w:rPr>
          <w:b/>
          <w:shd w:val="clear" w:color="auto" w:fill="E2EFD9" w:themeFill="accent6" w:themeFillTint="33"/>
          <w:lang w:val="en-US"/>
        </w:rPr>
        <w:t>GetProcessAffinityMask</w:t>
      </w:r>
      <w:r w:rsidRPr="00BB1271">
        <w:t xml:space="preserve">( </w:t>
      </w:r>
    </w:p>
    <w:p w14:paraId="715A498C" w14:textId="1542BEF7" w:rsidR="00702DF0" w:rsidRPr="00BB1271" w:rsidRDefault="00702DF0" w:rsidP="00702DF0">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w:t>
      </w:r>
      <w:r w:rsidRPr="00BB1271">
        <w:rPr>
          <w:lang w:val="en-US"/>
        </w:rPr>
        <w:t>HANDLE</w:t>
      </w:r>
      <w:r w:rsidRPr="00BB1271">
        <w:t xml:space="preserve"> </w:t>
      </w:r>
      <w:r w:rsidRPr="00BB1271">
        <w:rPr>
          <w:lang w:val="en-US"/>
        </w:rPr>
        <w:t>hProcess</w:t>
      </w:r>
      <w:r w:rsidRPr="00BB1271">
        <w:t>,</w:t>
      </w:r>
      <w:r w:rsidR="001E46CF" w:rsidRPr="00BB1271">
        <w:t xml:space="preserve"> описатель процесса</w:t>
      </w:r>
    </w:p>
    <w:p w14:paraId="2FC48010" w14:textId="7955515E" w:rsidR="00702DF0" w:rsidRPr="00BB1271" w:rsidRDefault="00702DF0" w:rsidP="00702DF0">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w:t>
      </w:r>
      <w:r w:rsidRPr="00BB1271">
        <w:rPr>
          <w:lang w:val="en-US"/>
        </w:rPr>
        <w:t>PDWORD</w:t>
      </w:r>
      <w:r w:rsidRPr="00BB1271">
        <w:t>_</w:t>
      </w:r>
      <w:r w:rsidRPr="00BB1271">
        <w:rPr>
          <w:lang w:val="en-US"/>
        </w:rPr>
        <w:t>PTR</w:t>
      </w:r>
      <w:r w:rsidRPr="00BB1271">
        <w:t xml:space="preserve"> </w:t>
      </w:r>
      <w:r w:rsidRPr="00BB1271">
        <w:rPr>
          <w:lang w:val="en-US"/>
        </w:rPr>
        <w:t>pdwProcessAffinityMask</w:t>
      </w:r>
      <w:r w:rsidRPr="00BB1271">
        <w:t>,</w:t>
      </w:r>
      <w:r w:rsidR="001E46CF" w:rsidRPr="00BB1271">
        <w:t xml:space="preserve"> сюда вернет результат</w:t>
      </w:r>
    </w:p>
    <w:p w14:paraId="2071B790" w14:textId="652AC83D" w:rsidR="00702DF0" w:rsidRPr="00BB1271" w:rsidRDefault="00702DF0" w:rsidP="00702DF0">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PDWORD_PTR pdwSystemAffinityMask);</w:t>
      </w:r>
      <w:r w:rsidR="001E46CF" w:rsidRPr="00BB1271">
        <w:t xml:space="preserve"> системная маска – какие процессоры вообще могут выполнять потоки в системе?</w:t>
      </w:r>
    </w:p>
    <w:p w14:paraId="15056873" w14:textId="77777777" w:rsidR="00702DF0" w:rsidRPr="00BB1271" w:rsidRDefault="00702DF0" w:rsidP="00702DF0">
      <w:pPr>
        <w:spacing w:before="100" w:beforeAutospacing="1" w:after="100" w:afterAutospacing="1" w:line="240" w:lineRule="auto"/>
        <w:jc w:val="both"/>
      </w:pPr>
    </w:p>
    <w:p w14:paraId="3148028A" w14:textId="32963BAE" w:rsidR="004E6863" w:rsidRPr="00BB1271" w:rsidRDefault="004E6863" w:rsidP="00702DF0">
      <w:pPr>
        <w:spacing w:before="100" w:beforeAutospacing="1" w:after="100" w:afterAutospacing="1" w:line="240" w:lineRule="auto"/>
        <w:jc w:val="both"/>
      </w:pPr>
    </w:p>
    <w:p w14:paraId="487C49FE" w14:textId="632F6F8F" w:rsidR="004E6863" w:rsidRPr="00BB1271" w:rsidRDefault="004E6863" w:rsidP="00702DF0">
      <w:pPr>
        <w:spacing w:before="100" w:beforeAutospacing="1" w:after="100" w:afterAutospacing="1" w:line="240" w:lineRule="auto"/>
        <w:jc w:val="both"/>
      </w:pPr>
    </w:p>
    <w:p w14:paraId="2DD7BC6F" w14:textId="4864AEFD" w:rsidR="004E6863" w:rsidRPr="00BB1271" w:rsidRDefault="004E6863" w:rsidP="009755E8">
      <w:pPr>
        <w:pStyle w:val="a3"/>
        <w:rPr>
          <w:rFonts w:cstheme="minorHAnsi"/>
          <w:sz w:val="24"/>
          <w:szCs w:val="24"/>
        </w:rPr>
      </w:pPr>
    </w:p>
    <w:p w14:paraId="5999F062" w14:textId="01A7BC97" w:rsidR="004E6863" w:rsidRPr="00BB1271" w:rsidRDefault="004E6863" w:rsidP="009755E8">
      <w:pPr>
        <w:pStyle w:val="a3"/>
        <w:rPr>
          <w:rFonts w:cstheme="minorHAnsi"/>
          <w:sz w:val="24"/>
          <w:szCs w:val="24"/>
        </w:rPr>
      </w:pPr>
    </w:p>
    <w:p w14:paraId="1AFAB04B" w14:textId="1E49F302" w:rsidR="004E6863" w:rsidRPr="00BB1271" w:rsidRDefault="004E6863" w:rsidP="009755E8">
      <w:pPr>
        <w:pStyle w:val="a3"/>
        <w:rPr>
          <w:rFonts w:cstheme="minorHAnsi"/>
          <w:sz w:val="24"/>
          <w:szCs w:val="24"/>
        </w:rPr>
      </w:pPr>
    </w:p>
    <w:p w14:paraId="6B51ACDF" w14:textId="3B1781F1" w:rsidR="001D3B29" w:rsidRPr="00BB1271" w:rsidRDefault="001D3B29" w:rsidP="00D1093A">
      <w:pPr>
        <w:rPr>
          <w:rFonts w:cstheme="minorHAnsi"/>
          <w:sz w:val="24"/>
          <w:szCs w:val="24"/>
        </w:rPr>
      </w:pPr>
    </w:p>
    <w:p w14:paraId="0FE0DA76" w14:textId="4029A786" w:rsidR="0011234B" w:rsidRPr="00BB1271" w:rsidRDefault="0011234B" w:rsidP="00D1093A">
      <w:pPr>
        <w:rPr>
          <w:rFonts w:cstheme="minorHAnsi"/>
          <w:sz w:val="24"/>
          <w:szCs w:val="24"/>
        </w:rPr>
      </w:pPr>
    </w:p>
    <w:p w14:paraId="190CA489" w14:textId="0646C158" w:rsidR="0011234B" w:rsidRPr="00BB1271" w:rsidRDefault="0011234B" w:rsidP="00D1093A">
      <w:pPr>
        <w:rPr>
          <w:rFonts w:cstheme="minorHAnsi"/>
          <w:sz w:val="24"/>
          <w:szCs w:val="24"/>
        </w:rPr>
      </w:pPr>
    </w:p>
    <w:p w14:paraId="63740217" w14:textId="7481243D" w:rsidR="0042113A" w:rsidRPr="00BB1271" w:rsidRDefault="0042113A" w:rsidP="00D1093A">
      <w:pPr>
        <w:rPr>
          <w:rFonts w:cstheme="minorHAnsi"/>
          <w:sz w:val="24"/>
          <w:szCs w:val="24"/>
        </w:rPr>
      </w:pPr>
    </w:p>
    <w:p w14:paraId="195829FB" w14:textId="664F325C" w:rsidR="0042113A" w:rsidRPr="00BB1271" w:rsidRDefault="0042113A" w:rsidP="00D1093A">
      <w:pPr>
        <w:rPr>
          <w:rFonts w:cstheme="minorHAnsi"/>
          <w:sz w:val="24"/>
          <w:szCs w:val="24"/>
        </w:rPr>
      </w:pPr>
    </w:p>
    <w:p w14:paraId="074BEBC3" w14:textId="06A04061" w:rsidR="0042113A" w:rsidRPr="00BB1271" w:rsidRDefault="0042113A" w:rsidP="00D1093A">
      <w:pPr>
        <w:rPr>
          <w:rFonts w:cstheme="minorHAnsi"/>
          <w:sz w:val="24"/>
          <w:szCs w:val="24"/>
        </w:rPr>
      </w:pPr>
    </w:p>
    <w:p w14:paraId="38E38B35" w14:textId="77777777" w:rsidR="00CA4745" w:rsidRPr="006C6EC3" w:rsidRDefault="00A57873" w:rsidP="006C6EC3">
      <w:pPr>
        <w:pStyle w:val="1"/>
        <w:numPr>
          <w:ilvl w:val="0"/>
          <w:numId w:val="127"/>
        </w:numPr>
        <w:shd w:val="clear" w:color="auto" w:fill="B4C6E7" w:themeFill="accent5" w:themeFillTint="66"/>
        <w:spacing w:before="0" w:after="360" w:line="240" w:lineRule="auto"/>
        <w:ind w:left="0" w:firstLine="0"/>
        <w:jc w:val="both"/>
        <w:rPr>
          <w:rFonts w:ascii="Arial" w:eastAsiaTheme="majorEastAsia" w:hAnsi="Arial" w:cs="Arial"/>
          <w:bCs/>
          <w:sz w:val="28"/>
          <w:szCs w:val="28"/>
          <w:lang w:val="ru-RU"/>
        </w:rPr>
      </w:pPr>
      <w:bookmarkStart w:id="15" w:name="_Toc137995184"/>
      <w:bookmarkStart w:id="16" w:name="_Hlk74257121"/>
      <w:bookmarkStart w:id="17" w:name="_Hlk74257571"/>
      <w:r w:rsidRPr="006C6EC3">
        <w:rPr>
          <w:rFonts w:ascii="Arial" w:eastAsiaTheme="majorEastAsia" w:hAnsi="Arial" w:cs="Arial"/>
          <w:bCs/>
          <w:sz w:val="28"/>
          <w:szCs w:val="28"/>
          <w:lang w:val="ru-RU"/>
        </w:rPr>
        <w:lastRenderedPageBreak/>
        <w:t xml:space="preserve">Поток ОС: определение, отличие от процесса, контекст потока, </w:t>
      </w:r>
      <w:r w:rsidR="00CA4745" w:rsidRPr="006C6EC3">
        <w:rPr>
          <w:rFonts w:ascii="Arial" w:eastAsiaTheme="majorEastAsia" w:hAnsi="Arial" w:cs="Arial"/>
          <w:bCs/>
          <w:sz w:val="28"/>
          <w:szCs w:val="28"/>
          <w:lang w:val="ru-RU"/>
        </w:rPr>
        <w:t xml:space="preserve">идентификатор потока, </w:t>
      </w:r>
      <w:r w:rsidRPr="006C6EC3">
        <w:rPr>
          <w:rFonts w:ascii="Arial" w:eastAsiaTheme="majorEastAsia" w:hAnsi="Arial" w:cs="Arial"/>
          <w:bCs/>
          <w:sz w:val="28"/>
          <w:szCs w:val="28"/>
          <w:lang w:val="ru-RU"/>
        </w:rPr>
        <w:t>основной поток процесса, потоковая функция, понятие многопоточности,</w:t>
      </w:r>
      <w:r w:rsidR="00CA4745" w:rsidRPr="006C6EC3">
        <w:rPr>
          <w:rFonts w:ascii="Arial" w:eastAsiaTheme="majorEastAsia" w:hAnsi="Arial" w:cs="Arial"/>
          <w:bCs/>
          <w:sz w:val="28"/>
          <w:szCs w:val="28"/>
          <w:lang w:val="ru-RU"/>
        </w:rPr>
        <w:t xml:space="preserve"> понятие потокобезовасность,</w:t>
      </w:r>
      <w:r w:rsidRPr="006C6EC3">
        <w:rPr>
          <w:rFonts w:ascii="Arial" w:eastAsiaTheme="majorEastAsia" w:hAnsi="Arial" w:cs="Arial"/>
          <w:bCs/>
          <w:sz w:val="28"/>
          <w:szCs w:val="28"/>
          <w:lang w:val="ru-RU"/>
        </w:rPr>
        <w:t xml:space="preserve"> диспетчеризация потоков, модель 12 состояний потока, создание потока в Windows,</w:t>
      </w:r>
      <w:r w:rsidR="00E86BB6" w:rsidRPr="006C6EC3">
        <w:rPr>
          <w:rFonts w:ascii="Arial" w:eastAsiaTheme="majorEastAsia" w:hAnsi="Arial" w:cs="Arial"/>
          <w:bCs/>
          <w:sz w:val="28"/>
          <w:szCs w:val="28"/>
          <w:lang w:val="ru-RU"/>
        </w:rPr>
        <w:t xml:space="preserve"> управление потоками в Windows,</w:t>
      </w:r>
      <w:r w:rsidR="00CA4745" w:rsidRPr="006C6EC3">
        <w:rPr>
          <w:rFonts w:ascii="Arial" w:eastAsiaTheme="majorEastAsia" w:hAnsi="Arial" w:cs="Arial"/>
          <w:bCs/>
          <w:sz w:val="28"/>
          <w:szCs w:val="28"/>
          <w:lang w:val="ru-RU"/>
        </w:rPr>
        <w:t xml:space="preserve"> HANDEL Windows-потока, особенности создания потоков и работы с ними в Linux, приостановка работы потока, реентерабельность потока, дерево потоков,</w:t>
      </w:r>
      <w:r w:rsidR="00D47C75" w:rsidRPr="006C6EC3">
        <w:rPr>
          <w:rFonts w:ascii="Arial" w:eastAsiaTheme="majorEastAsia" w:hAnsi="Arial" w:cs="Arial"/>
          <w:bCs/>
          <w:sz w:val="28"/>
          <w:szCs w:val="28"/>
          <w:lang w:val="ru-RU"/>
        </w:rPr>
        <w:t xml:space="preserve"> назначение процессоров</w:t>
      </w:r>
      <w:r w:rsidR="001E1889" w:rsidRPr="006C6EC3">
        <w:rPr>
          <w:rFonts w:ascii="Arial" w:eastAsiaTheme="majorEastAsia" w:hAnsi="Arial" w:cs="Arial"/>
          <w:bCs/>
          <w:sz w:val="28"/>
          <w:szCs w:val="28"/>
          <w:lang w:val="ru-RU"/>
        </w:rPr>
        <w:t xml:space="preserve"> </w:t>
      </w:r>
      <w:r w:rsidR="00CA4745" w:rsidRPr="006C6EC3">
        <w:rPr>
          <w:rFonts w:ascii="Arial" w:eastAsiaTheme="majorEastAsia" w:hAnsi="Arial" w:cs="Arial"/>
          <w:bCs/>
          <w:sz w:val="28"/>
          <w:szCs w:val="28"/>
          <w:lang w:val="ru-RU"/>
        </w:rPr>
        <w:t xml:space="preserve"> понятие fiber.</w:t>
      </w:r>
      <w:bookmarkEnd w:id="15"/>
      <w:r w:rsidR="00CA4745" w:rsidRPr="006C6EC3">
        <w:rPr>
          <w:rFonts w:ascii="Arial" w:eastAsiaTheme="majorEastAsia" w:hAnsi="Arial" w:cs="Arial"/>
          <w:bCs/>
          <w:sz w:val="28"/>
          <w:szCs w:val="28"/>
          <w:lang w:val="ru-RU"/>
        </w:rPr>
        <w:t xml:space="preserve"> </w:t>
      </w:r>
      <w:r w:rsidRPr="006C6EC3">
        <w:rPr>
          <w:rFonts w:ascii="Arial" w:eastAsiaTheme="majorEastAsia" w:hAnsi="Arial" w:cs="Arial"/>
          <w:bCs/>
          <w:sz w:val="28"/>
          <w:szCs w:val="28"/>
          <w:lang w:val="ru-RU"/>
        </w:rPr>
        <w:t xml:space="preserve">   </w:t>
      </w:r>
      <w:r w:rsidR="009755E8" w:rsidRPr="006C6EC3">
        <w:rPr>
          <w:rFonts w:ascii="Arial" w:eastAsiaTheme="majorEastAsia" w:hAnsi="Arial" w:cs="Arial"/>
          <w:bCs/>
          <w:sz w:val="28"/>
          <w:szCs w:val="28"/>
          <w:lang w:val="ru-RU"/>
        </w:rPr>
        <w:t xml:space="preserve"> </w:t>
      </w:r>
    </w:p>
    <w:bookmarkEnd w:id="16"/>
    <w:p w14:paraId="0C604959" w14:textId="2B492A32" w:rsidR="00CA4745" w:rsidRPr="00BB1271" w:rsidRDefault="00CA4745" w:rsidP="00CA4745">
      <w:pPr>
        <w:pStyle w:val="a3"/>
        <w:rPr>
          <w:rFonts w:cstheme="minorHAnsi"/>
          <w:sz w:val="24"/>
          <w:szCs w:val="24"/>
        </w:rPr>
      </w:pPr>
    </w:p>
    <w:p w14:paraId="30E484A6" w14:textId="6AACFF94" w:rsidR="00BF3F05" w:rsidRPr="00BB1271" w:rsidRDefault="00BF3F05" w:rsidP="00C43F97">
      <w:pPr>
        <w:pStyle w:val="a3"/>
        <w:shd w:val="clear" w:color="auto" w:fill="E2EFD9" w:themeFill="accent6" w:themeFillTint="33"/>
        <w:jc w:val="center"/>
        <w:rPr>
          <w:rFonts w:cstheme="minorHAnsi"/>
          <w:sz w:val="24"/>
          <w:szCs w:val="24"/>
        </w:rPr>
      </w:pPr>
      <w:r w:rsidRPr="00BB1271">
        <w:rPr>
          <w:rFonts w:cstheme="minorHAnsi"/>
          <w:sz w:val="24"/>
          <w:szCs w:val="24"/>
        </w:rPr>
        <w:t>Поток ОС – определение</w:t>
      </w:r>
    </w:p>
    <w:p w14:paraId="1CD36E50" w14:textId="33031440" w:rsidR="00BF3F05" w:rsidRPr="00BB1271" w:rsidRDefault="00BF3F05" w:rsidP="001D3B29">
      <w:pPr>
        <w:pStyle w:val="a3"/>
        <w:jc w:val="both"/>
        <w:rPr>
          <w:rFonts w:cstheme="minorHAnsi"/>
          <w:sz w:val="24"/>
          <w:szCs w:val="24"/>
        </w:rPr>
      </w:pPr>
    </w:p>
    <w:p w14:paraId="182CB671" w14:textId="236C611F" w:rsidR="001D3B29" w:rsidRPr="00BB1271" w:rsidRDefault="001D3B29" w:rsidP="001D3B29">
      <w:pPr>
        <w:pStyle w:val="a3"/>
        <w:ind w:left="0"/>
        <w:jc w:val="both"/>
        <w:rPr>
          <w:rFonts w:cstheme="minorHAnsi"/>
          <w:sz w:val="24"/>
          <w:szCs w:val="24"/>
        </w:rPr>
      </w:pPr>
      <w:r w:rsidRPr="00BB1271">
        <w:rPr>
          <w:rFonts w:cstheme="minorHAnsi"/>
          <w:sz w:val="24"/>
          <w:szCs w:val="24"/>
        </w:rPr>
        <w:t xml:space="preserve">В традиционных ОС </w:t>
      </w:r>
      <w:r w:rsidRPr="00697A65">
        <w:rPr>
          <w:rFonts w:cstheme="minorHAnsi"/>
          <w:b/>
          <w:sz w:val="24"/>
          <w:szCs w:val="24"/>
          <w:u w:val="single"/>
          <w:shd w:val="clear" w:color="auto" w:fill="E2EFD9" w:themeFill="accent6" w:themeFillTint="33"/>
        </w:rPr>
        <w:t>у каждого процесса есть АДРЕСНОЕ ПРОСТРАНСТВО и ЕДИНСТВЕННЫЙ ПОТОК УПРАВЛЕНИЯ</w:t>
      </w:r>
      <w:r w:rsidRPr="00BB1271">
        <w:rPr>
          <w:rFonts w:cstheme="minorHAnsi"/>
          <w:b/>
          <w:sz w:val="24"/>
          <w:szCs w:val="24"/>
          <w:u w:val="single"/>
        </w:rPr>
        <w:t>.</w:t>
      </w:r>
      <w:r w:rsidRPr="00BB1271">
        <w:rPr>
          <w:rFonts w:cstheme="minorHAnsi"/>
          <w:sz w:val="24"/>
          <w:szCs w:val="24"/>
        </w:rPr>
        <w:t xml:space="preserve"> Фактически это почти что определение процесса. </w:t>
      </w:r>
      <w:r w:rsidRPr="00BB1271">
        <w:rPr>
          <w:rFonts w:cstheme="minorHAnsi"/>
          <w:sz w:val="24"/>
          <w:szCs w:val="24"/>
          <w:u w:val="single"/>
        </w:rPr>
        <w:t>Но возникают ситуации, когда неплохо было бы иметь в одном и том же адресном пространстве несколько потоков управления, выполняемых параллельно, как будто бы они являются чуть ли не обособленными процессами</w:t>
      </w:r>
      <w:r w:rsidRPr="00BB1271">
        <w:rPr>
          <w:rFonts w:cstheme="minorHAnsi"/>
          <w:sz w:val="24"/>
          <w:szCs w:val="24"/>
        </w:rPr>
        <w:t xml:space="preserve"> (за исключением общего адресного пространства)</w:t>
      </w:r>
    </w:p>
    <w:p w14:paraId="6694F37F" w14:textId="77777777" w:rsidR="001D3B29" w:rsidRPr="00BB1271" w:rsidRDefault="001D3B29" w:rsidP="001D3B29">
      <w:pPr>
        <w:pStyle w:val="a3"/>
        <w:ind w:left="0"/>
        <w:jc w:val="both"/>
        <w:rPr>
          <w:rFonts w:cstheme="minorHAnsi"/>
          <w:sz w:val="24"/>
          <w:szCs w:val="24"/>
        </w:rPr>
      </w:pPr>
    </w:p>
    <w:p w14:paraId="5187967A" w14:textId="61F998D0" w:rsidR="00CA3C55" w:rsidRPr="00BB1271" w:rsidRDefault="001D3B29" w:rsidP="00697A65">
      <w:pPr>
        <w:pStyle w:val="a3"/>
        <w:shd w:val="clear" w:color="auto" w:fill="E2EFD9" w:themeFill="accent6" w:themeFillTint="33"/>
        <w:ind w:left="0"/>
        <w:jc w:val="both"/>
        <w:rPr>
          <w:rFonts w:cstheme="minorHAnsi"/>
          <w:b/>
          <w:sz w:val="24"/>
          <w:szCs w:val="24"/>
        </w:rPr>
      </w:pPr>
      <w:r w:rsidRPr="00BB1271">
        <w:rPr>
          <w:rFonts w:cstheme="minorHAnsi"/>
          <w:b/>
          <w:sz w:val="24"/>
          <w:szCs w:val="24"/>
        </w:rPr>
        <w:t>Поток – ЕДИНИЦА РАБОТЫ ЯДРА ОС!!!!!</w:t>
      </w:r>
      <w:r w:rsidR="00C96B02" w:rsidRPr="00BB1271">
        <w:rPr>
          <w:rFonts w:cstheme="minorHAnsi"/>
          <w:b/>
          <w:sz w:val="24"/>
          <w:szCs w:val="24"/>
        </w:rPr>
        <w:t xml:space="preserve"> </w:t>
      </w:r>
    </w:p>
    <w:p w14:paraId="3F684BDD" w14:textId="269FDFEE" w:rsidR="00C96B02" w:rsidRPr="00BB1271" w:rsidRDefault="00C96B02" w:rsidP="00697A65">
      <w:pPr>
        <w:pStyle w:val="a3"/>
        <w:shd w:val="clear" w:color="auto" w:fill="E2EFD9" w:themeFill="accent6" w:themeFillTint="33"/>
        <w:ind w:left="0"/>
        <w:jc w:val="both"/>
        <w:rPr>
          <w:rFonts w:cstheme="minorHAnsi"/>
          <w:b/>
          <w:sz w:val="24"/>
          <w:szCs w:val="24"/>
        </w:rPr>
      </w:pPr>
      <w:r w:rsidRPr="00BB1271">
        <w:rPr>
          <w:rFonts w:cstheme="minorHAnsi"/>
          <w:b/>
          <w:sz w:val="24"/>
          <w:szCs w:val="24"/>
        </w:rPr>
        <w:t>В любом процессе должен быть хотя бы один поток !!!!</w:t>
      </w:r>
    </w:p>
    <w:p w14:paraId="07677B17" w14:textId="77777777" w:rsidR="001D3B29" w:rsidRPr="00BB1271" w:rsidRDefault="001D3B29" w:rsidP="003A1B0B">
      <w:pPr>
        <w:pStyle w:val="a3"/>
        <w:ind w:left="0"/>
        <w:jc w:val="both"/>
        <w:rPr>
          <w:rFonts w:cstheme="minorHAnsi"/>
          <w:sz w:val="24"/>
          <w:szCs w:val="24"/>
        </w:rPr>
      </w:pPr>
    </w:p>
    <w:p w14:paraId="15FECB51" w14:textId="2710A7F5" w:rsidR="00CA3C55" w:rsidRPr="00BB1271" w:rsidRDefault="001D3B29" w:rsidP="001D3B29">
      <w:pPr>
        <w:pStyle w:val="a3"/>
        <w:ind w:left="0"/>
        <w:jc w:val="both"/>
        <w:rPr>
          <w:rFonts w:cstheme="minorHAnsi"/>
          <w:sz w:val="24"/>
          <w:szCs w:val="24"/>
        </w:rPr>
      </w:pPr>
      <w:r w:rsidRPr="00BB1271">
        <w:rPr>
          <w:rFonts w:cstheme="minorHAnsi"/>
          <w:sz w:val="24"/>
          <w:szCs w:val="24"/>
        </w:rPr>
        <w:t>Зачем нужен поток?</w:t>
      </w:r>
    </w:p>
    <w:p w14:paraId="1598785F" w14:textId="77777777" w:rsidR="001D3B29" w:rsidRPr="00BB1271" w:rsidRDefault="001D3B29" w:rsidP="001D3B29">
      <w:pPr>
        <w:pStyle w:val="a3"/>
        <w:ind w:left="0"/>
        <w:jc w:val="both"/>
      </w:pPr>
      <w:r w:rsidRPr="00BB1271">
        <w:t xml:space="preserve">Необходимость в подобных мини-процессах, называемых потоками, обусловливается целым рядом причин. </w:t>
      </w:r>
    </w:p>
    <w:p w14:paraId="45081EB2" w14:textId="1322F4CD" w:rsidR="001D3B29" w:rsidRPr="00BB1271" w:rsidRDefault="001D3B29" w:rsidP="007B530E">
      <w:pPr>
        <w:pStyle w:val="a3"/>
        <w:numPr>
          <w:ilvl w:val="0"/>
          <w:numId w:val="44"/>
        </w:numPr>
        <w:jc w:val="both"/>
        <w:rPr>
          <w:rFonts w:cstheme="minorHAnsi"/>
          <w:b/>
          <w:sz w:val="24"/>
          <w:szCs w:val="24"/>
        </w:rPr>
      </w:pPr>
      <w:r w:rsidRPr="00EC7B83">
        <w:rPr>
          <w:shd w:val="clear" w:color="auto" w:fill="E2EFD9" w:themeFill="accent6" w:themeFillTint="33"/>
        </w:rPr>
        <w:t xml:space="preserve">Основная причина использования потоков заключается в том, что </w:t>
      </w:r>
      <w:r w:rsidRPr="00EC7B83">
        <w:rPr>
          <w:b/>
          <w:shd w:val="clear" w:color="auto" w:fill="E2EFD9" w:themeFill="accent6" w:themeFillTint="33"/>
        </w:rPr>
        <w:t xml:space="preserve">во многих приложениях одновременно происходит несколько действий, часть которых может периодически быть заблокированной. </w:t>
      </w:r>
      <w:r w:rsidRPr="00EC7B83">
        <w:rPr>
          <w:b/>
          <w:u w:val="single"/>
          <w:shd w:val="clear" w:color="auto" w:fill="E2EFD9" w:themeFill="accent6" w:themeFillTint="33"/>
        </w:rPr>
        <w:t>Модель программирования упрощается за счет разделения такого приложения на несколько последовательных потоков</w:t>
      </w:r>
      <w:r w:rsidRPr="00BB1271">
        <w:rPr>
          <w:b/>
          <w:u w:val="single"/>
        </w:rPr>
        <w:t>, выполняемых в квазипараллельном режиме</w:t>
      </w:r>
    </w:p>
    <w:p w14:paraId="3F16168B" w14:textId="19F1A371" w:rsidR="001D3B29" w:rsidRPr="00BB1271" w:rsidRDefault="001D3B29" w:rsidP="007B530E">
      <w:pPr>
        <w:pStyle w:val="a3"/>
        <w:numPr>
          <w:ilvl w:val="0"/>
          <w:numId w:val="44"/>
        </w:numPr>
        <w:jc w:val="both"/>
        <w:rPr>
          <w:rFonts w:cstheme="minorHAnsi"/>
          <w:b/>
          <w:sz w:val="24"/>
          <w:szCs w:val="24"/>
          <w:u w:val="single"/>
        </w:rPr>
      </w:pPr>
      <w:r w:rsidRPr="00BB1271">
        <w:rPr>
          <w:u w:val="single"/>
        </w:rPr>
        <w:t>Легкость – быстрота создания потока и их ликвидация по сравнению с «тяжеловесными» процессами</w:t>
      </w:r>
    </w:p>
    <w:p w14:paraId="6617EF54" w14:textId="186CD513" w:rsidR="001D3B29" w:rsidRPr="00BB1271" w:rsidRDefault="001D3B29" w:rsidP="007B530E">
      <w:pPr>
        <w:pStyle w:val="a3"/>
        <w:numPr>
          <w:ilvl w:val="0"/>
          <w:numId w:val="44"/>
        </w:numPr>
        <w:jc w:val="both"/>
        <w:rPr>
          <w:rFonts w:cstheme="minorHAnsi"/>
          <w:b/>
          <w:sz w:val="24"/>
          <w:szCs w:val="24"/>
        </w:rPr>
      </w:pPr>
      <w:r w:rsidRPr="00BB1271">
        <w:t xml:space="preserve">Когда потоки работают в рамках одного центрального процессора, они не приносят никакого прироста производительности, </w:t>
      </w:r>
      <w:r w:rsidRPr="00BB1271">
        <w:rPr>
          <w:b/>
        </w:rPr>
        <w:t>но когда выполняются значительные вычисления, а также значительная часть времени тратится на ожидание ввода-вывода, наличие потоков позволяет этим действиям перекрываться по времени, ускоряя работу приложения</w:t>
      </w:r>
    </w:p>
    <w:p w14:paraId="634FC6D6" w14:textId="0793FB9B" w:rsidR="001D3B29" w:rsidRPr="00BB1271" w:rsidRDefault="001D3B29" w:rsidP="001D3B29">
      <w:pPr>
        <w:jc w:val="both"/>
      </w:pPr>
      <w:r w:rsidRPr="00BB1271">
        <w:t xml:space="preserve">Рассмотрим еще один пример, где могут пригодиться потоки: сервер для веб-сайта. Поступают запросы на веб-страницы, и запрошенные страницы отправляются обратно клиентам. На большинстве веб-сайтов некоторые страницы запрашиваются чаще других. Например, главная страница веб-сайта Sony запрашивается намного чаще, чем страница, находящаяся глубже, в ответвлении дерева, содержащем техническое описание какой-нибудь конкретной видеокамеры. Веб-службы используют это обстоятельство для повышения производительности за счет размещения содержания часто используемых страниц в основной памяти, чтобы исключить необходимость обращаться за ними к диску. Такие подборки называются кэшем и используются также во многих других случаях. </w:t>
      </w:r>
    </w:p>
    <w:p w14:paraId="53282088" w14:textId="338AFDDA" w:rsidR="001D3B29" w:rsidRPr="00BB1271" w:rsidRDefault="001D3B29" w:rsidP="001D3B29">
      <w:pPr>
        <w:jc w:val="both"/>
        <w:rPr>
          <w:rFonts w:cstheme="minorHAnsi"/>
          <w:sz w:val="24"/>
          <w:szCs w:val="24"/>
        </w:rPr>
      </w:pPr>
      <w:r w:rsidRPr="00BB1271">
        <w:rPr>
          <w:noProof/>
          <w:lang w:eastAsia="ru-RU"/>
        </w:rPr>
        <w:lastRenderedPageBreak/>
        <w:drawing>
          <wp:inline distT="0" distB="0" distL="0" distR="0" wp14:anchorId="79C94695" wp14:editId="6BC65A81">
            <wp:extent cx="5940425" cy="24434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443480"/>
                    </a:xfrm>
                    <a:prstGeom prst="rect">
                      <a:avLst/>
                    </a:prstGeom>
                  </pic:spPr>
                </pic:pic>
              </a:graphicData>
            </a:graphic>
          </wp:inline>
        </w:drawing>
      </w:r>
    </w:p>
    <w:p w14:paraId="7639644A" w14:textId="6820ED30" w:rsidR="001D3B29" w:rsidRPr="00BB1271" w:rsidRDefault="001D3B29" w:rsidP="001D3B29">
      <w:pPr>
        <w:jc w:val="right"/>
        <w:rPr>
          <w:rFonts w:cstheme="minorHAnsi"/>
          <w:sz w:val="24"/>
          <w:szCs w:val="24"/>
        </w:rPr>
      </w:pPr>
      <w:r w:rsidRPr="00BB1271">
        <w:rPr>
          <w:noProof/>
          <w:lang w:eastAsia="ru-RU"/>
        </w:rPr>
        <w:drawing>
          <wp:inline distT="0" distB="0" distL="0" distR="0" wp14:anchorId="255C9E53" wp14:editId="6D329431">
            <wp:extent cx="5038725" cy="31718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8725" cy="3171825"/>
                    </a:xfrm>
                    <a:prstGeom prst="rect">
                      <a:avLst/>
                    </a:prstGeom>
                  </pic:spPr>
                </pic:pic>
              </a:graphicData>
            </a:graphic>
          </wp:inline>
        </w:drawing>
      </w:r>
    </w:p>
    <w:p w14:paraId="41BDE78E" w14:textId="2840F6F3" w:rsidR="00CB26DD" w:rsidRPr="00BB1271" w:rsidRDefault="00CB26DD" w:rsidP="00E763EE">
      <w:pPr>
        <w:shd w:val="clear" w:color="auto" w:fill="E2EFD9" w:themeFill="accent6" w:themeFillTint="33"/>
        <w:spacing w:before="100" w:beforeAutospacing="1" w:after="100" w:afterAutospacing="1" w:line="240" w:lineRule="auto"/>
        <w:jc w:val="both"/>
        <w:rPr>
          <w:rFonts w:eastAsia="Times New Roman" w:cstheme="minorHAnsi"/>
          <w:sz w:val="24"/>
          <w:szCs w:val="24"/>
          <w:lang w:eastAsia="ru-RU"/>
        </w:rPr>
      </w:pPr>
      <w:r w:rsidRPr="00BB1271">
        <w:rPr>
          <w:rFonts w:eastAsia="Times New Roman" w:cstheme="minorHAnsi"/>
          <w:sz w:val="24"/>
          <w:szCs w:val="24"/>
          <w:lang w:eastAsia="ru-RU"/>
        </w:rPr>
        <w:t>Любой процесс фактически состоит из двух компонентов — объекта ядра "процесс" и адресного пространства. Так вот, любой поток тоже состоит из двух компонентов:</w:t>
      </w:r>
    </w:p>
    <w:p w14:paraId="2D69156B" w14:textId="77777777" w:rsidR="00CB26DD" w:rsidRPr="00BB1271" w:rsidRDefault="00CB26DD" w:rsidP="00E763EE">
      <w:pPr>
        <w:numPr>
          <w:ilvl w:val="0"/>
          <w:numId w:val="45"/>
        </w:numPr>
        <w:shd w:val="clear" w:color="auto" w:fill="E2EFD9" w:themeFill="accent6" w:themeFillTint="33"/>
        <w:spacing w:before="100" w:beforeAutospacing="1" w:after="100" w:afterAutospacing="1" w:line="240" w:lineRule="auto"/>
        <w:jc w:val="both"/>
        <w:rPr>
          <w:rFonts w:eastAsia="Times New Roman" w:cstheme="minorHAnsi"/>
          <w:sz w:val="24"/>
          <w:szCs w:val="24"/>
          <w:lang w:eastAsia="ru-RU"/>
        </w:rPr>
      </w:pPr>
      <w:r w:rsidRPr="00BB1271">
        <w:rPr>
          <w:rFonts w:eastAsia="Times New Roman" w:cstheme="minorHAnsi"/>
          <w:b/>
          <w:sz w:val="24"/>
          <w:szCs w:val="24"/>
          <w:lang w:eastAsia="ru-RU"/>
        </w:rPr>
        <w:t>объекта ядра, через который операционная система управляет потоком</w:t>
      </w:r>
      <w:r w:rsidRPr="00BB1271">
        <w:rPr>
          <w:rFonts w:eastAsia="Times New Roman" w:cstheme="minorHAnsi"/>
          <w:sz w:val="24"/>
          <w:szCs w:val="24"/>
          <w:lang w:eastAsia="ru-RU"/>
        </w:rPr>
        <w:t xml:space="preserve">. Там же хранится статистическая информация о потоке; </w:t>
      </w:r>
    </w:p>
    <w:p w14:paraId="336773C0" w14:textId="2A4F7260" w:rsidR="00CB26DD" w:rsidRPr="00BB1271" w:rsidRDefault="00CB26DD" w:rsidP="00E763EE">
      <w:pPr>
        <w:numPr>
          <w:ilvl w:val="0"/>
          <w:numId w:val="45"/>
        </w:numPr>
        <w:shd w:val="clear" w:color="auto" w:fill="E2EFD9" w:themeFill="accent6" w:themeFillTint="33"/>
        <w:spacing w:before="100" w:beforeAutospacing="1" w:after="100" w:afterAutospacing="1" w:line="240" w:lineRule="auto"/>
        <w:jc w:val="both"/>
        <w:rPr>
          <w:rFonts w:eastAsia="Times New Roman" w:cstheme="minorHAnsi"/>
          <w:sz w:val="24"/>
          <w:szCs w:val="24"/>
          <w:lang w:eastAsia="ru-RU"/>
        </w:rPr>
      </w:pPr>
      <w:r w:rsidRPr="00BB1271">
        <w:rPr>
          <w:rFonts w:eastAsia="Times New Roman" w:cstheme="minorHAnsi"/>
          <w:b/>
          <w:sz w:val="24"/>
          <w:szCs w:val="24"/>
          <w:lang w:eastAsia="ru-RU"/>
        </w:rPr>
        <w:t>стека потока, который содержит параметры всех функций и локальные переменные, необходимые потоку для выполнения кода</w:t>
      </w:r>
      <w:r w:rsidRPr="00BB1271">
        <w:rPr>
          <w:rFonts w:eastAsia="Times New Roman" w:cstheme="minorHAnsi"/>
          <w:sz w:val="24"/>
          <w:szCs w:val="24"/>
          <w:lang w:eastAsia="ru-RU"/>
        </w:rPr>
        <w:t xml:space="preserve">.  </w:t>
      </w:r>
    </w:p>
    <w:p w14:paraId="5238312A" w14:textId="44E39D7F" w:rsidR="00C96B02" w:rsidRPr="00BB1271" w:rsidRDefault="00C96B02" w:rsidP="00C96B02">
      <w:pPr>
        <w:rPr>
          <w:rFonts w:cstheme="minorHAnsi"/>
          <w:sz w:val="24"/>
          <w:szCs w:val="24"/>
        </w:rPr>
      </w:pPr>
    </w:p>
    <w:p w14:paraId="6B1DFC0F" w14:textId="785BAD01" w:rsidR="00CB26DD" w:rsidRPr="00BB1271" w:rsidRDefault="00CB26DD" w:rsidP="00C96B02">
      <w:pPr>
        <w:rPr>
          <w:rFonts w:cstheme="minorHAnsi"/>
          <w:sz w:val="24"/>
          <w:szCs w:val="24"/>
        </w:rPr>
      </w:pPr>
    </w:p>
    <w:p w14:paraId="7008EC62" w14:textId="21615088" w:rsidR="00CB26DD" w:rsidRPr="00BB1271" w:rsidRDefault="00CB26DD" w:rsidP="00C96B02">
      <w:pPr>
        <w:rPr>
          <w:rFonts w:cstheme="minorHAnsi"/>
          <w:sz w:val="24"/>
          <w:szCs w:val="24"/>
        </w:rPr>
      </w:pPr>
    </w:p>
    <w:p w14:paraId="2D5B3EA9" w14:textId="207F974A" w:rsidR="00CB26DD" w:rsidRPr="00BB1271" w:rsidRDefault="00CB26DD" w:rsidP="00C96B02">
      <w:pPr>
        <w:rPr>
          <w:rFonts w:cstheme="minorHAnsi"/>
          <w:sz w:val="24"/>
          <w:szCs w:val="24"/>
        </w:rPr>
      </w:pPr>
    </w:p>
    <w:p w14:paraId="4CFD7799" w14:textId="51D2E9C6" w:rsidR="00CB26DD" w:rsidRPr="00BB1271" w:rsidRDefault="00CB26DD" w:rsidP="00C96B02">
      <w:pPr>
        <w:rPr>
          <w:rFonts w:cstheme="minorHAnsi"/>
          <w:sz w:val="24"/>
          <w:szCs w:val="24"/>
        </w:rPr>
      </w:pPr>
    </w:p>
    <w:p w14:paraId="235F38B5" w14:textId="77777777" w:rsidR="00CB26DD" w:rsidRPr="00BB1271" w:rsidRDefault="00CB26DD" w:rsidP="00C96B02">
      <w:pPr>
        <w:rPr>
          <w:rFonts w:cstheme="minorHAnsi"/>
          <w:sz w:val="24"/>
          <w:szCs w:val="24"/>
        </w:rPr>
      </w:pPr>
    </w:p>
    <w:p w14:paraId="1BE5BEFE" w14:textId="1367C3CB" w:rsidR="00BF3F05" w:rsidRPr="00BB1271" w:rsidRDefault="00BF3F05" w:rsidP="00E763EE">
      <w:pPr>
        <w:pStyle w:val="a3"/>
        <w:shd w:val="clear" w:color="auto" w:fill="E2EFD9" w:themeFill="accent6" w:themeFillTint="33"/>
        <w:jc w:val="center"/>
        <w:rPr>
          <w:rFonts w:cstheme="minorHAnsi"/>
          <w:sz w:val="24"/>
          <w:szCs w:val="24"/>
        </w:rPr>
      </w:pPr>
      <w:r w:rsidRPr="00BB1271">
        <w:rPr>
          <w:rFonts w:cstheme="minorHAnsi"/>
          <w:sz w:val="24"/>
          <w:szCs w:val="24"/>
        </w:rPr>
        <w:lastRenderedPageBreak/>
        <w:t>Отличие потока от процесса</w:t>
      </w:r>
    </w:p>
    <w:p w14:paraId="0ECEF7F3" w14:textId="1E873056" w:rsidR="00BF3F05" w:rsidRPr="00BB1271" w:rsidRDefault="00CB26DD" w:rsidP="00745BB4">
      <w:pPr>
        <w:jc w:val="both"/>
        <w:rPr>
          <w:b/>
          <w:u w:val="single"/>
        </w:rPr>
      </w:pPr>
      <w:r w:rsidRPr="00E763EE">
        <w:rPr>
          <w:b/>
          <w:shd w:val="clear" w:color="auto" w:fill="E2EFD9" w:themeFill="accent6" w:themeFillTint="33"/>
        </w:rPr>
        <w:t>Процесс ничего не исполняет, он просто служит контейнером потоков</w:t>
      </w:r>
      <w:r w:rsidRPr="00E763EE">
        <w:rPr>
          <w:shd w:val="clear" w:color="auto" w:fill="E2EFD9" w:themeFill="accent6" w:themeFillTint="33"/>
        </w:rPr>
        <w:t xml:space="preserve">. </w:t>
      </w:r>
      <w:r w:rsidRPr="00E763EE">
        <w:rPr>
          <w:b/>
          <w:shd w:val="clear" w:color="auto" w:fill="E2EFD9" w:themeFill="accent6" w:themeFillTint="33"/>
        </w:rPr>
        <w:t>Потоки всегда создаются в контексте какого-либо процесса, и вся их жизнь проходит только в его границах</w:t>
      </w:r>
      <w:r w:rsidRPr="00BB1271">
        <w:t xml:space="preserve">. На практике это означает, что </w:t>
      </w:r>
      <w:r w:rsidRPr="00E763EE">
        <w:rPr>
          <w:b/>
          <w:u w:val="single"/>
          <w:shd w:val="clear" w:color="auto" w:fill="E2EFD9" w:themeFill="accent6" w:themeFillTint="33"/>
        </w:rPr>
        <w:t>потоки исполняют код и манипулируют данными в адресном пространстве процесса. Поэтому, если два и более потоков выполняется в контексте одного процесса, все они делят одно адресное пространство</w:t>
      </w:r>
      <w:r w:rsidRPr="00BB1271">
        <w:rPr>
          <w:b/>
          <w:u w:val="single"/>
        </w:rPr>
        <w:t>.</w:t>
      </w:r>
      <w:r w:rsidRPr="00BB1271">
        <w:t xml:space="preserve"> Потоки могут исполнять один и тот же код и манипулировать одними и теми же данными, а также </w:t>
      </w:r>
      <w:r w:rsidRPr="00BB1271">
        <w:rPr>
          <w:b/>
          <w:u w:val="single"/>
        </w:rPr>
        <w:t>совместно использовать описатели объектов ядра, поскольку таблица описателей создается не в отдельных потоках, а в процессах.</w:t>
      </w:r>
    </w:p>
    <w:p w14:paraId="33BF3740" w14:textId="002508BB" w:rsidR="00745BB4" w:rsidRPr="00BB1271" w:rsidRDefault="00D424BA" w:rsidP="00195DB0">
      <w:pPr>
        <w:jc w:val="both"/>
        <w:rPr>
          <w:sz w:val="24"/>
        </w:rPr>
      </w:pPr>
      <w:r w:rsidRPr="00BB1271">
        <w:t xml:space="preserve">Как видите, </w:t>
      </w:r>
      <w:r w:rsidRPr="008C5D3B">
        <w:rPr>
          <w:b/>
          <w:shd w:val="clear" w:color="auto" w:fill="E2EFD9" w:themeFill="accent6" w:themeFillTint="33"/>
        </w:rPr>
        <w:t>процессы используют куда больше системных ресурсов, чем потоки</w:t>
      </w:r>
      <w:r w:rsidRPr="00BB1271">
        <w:t xml:space="preserve">. </w:t>
      </w:r>
      <w:r w:rsidRPr="008C5D3B">
        <w:rPr>
          <w:shd w:val="clear" w:color="auto" w:fill="E2EFD9" w:themeFill="accent6" w:themeFillTint="33"/>
        </w:rPr>
        <w:t xml:space="preserve">Причина кроется в адресном пространстве. </w:t>
      </w:r>
      <w:r w:rsidRPr="008C5D3B">
        <w:rPr>
          <w:b/>
          <w:shd w:val="clear" w:color="auto" w:fill="E2EFD9" w:themeFill="accent6" w:themeFillTint="33"/>
        </w:rPr>
        <w:t>Создание виртуального адресного пространства для процесса требует значительных системных ресурсов. При этом ведется масса всяческой статистики, на что уходит немало памяти. В адресное пространство загружаются EXE- и DLL-файлы, а значит, нужны файловые ресурсы</w:t>
      </w:r>
      <w:r w:rsidRPr="00BB1271">
        <w:rPr>
          <w:b/>
        </w:rPr>
        <w:t xml:space="preserve">. </w:t>
      </w:r>
      <w:r w:rsidRPr="00BB1271">
        <w:t xml:space="preserve">С другой стороны, </w:t>
      </w:r>
      <w:r w:rsidRPr="00BB1271">
        <w:rPr>
          <w:sz w:val="24"/>
        </w:rPr>
        <w:t>потоку требуются лишь соответствующий ОБЪЕКТ ЯДРА И СТЕК, объем статистических сведений о потоке невелик и много памяти не занимает.</w:t>
      </w:r>
    </w:p>
    <w:p w14:paraId="557C4C31" w14:textId="0ECC7EA9" w:rsidR="00D24B46" w:rsidRPr="00BB1271" w:rsidRDefault="00195DB0" w:rsidP="00D24B46">
      <w:pPr>
        <w:jc w:val="both"/>
        <w:rPr>
          <w:i/>
        </w:rPr>
      </w:pPr>
      <w:r w:rsidRPr="00BB1271">
        <w:rPr>
          <w:i/>
        </w:rPr>
        <w:t>Так как потоки расходуют существенно меньше ресурсов, чем процессы, старайтесь решать свои задачи за счет использования дополнительных потоков и избегайте создания новых процессов. Только не принимайте этот совет за жесткое правило — многие проекты как раз лучше реализовать на основе множества процессов. Нужно просто помнить об издержках и соразмерять цель и средства.</w:t>
      </w:r>
    </w:p>
    <w:p w14:paraId="1C83C985" w14:textId="77777777" w:rsidR="00D24B46" w:rsidRPr="00BB1271" w:rsidRDefault="00D24B46" w:rsidP="008C5D3B">
      <w:pPr>
        <w:shd w:val="clear" w:color="auto" w:fill="E2EFD9" w:themeFill="accent6" w:themeFillTint="33"/>
        <w:jc w:val="both"/>
      </w:pPr>
      <w:r w:rsidRPr="00BB1271">
        <w:t xml:space="preserve">Поток (управления) OS – </w:t>
      </w:r>
      <w:r w:rsidRPr="00BB1271">
        <w:rPr>
          <w:b/>
        </w:rPr>
        <w:t>последовательность инструкций, выполняемых процессором в выделенные OS интервалы времени</w:t>
      </w:r>
      <w:r w:rsidRPr="00BB1271">
        <w:t xml:space="preserve">. Процессы и потоки связаны друг с другом, но при этом имеют существенные различия. </w:t>
      </w:r>
    </w:p>
    <w:p w14:paraId="06D6C55E" w14:textId="556DEC87" w:rsidR="00D24B46" w:rsidRPr="00BB1271" w:rsidRDefault="00D24B46" w:rsidP="008C5D3B">
      <w:pPr>
        <w:shd w:val="clear" w:color="auto" w:fill="E2EFD9" w:themeFill="accent6" w:themeFillTint="33"/>
        <w:jc w:val="both"/>
      </w:pPr>
      <w:r w:rsidRPr="00BB1271">
        <w:rPr>
          <w:b/>
        </w:rPr>
        <w:t>Процесс — экземпляр программы во время выполнения, независимый объект, которому выделены системные ресурсы</w:t>
      </w:r>
      <w:r w:rsidRPr="00BB1271">
        <w:t xml:space="preserve"> (например, процессорное время и память). </w:t>
      </w:r>
      <w:r w:rsidRPr="00BB1271">
        <w:rPr>
          <w:i/>
        </w:rPr>
        <w:t>Каждый процесс выполняется в отдельном адресном пространств</w:t>
      </w:r>
      <w:r w:rsidRPr="00BB1271">
        <w:t xml:space="preserve">е. </w:t>
      </w:r>
      <w:r w:rsidRPr="00BB1271">
        <w:rPr>
          <w:b/>
        </w:rPr>
        <w:t>Если процесс хочет получить доступ к чужим ресурсам, необходимо использовать межпроцессное взаимодействие (например, файлы).</w:t>
      </w:r>
      <w:r w:rsidRPr="00BB1271">
        <w:t xml:space="preserve"> </w:t>
      </w:r>
    </w:p>
    <w:p w14:paraId="0D5DE080" w14:textId="01662570" w:rsidR="00912B08" w:rsidRPr="00BB1271" w:rsidRDefault="00D24B46" w:rsidP="00650B5C">
      <w:pPr>
        <w:shd w:val="clear" w:color="auto" w:fill="E2EFD9" w:themeFill="accent6" w:themeFillTint="33"/>
        <w:jc w:val="both"/>
      </w:pPr>
      <w:r w:rsidRPr="00BB1271">
        <w:rPr>
          <w:b/>
        </w:rPr>
        <w:t>Поток использует то же самое пространства стека, что и процесс, а множество потоков совместно используют данные своих состояний</w:t>
      </w:r>
      <w:r w:rsidRPr="00BB1271">
        <w:t xml:space="preserve">. Как правило, каждый поток может работать с одной и той же областью памяти. </w:t>
      </w:r>
      <w:r w:rsidRPr="00BB1271">
        <w:rPr>
          <w:b/>
          <w:u w:val="single"/>
        </w:rPr>
        <w:t>У каждого потока есть собственные регистры и собственный стек, но другие потоки могут их использовать</w:t>
      </w:r>
      <w:r w:rsidRPr="00BB1271">
        <w:t xml:space="preserve">. Это определенный способ выполнения процесса. </w:t>
      </w:r>
      <w:r w:rsidRPr="00BB1271">
        <w:rPr>
          <w:b/>
          <w:u w:val="single"/>
        </w:rPr>
        <w:t>Когда один поток изменяет ресурс процесса, это изменение сразу же становится видно другим потокам этого процесса.</w:t>
      </w:r>
      <w:r w:rsidRPr="00BB1271">
        <w:t xml:space="preserve"> </w:t>
      </w:r>
    </w:p>
    <w:p w14:paraId="46B6D842" w14:textId="7721F636" w:rsidR="00C26874" w:rsidRPr="00BB1271" w:rsidRDefault="00C26874" w:rsidP="00650B5C">
      <w:pPr>
        <w:pStyle w:val="a3"/>
        <w:numPr>
          <w:ilvl w:val="0"/>
          <w:numId w:val="46"/>
        </w:numPr>
        <w:shd w:val="clear" w:color="auto" w:fill="E2EFD9" w:themeFill="accent6" w:themeFillTint="33"/>
        <w:jc w:val="both"/>
        <w:rPr>
          <w:b/>
        </w:rPr>
      </w:pPr>
      <w:r w:rsidRPr="00BB1271">
        <w:t xml:space="preserve">При создании процесса, автоматически создается </w:t>
      </w:r>
      <w:r w:rsidRPr="00BB1271">
        <w:rPr>
          <w:b/>
        </w:rPr>
        <w:t>основной (main) поток (выполняется функция ядра, создающая поток).</w:t>
      </w:r>
    </w:p>
    <w:p w14:paraId="6CEF7119" w14:textId="5A10B481" w:rsidR="00C26874" w:rsidRPr="00BB1271" w:rsidRDefault="00C26874" w:rsidP="00650B5C">
      <w:pPr>
        <w:pStyle w:val="a3"/>
        <w:numPr>
          <w:ilvl w:val="0"/>
          <w:numId w:val="46"/>
        </w:numPr>
        <w:shd w:val="clear" w:color="auto" w:fill="E2EFD9" w:themeFill="accent6" w:themeFillTint="33"/>
        <w:jc w:val="both"/>
      </w:pPr>
      <w:r w:rsidRPr="00BB1271">
        <w:rPr>
          <w:b/>
        </w:rPr>
        <w:t>Каждый поток может работать (читать и писать) с одной и той же областью памяти, в отличие от процессов, которые просто так не могут получить доступ к памяти другого процесса.</w:t>
      </w:r>
      <w:r w:rsidRPr="00BB1271">
        <w:t xml:space="preserve"> Если процесс хочет получить доступ к чужим ресурсам, необходимо межпроцессное взаимодействие</w:t>
      </w:r>
    </w:p>
    <w:p w14:paraId="4DE99C84" w14:textId="794B935F" w:rsidR="00C26874" w:rsidRPr="00BB1271" w:rsidRDefault="00C26874" w:rsidP="00C26874">
      <w:pPr>
        <w:jc w:val="both"/>
      </w:pPr>
      <w:r w:rsidRPr="00BB1271">
        <w:t xml:space="preserve">Поток – определенный способ выполнения процесса. </w:t>
      </w:r>
      <w:r w:rsidR="003D4142" w:rsidRPr="00BB1271">
        <w:t>Когда один поток изменяет ресурс процесса, это изменение сразу же становится видно другим потокам этого процесса</w:t>
      </w:r>
    </w:p>
    <w:p w14:paraId="63618E5C" w14:textId="0AD98C3D" w:rsidR="003D4142" w:rsidRPr="00BB1271" w:rsidRDefault="00D24070" w:rsidP="00650B5C">
      <w:pPr>
        <w:shd w:val="clear" w:color="auto" w:fill="E2EFD9" w:themeFill="accent6" w:themeFillTint="33"/>
        <w:jc w:val="both"/>
        <w:rPr>
          <w:b/>
          <w:u w:val="single"/>
        </w:rPr>
      </w:pPr>
      <w:r w:rsidRPr="00BB1271">
        <w:rPr>
          <w:b/>
          <w:u w:val="single"/>
        </w:rPr>
        <w:t>ПРОЦЕСС – ЕДИНИЦА РАБОТЫ ОС</w:t>
      </w:r>
    </w:p>
    <w:p w14:paraId="2BD27458" w14:textId="2DC1B1D1" w:rsidR="003D4142" w:rsidRPr="00BB1271" w:rsidRDefault="00D24070" w:rsidP="00650B5C">
      <w:pPr>
        <w:shd w:val="clear" w:color="auto" w:fill="E2EFD9" w:themeFill="accent6" w:themeFillTint="33"/>
        <w:jc w:val="both"/>
        <w:rPr>
          <w:b/>
          <w:u w:val="single"/>
        </w:rPr>
      </w:pPr>
      <w:r w:rsidRPr="00BB1271">
        <w:rPr>
          <w:b/>
          <w:u w:val="single"/>
        </w:rPr>
        <w:lastRenderedPageBreak/>
        <w:t>А ПОТОК –</w:t>
      </w:r>
      <w:r w:rsidR="00EF6F13" w:rsidRPr="00BB1271">
        <w:rPr>
          <w:b/>
          <w:u w:val="single"/>
        </w:rPr>
        <w:t xml:space="preserve"> НАИМЕНЬШАЯ</w:t>
      </w:r>
      <w:r w:rsidRPr="00BB1271">
        <w:rPr>
          <w:b/>
          <w:u w:val="single"/>
        </w:rPr>
        <w:t xml:space="preserve"> ЕДИНИЦА РАБОТЫ ЯДРА ОС</w:t>
      </w:r>
      <w:r w:rsidR="003F3E56" w:rsidRPr="00BB1271">
        <w:rPr>
          <w:b/>
          <w:u w:val="single"/>
        </w:rPr>
        <w:t>. ЕМУ ОС ВЫДЕЛЯЕТ ПРОЦЕССОРНОЕ ВРЕМЯ</w:t>
      </w:r>
    </w:p>
    <w:p w14:paraId="7ACF65CE" w14:textId="7BE7FA89" w:rsidR="001B1BA0" w:rsidRPr="00BB1271" w:rsidRDefault="001F6946" w:rsidP="00650B5C">
      <w:pPr>
        <w:shd w:val="clear" w:color="auto" w:fill="E2EFD9" w:themeFill="accent6" w:themeFillTint="33"/>
        <w:jc w:val="both"/>
        <w:rPr>
          <w:b/>
          <w:u w:val="single"/>
        </w:rPr>
      </w:pPr>
      <w:r w:rsidRPr="00BB1271">
        <w:rPr>
          <w:b/>
          <w:u w:val="single"/>
        </w:rPr>
        <w:t xml:space="preserve">Поток </w:t>
      </w:r>
      <w:r w:rsidR="001B1BA0" w:rsidRPr="00BB1271">
        <w:rPr>
          <w:b/>
          <w:u w:val="single"/>
        </w:rPr>
        <w:t>создается системным вызовом!</w:t>
      </w:r>
    </w:p>
    <w:p w14:paraId="50D43872" w14:textId="24771D04" w:rsidR="006F3B1C" w:rsidRPr="00BB1271" w:rsidRDefault="006F3B1C" w:rsidP="00650B5C">
      <w:pPr>
        <w:shd w:val="clear" w:color="auto" w:fill="E2EFD9" w:themeFill="accent6" w:themeFillTint="33"/>
        <w:jc w:val="both"/>
        <w:rPr>
          <w:b/>
        </w:rPr>
      </w:pPr>
      <w:r w:rsidRPr="00BB1271">
        <w:rPr>
          <w:b/>
        </w:rPr>
        <w:t>Потоки:</w:t>
      </w:r>
    </w:p>
    <w:p w14:paraId="08A0E093" w14:textId="0D8523A5" w:rsidR="006F3B1C" w:rsidRPr="00BB1271" w:rsidRDefault="006F3B1C" w:rsidP="00650B5C">
      <w:pPr>
        <w:pStyle w:val="a3"/>
        <w:numPr>
          <w:ilvl w:val="0"/>
          <w:numId w:val="49"/>
        </w:numPr>
        <w:shd w:val="clear" w:color="auto" w:fill="E2EFD9" w:themeFill="accent6" w:themeFillTint="33"/>
        <w:jc w:val="both"/>
        <w:rPr>
          <w:b/>
        </w:rPr>
      </w:pPr>
      <w:r w:rsidRPr="00BB1271">
        <w:rPr>
          <w:b/>
        </w:rPr>
        <w:t xml:space="preserve">Системные – ядра </w:t>
      </w:r>
      <w:r w:rsidRPr="00BB1271">
        <w:rPr>
          <w:b/>
          <w:lang w:val="en-US"/>
        </w:rPr>
        <w:t>OS</w:t>
      </w:r>
    </w:p>
    <w:p w14:paraId="47B51E59" w14:textId="26BC29E3" w:rsidR="006F3B1C" w:rsidRPr="00BB1271" w:rsidRDefault="006F3B1C" w:rsidP="00650B5C">
      <w:pPr>
        <w:pStyle w:val="a3"/>
        <w:numPr>
          <w:ilvl w:val="0"/>
          <w:numId w:val="49"/>
        </w:numPr>
        <w:shd w:val="clear" w:color="auto" w:fill="E2EFD9" w:themeFill="accent6" w:themeFillTint="33"/>
        <w:jc w:val="both"/>
        <w:rPr>
          <w:b/>
        </w:rPr>
      </w:pPr>
      <w:r w:rsidRPr="00BB1271">
        <w:rPr>
          <w:b/>
        </w:rPr>
        <w:t>Пользовательские – в рамках приложения</w:t>
      </w:r>
    </w:p>
    <w:p w14:paraId="50F7FB04" w14:textId="3EA2A2A6" w:rsidR="00F147D2" w:rsidRPr="00BB1271" w:rsidRDefault="00F147D2" w:rsidP="00CC3686">
      <w:pPr>
        <w:shd w:val="clear" w:color="auto" w:fill="E2EFD9" w:themeFill="accent6" w:themeFillTint="33"/>
        <w:jc w:val="both"/>
      </w:pPr>
      <w:r w:rsidRPr="00BB1271">
        <w:rPr>
          <w:b/>
        </w:rPr>
        <w:t xml:space="preserve">Многопоточность – </w:t>
      </w:r>
      <w:r w:rsidRPr="00BB1271">
        <w:t>парадигма программирования поддерживать потоки управления:</w:t>
      </w:r>
    </w:p>
    <w:p w14:paraId="004680AB" w14:textId="7537101A" w:rsidR="00F147D2" w:rsidRPr="00BB1271" w:rsidRDefault="00F147D2" w:rsidP="00CC3686">
      <w:pPr>
        <w:pStyle w:val="a3"/>
        <w:numPr>
          <w:ilvl w:val="0"/>
          <w:numId w:val="50"/>
        </w:numPr>
        <w:shd w:val="clear" w:color="auto" w:fill="E2EFD9" w:themeFill="accent6" w:themeFillTint="33"/>
        <w:jc w:val="both"/>
      </w:pPr>
      <w:r w:rsidRPr="00BB1271">
        <w:rPr>
          <w:b/>
          <w:u w:val="single"/>
        </w:rPr>
        <w:t>Кооперативная</w:t>
      </w:r>
      <w:r w:rsidR="00DC53DF" w:rsidRPr="00BB1271">
        <w:rPr>
          <w:b/>
          <w:u w:val="single"/>
        </w:rPr>
        <w:t xml:space="preserve"> – каждый поток выполнения должен явно передать управление другому потоку, потоки сами решают, когда они готовы передавать управление</w:t>
      </w:r>
      <w:r w:rsidR="00DC53DF" w:rsidRPr="00BB1271">
        <w:t xml:space="preserve">, и могут делать это в любой момент времени - </w:t>
      </w:r>
      <w:r w:rsidR="00DC53DF" w:rsidRPr="00BB1271">
        <w:rPr>
          <w:lang w:val="en-US"/>
        </w:rPr>
        <w:t>macOS</w:t>
      </w:r>
    </w:p>
    <w:p w14:paraId="360D3B1B" w14:textId="3A319AE6" w:rsidR="00001769" w:rsidRPr="00BB1271" w:rsidRDefault="00F147D2" w:rsidP="00CC3686">
      <w:pPr>
        <w:pStyle w:val="a3"/>
        <w:numPr>
          <w:ilvl w:val="0"/>
          <w:numId w:val="50"/>
        </w:numPr>
        <w:shd w:val="clear" w:color="auto" w:fill="E2EFD9" w:themeFill="accent6" w:themeFillTint="33"/>
        <w:jc w:val="both"/>
      </w:pPr>
      <w:r w:rsidRPr="00BB1271">
        <w:rPr>
          <w:b/>
          <w:u w:val="single"/>
        </w:rPr>
        <w:t>Приоритетная</w:t>
      </w:r>
      <w:r w:rsidR="00001769" w:rsidRPr="00BB1271">
        <w:rPr>
          <w:b/>
          <w:u w:val="single"/>
        </w:rPr>
        <w:t xml:space="preserve"> – КАЖДОМУ ПОТОКУ ВЫПОЛНЕНИЯ НАЗНАЧАЕТСЯ ПРИОРИТЕТ, КОТОРЫЙ ОПРЕЕДЛЯЕТ, КАК ЧАСТО ПОТОК БУДЕТ ПОЛУЧАТЬ ДОСТУП К ПРОЦЕССОРУ!!!!</w:t>
      </w:r>
      <w:r w:rsidR="00DC53DF" w:rsidRPr="00BB1271">
        <w:rPr>
          <w:b/>
          <w:u w:val="single"/>
        </w:rPr>
        <w:t xml:space="preserve"> Потоки с более высоким приоритетом получают больше времени на выполнение</w:t>
      </w:r>
      <w:r w:rsidR="00DC53DF" w:rsidRPr="00BB1271">
        <w:t xml:space="preserve">, чем потоки с более низким приоритетом – </w:t>
      </w:r>
      <w:r w:rsidR="00DC53DF" w:rsidRPr="00BB1271">
        <w:rPr>
          <w:lang w:val="en-US"/>
        </w:rPr>
        <w:t>Windows</w:t>
      </w:r>
      <w:r w:rsidR="00DC53DF" w:rsidRPr="00BB1271">
        <w:t xml:space="preserve">, </w:t>
      </w:r>
      <w:r w:rsidR="00DC53DF" w:rsidRPr="00BB1271">
        <w:rPr>
          <w:lang w:val="en-US"/>
        </w:rPr>
        <w:t>Lunix</w:t>
      </w:r>
    </w:p>
    <w:p w14:paraId="6E7A6301" w14:textId="0AAFE261" w:rsidR="00001769" w:rsidRPr="00BB1271" w:rsidRDefault="00001769" w:rsidP="00001769">
      <w:pPr>
        <w:jc w:val="both"/>
        <w:rPr>
          <w:u w:val="single"/>
        </w:rPr>
      </w:pPr>
      <w:r w:rsidRPr="00BB1271">
        <w:rPr>
          <w:b/>
          <w:u w:val="single"/>
        </w:rPr>
        <w:t>Приоритетная многопоточность обеспечивает более предсказуемое поведение системы, так как каждый поток выполнения имеет определенный приоритет, который определяет, как часто он будет получать доступ к процессору</w:t>
      </w:r>
      <w:r w:rsidRPr="00BB1271">
        <w:rPr>
          <w:u w:val="single"/>
        </w:rPr>
        <w:t xml:space="preserve">. </w:t>
      </w:r>
      <w:r w:rsidRPr="00BB1271">
        <w:rPr>
          <w:b/>
          <w:i/>
          <w:u w:val="single"/>
        </w:rPr>
        <w:t>Однако, если поток с более высоким приоритетом заблокирован или занят длительной операцией, это может привес</w:t>
      </w:r>
      <w:r w:rsidR="00611D0A" w:rsidRPr="00BB1271">
        <w:rPr>
          <w:b/>
          <w:i/>
          <w:u w:val="single"/>
        </w:rPr>
        <w:t>ти к замедлению работы системы.</w:t>
      </w:r>
    </w:p>
    <w:p w14:paraId="652765B5" w14:textId="68351F49" w:rsidR="00001769" w:rsidRPr="00BB1271" w:rsidRDefault="00001769" w:rsidP="00001769">
      <w:pPr>
        <w:jc w:val="both"/>
        <w:rPr>
          <w:b/>
          <w:u w:val="single"/>
        </w:rPr>
      </w:pPr>
      <w:r w:rsidRPr="00BB1271">
        <w:rPr>
          <w:b/>
          <w:u w:val="single"/>
        </w:rPr>
        <w:t>Кооперативная многопоточность обеспечивает более гибкое управление потоками выполнения, так как каждый поток сам решает, когда он готов передать управление другому потоку. Однако, если поток не передает управление другому потоку вовремя, это может привести к замедлению работы системы.</w:t>
      </w:r>
    </w:p>
    <w:p w14:paraId="7BF6781C" w14:textId="386C019B" w:rsidR="00BF3F05" w:rsidRPr="00BB1271" w:rsidRDefault="00BF3F05" w:rsidP="00CC3686">
      <w:pPr>
        <w:pStyle w:val="a3"/>
        <w:shd w:val="clear" w:color="auto" w:fill="E2EFD9" w:themeFill="accent6" w:themeFillTint="33"/>
        <w:jc w:val="center"/>
        <w:rPr>
          <w:rFonts w:cstheme="minorHAnsi"/>
          <w:sz w:val="24"/>
          <w:szCs w:val="24"/>
        </w:rPr>
      </w:pPr>
      <w:r w:rsidRPr="00BB1271">
        <w:rPr>
          <w:rFonts w:cstheme="minorHAnsi"/>
          <w:sz w:val="24"/>
          <w:szCs w:val="24"/>
        </w:rPr>
        <w:t>Контекст потока</w:t>
      </w:r>
    </w:p>
    <w:p w14:paraId="17B2F2E1" w14:textId="77777777" w:rsidR="00745BB4" w:rsidRPr="00BB1271" w:rsidRDefault="00745BB4" w:rsidP="00CC3686">
      <w:pPr>
        <w:shd w:val="clear" w:color="auto" w:fill="E2EFD9" w:themeFill="accent6" w:themeFillTint="33"/>
        <w:spacing w:after="37"/>
        <w:ind w:left="-5"/>
      </w:pPr>
      <w:r w:rsidRPr="00BB1271">
        <w:rPr>
          <w:b/>
        </w:rPr>
        <w:t>Контекст потока</w:t>
      </w:r>
      <w:r w:rsidRPr="00BB1271">
        <w:t xml:space="preserve">: </w:t>
      </w:r>
    </w:p>
    <w:p w14:paraId="471C6ACB" w14:textId="5D64BBD7" w:rsidR="00745BB4" w:rsidRPr="00BB1271" w:rsidRDefault="00745BB4" w:rsidP="00CC3686">
      <w:pPr>
        <w:numPr>
          <w:ilvl w:val="0"/>
          <w:numId w:val="16"/>
        </w:numPr>
        <w:shd w:val="clear" w:color="auto" w:fill="E2EFD9" w:themeFill="accent6" w:themeFillTint="33"/>
        <w:spacing w:after="36" w:line="271" w:lineRule="auto"/>
        <w:ind w:right="38" w:hanging="360"/>
        <w:jc w:val="both"/>
      </w:pPr>
      <w:r w:rsidRPr="00BB1271">
        <w:t xml:space="preserve">программный </w:t>
      </w:r>
      <w:r w:rsidR="008F7FC7" w:rsidRPr="00BB1271">
        <w:rPr>
          <w:b/>
        </w:rPr>
        <w:t>КОД</w:t>
      </w:r>
      <w:r w:rsidRPr="00BB1271">
        <w:t xml:space="preserve">; </w:t>
      </w:r>
    </w:p>
    <w:p w14:paraId="2839CB69" w14:textId="0E6D9EA3" w:rsidR="00745BB4" w:rsidRPr="00BB1271" w:rsidRDefault="00745BB4" w:rsidP="00CC3686">
      <w:pPr>
        <w:numPr>
          <w:ilvl w:val="0"/>
          <w:numId w:val="16"/>
        </w:numPr>
        <w:shd w:val="clear" w:color="auto" w:fill="E2EFD9" w:themeFill="accent6" w:themeFillTint="33"/>
        <w:spacing w:after="36" w:line="271" w:lineRule="auto"/>
        <w:ind w:right="38" w:hanging="360"/>
        <w:jc w:val="both"/>
      </w:pPr>
      <w:r w:rsidRPr="00BB1271">
        <w:t xml:space="preserve">набор </w:t>
      </w:r>
      <w:r w:rsidR="008F7FC7" w:rsidRPr="00BB1271">
        <w:rPr>
          <w:b/>
        </w:rPr>
        <w:t>РЕГИСТРОВ</w:t>
      </w:r>
      <w:r w:rsidRPr="00BB1271">
        <w:t xml:space="preserve">; </w:t>
      </w:r>
    </w:p>
    <w:p w14:paraId="4C3D3091" w14:textId="1E0D3E33" w:rsidR="00745BB4" w:rsidRPr="00BB1271" w:rsidRDefault="008F7FC7" w:rsidP="00CC3686">
      <w:pPr>
        <w:numPr>
          <w:ilvl w:val="0"/>
          <w:numId w:val="16"/>
        </w:numPr>
        <w:shd w:val="clear" w:color="auto" w:fill="E2EFD9" w:themeFill="accent6" w:themeFillTint="33"/>
        <w:spacing w:after="36" w:line="271" w:lineRule="auto"/>
        <w:ind w:right="38" w:hanging="360"/>
        <w:jc w:val="both"/>
      </w:pPr>
      <w:r w:rsidRPr="00BB1271">
        <w:rPr>
          <w:b/>
        </w:rPr>
        <w:t>СТЕК</w:t>
      </w:r>
      <w:r w:rsidR="00745BB4" w:rsidRPr="00BB1271">
        <w:t xml:space="preserve"> </w:t>
      </w:r>
      <w:r w:rsidR="00745BB4" w:rsidRPr="00BB1271">
        <w:rPr>
          <w:b/>
        </w:rPr>
        <w:t>памяти</w:t>
      </w:r>
      <w:r w:rsidR="00745BB4" w:rsidRPr="00BB1271">
        <w:t xml:space="preserve">; </w:t>
      </w:r>
    </w:p>
    <w:p w14:paraId="627D1812" w14:textId="10AD2C33" w:rsidR="00745BB4" w:rsidRPr="00BB1271" w:rsidRDefault="008F7FC7" w:rsidP="00CC3686">
      <w:pPr>
        <w:numPr>
          <w:ilvl w:val="0"/>
          <w:numId w:val="16"/>
        </w:numPr>
        <w:pBdr>
          <w:top w:val="nil"/>
          <w:left w:val="nil"/>
          <w:bottom w:val="nil"/>
          <w:right w:val="nil"/>
          <w:between w:val="nil"/>
        </w:pBdr>
        <w:shd w:val="clear" w:color="auto" w:fill="E2EFD9" w:themeFill="accent6" w:themeFillTint="33"/>
        <w:spacing w:after="36" w:line="271" w:lineRule="auto"/>
        <w:ind w:right="38" w:hanging="360"/>
        <w:jc w:val="both"/>
      </w:pPr>
      <w:r w:rsidRPr="00BB1271">
        <w:rPr>
          <w:b/>
        </w:rPr>
        <w:t>СТЕК</w:t>
      </w:r>
      <w:r w:rsidR="00745BB4" w:rsidRPr="00BB1271">
        <w:rPr>
          <w:b/>
        </w:rPr>
        <w:t xml:space="preserve"> ядра</w:t>
      </w:r>
      <w:r w:rsidR="00745BB4" w:rsidRPr="00BB1271">
        <w:t xml:space="preserve"> операционной системы; </w:t>
      </w:r>
    </w:p>
    <w:p w14:paraId="74114BDE" w14:textId="0F3F36A2" w:rsidR="00745BB4" w:rsidRPr="00BB1271" w:rsidRDefault="00745BB4" w:rsidP="00CC3686">
      <w:pPr>
        <w:numPr>
          <w:ilvl w:val="0"/>
          <w:numId w:val="16"/>
        </w:numPr>
        <w:pBdr>
          <w:top w:val="nil"/>
          <w:left w:val="nil"/>
          <w:bottom w:val="nil"/>
          <w:right w:val="nil"/>
          <w:between w:val="nil"/>
        </w:pBdr>
        <w:shd w:val="clear" w:color="auto" w:fill="E2EFD9" w:themeFill="accent6" w:themeFillTint="33"/>
        <w:spacing w:after="36" w:line="271" w:lineRule="auto"/>
        <w:ind w:right="38" w:hanging="360"/>
        <w:jc w:val="both"/>
      </w:pPr>
      <w:r w:rsidRPr="00BB1271">
        <w:rPr>
          <w:b/>
        </w:rPr>
        <w:t>маркер доступа</w:t>
      </w:r>
      <w:r w:rsidR="006B5480" w:rsidRPr="00BB1271">
        <w:t xml:space="preserve"> – объект, описывающий контекст безопасности процесса или потока. Привилегии учетных записей, связанных с процессом или потоком.</w:t>
      </w:r>
    </w:p>
    <w:p w14:paraId="430782AA" w14:textId="695FDB73" w:rsidR="00D24B46" w:rsidRPr="00BB1271" w:rsidRDefault="00D24B46" w:rsidP="006B5480">
      <w:pPr>
        <w:rPr>
          <w:rFonts w:cstheme="minorHAnsi"/>
          <w:sz w:val="24"/>
          <w:szCs w:val="24"/>
        </w:rPr>
      </w:pPr>
    </w:p>
    <w:p w14:paraId="73C487B3" w14:textId="523AE268" w:rsidR="00BF3F05" w:rsidRPr="00BB1271" w:rsidRDefault="00BF3F05" w:rsidP="00CC3686">
      <w:pPr>
        <w:pStyle w:val="a3"/>
        <w:shd w:val="clear" w:color="auto" w:fill="E2EFD9" w:themeFill="accent6" w:themeFillTint="33"/>
        <w:jc w:val="center"/>
        <w:rPr>
          <w:rFonts w:cstheme="minorHAnsi"/>
          <w:b/>
          <w:sz w:val="24"/>
          <w:szCs w:val="24"/>
          <w:u w:val="single"/>
        </w:rPr>
      </w:pPr>
      <w:r w:rsidRPr="00BB1271">
        <w:rPr>
          <w:rFonts w:cstheme="minorHAnsi"/>
          <w:b/>
          <w:sz w:val="24"/>
          <w:szCs w:val="24"/>
          <w:u w:val="single"/>
        </w:rPr>
        <w:t>Идентификатор потока</w:t>
      </w:r>
      <w:r w:rsidR="006B5480" w:rsidRPr="00BB1271">
        <w:rPr>
          <w:rFonts w:cstheme="minorHAnsi"/>
          <w:b/>
          <w:sz w:val="24"/>
          <w:szCs w:val="24"/>
          <w:u w:val="single"/>
        </w:rPr>
        <w:t xml:space="preserve"> – </w:t>
      </w:r>
      <w:r w:rsidR="00B82C11" w:rsidRPr="00BB1271">
        <w:rPr>
          <w:rFonts w:cstheme="minorHAnsi"/>
          <w:b/>
          <w:sz w:val="24"/>
          <w:szCs w:val="24"/>
          <w:u w:val="single"/>
        </w:rPr>
        <w:t xml:space="preserve">ИДЕНТИФИКАТОРЫ </w:t>
      </w:r>
      <w:r w:rsidR="006B5480" w:rsidRPr="00BB1271">
        <w:rPr>
          <w:rFonts w:cstheme="minorHAnsi"/>
          <w:b/>
          <w:sz w:val="24"/>
          <w:szCs w:val="24"/>
          <w:u w:val="single"/>
        </w:rPr>
        <w:t>ЖИВУТ, ПОКА ПОТОК НЕ ЗАВЕРШИТ РАБОТУ</w:t>
      </w:r>
    </w:p>
    <w:p w14:paraId="51C27DF2" w14:textId="6DC84AFC" w:rsidR="00D24B46" w:rsidRPr="00BB1271" w:rsidRDefault="00876D73" w:rsidP="00CC3686">
      <w:pPr>
        <w:shd w:val="clear" w:color="auto" w:fill="E2EFD9" w:themeFill="accent6" w:themeFillTint="33"/>
        <w:spacing w:after="199"/>
        <w:ind w:left="-5" w:right="38"/>
      </w:pPr>
      <w:r w:rsidRPr="00BB1271">
        <w:rPr>
          <w:b/>
        </w:rPr>
        <w:t>Идентификатор</w:t>
      </w:r>
      <w:r w:rsidRPr="00BB1271">
        <w:t xml:space="preserve"> </w:t>
      </w:r>
      <w:r w:rsidR="000D04EC" w:rsidRPr="00BB1271">
        <w:rPr>
          <w:b/>
        </w:rPr>
        <w:t xml:space="preserve">потока </w:t>
      </w:r>
      <w:r w:rsidR="000D04EC" w:rsidRPr="00BB1271">
        <w:rPr>
          <w:b/>
          <w:lang w:val="en-US"/>
        </w:rPr>
        <w:t>TID</w:t>
      </w:r>
      <w:r w:rsidR="000D04EC" w:rsidRPr="00BB1271">
        <w:t xml:space="preserve"> </w:t>
      </w:r>
      <w:r w:rsidRPr="00BB1271">
        <w:rPr>
          <w:b/>
        </w:rPr>
        <w:t>уникально идентифицирует поток повсюду в системе</w:t>
      </w:r>
      <w:r w:rsidRPr="00BB1271">
        <w:t xml:space="preserve">. Допустимы со времени создания потока, и до тех пор, пока поток не завершит работу (TID). </w:t>
      </w:r>
    </w:p>
    <w:p w14:paraId="03BB9045" w14:textId="40BAD73F" w:rsidR="006A5F30" w:rsidRPr="00BB1271" w:rsidRDefault="000D04EC" w:rsidP="00CC3686">
      <w:pPr>
        <w:shd w:val="clear" w:color="auto" w:fill="E2EFD9" w:themeFill="accent6" w:themeFillTint="33"/>
        <w:spacing w:after="199"/>
        <w:ind w:left="-5" w:right="38"/>
        <w:jc w:val="both"/>
      </w:pPr>
      <w:r w:rsidRPr="00BB1271">
        <w:t xml:space="preserve">Функция потока может выполнять любые задачи. Рано или поздно она закончит свою работу и вернет управление. В этот момент Ваш </w:t>
      </w:r>
      <w:r w:rsidRPr="00BB1271">
        <w:rPr>
          <w:u w:val="single"/>
        </w:rPr>
        <w:t xml:space="preserve">поток остановится, </w:t>
      </w:r>
      <w:r w:rsidRPr="00BB1271">
        <w:rPr>
          <w:b/>
          <w:u w:val="single"/>
        </w:rPr>
        <w:t>память, отведенная под его стек, будет освобождена, а счетчик пользователей его объекта ядра "поток" уменьшится на 1</w:t>
      </w:r>
      <w:r w:rsidRPr="00BB1271">
        <w:rPr>
          <w:b/>
        </w:rPr>
        <w:t>.</w:t>
      </w:r>
      <w:r w:rsidRPr="00BB1271">
        <w:rPr>
          <w:b/>
          <w:i/>
          <w:u w:val="single"/>
        </w:rPr>
        <w:t xml:space="preserve"> Когда счетчик обнулится, этот объект ядра будет разрушен.</w:t>
      </w:r>
    </w:p>
    <w:p w14:paraId="142F3958" w14:textId="69D68E20" w:rsidR="00BF3F05" w:rsidRPr="00BB1271" w:rsidRDefault="00BF3F05" w:rsidP="00CC3686">
      <w:pPr>
        <w:pStyle w:val="a3"/>
        <w:shd w:val="clear" w:color="auto" w:fill="E2EFD9" w:themeFill="accent6" w:themeFillTint="33"/>
        <w:jc w:val="center"/>
        <w:rPr>
          <w:rFonts w:cstheme="minorHAnsi"/>
          <w:sz w:val="24"/>
          <w:szCs w:val="24"/>
        </w:rPr>
      </w:pPr>
      <w:r w:rsidRPr="00BB1271">
        <w:rPr>
          <w:rFonts w:cstheme="minorHAnsi"/>
          <w:sz w:val="24"/>
          <w:szCs w:val="24"/>
        </w:rPr>
        <w:lastRenderedPageBreak/>
        <w:t>Основной поток процесса</w:t>
      </w:r>
    </w:p>
    <w:p w14:paraId="4EDC8D9D" w14:textId="77777777" w:rsidR="00876D73" w:rsidRPr="00BB1271" w:rsidRDefault="00876D73" w:rsidP="00D577C9">
      <w:pPr>
        <w:shd w:val="clear" w:color="auto" w:fill="E2EFD9" w:themeFill="accent6" w:themeFillTint="33"/>
        <w:ind w:left="-5" w:right="38"/>
        <w:jc w:val="both"/>
      </w:pPr>
      <w:r w:rsidRPr="00BB1271">
        <w:t xml:space="preserve">Каждый поток начинает выполнение с некоей входной функции. В первичном потоке таковой является </w:t>
      </w:r>
      <w:r w:rsidRPr="00BB1271">
        <w:rPr>
          <w:b/>
          <w:u w:val="single"/>
        </w:rPr>
        <w:t>main, wmain, WinMain или wWinMain</w:t>
      </w:r>
    </w:p>
    <w:p w14:paraId="46CB80F7" w14:textId="77777777" w:rsidR="00251BF7" w:rsidRDefault="00D24B46" w:rsidP="00D577C9">
      <w:pPr>
        <w:shd w:val="clear" w:color="auto" w:fill="E2EFD9" w:themeFill="accent6" w:themeFillTint="33"/>
        <w:ind w:left="-5" w:right="38"/>
        <w:jc w:val="both"/>
      </w:pPr>
      <w:r w:rsidRPr="00BB1271">
        <w:t xml:space="preserve">Поток (thread) </w:t>
      </w:r>
      <w:r w:rsidRPr="00BB1271">
        <w:rPr>
          <w:b/>
        </w:rPr>
        <w:t xml:space="preserve">определяет </w:t>
      </w:r>
      <w:r w:rsidRPr="00BB1271">
        <w:rPr>
          <w:b/>
          <w:u w:val="single"/>
        </w:rPr>
        <w:t>последовательность исполнения кода в процессе</w:t>
      </w:r>
      <w:r w:rsidRPr="00BB1271">
        <w:rPr>
          <w:u w:val="single"/>
        </w:rPr>
        <w:t xml:space="preserve">. При инициализации процесса </w:t>
      </w:r>
      <w:r w:rsidRPr="00BB1271">
        <w:rPr>
          <w:b/>
          <w:u w:val="single"/>
        </w:rPr>
        <w:t>система всегда создает первичный поток</w:t>
      </w:r>
      <w:r w:rsidRPr="00BB1271">
        <w:rPr>
          <w:u w:val="single"/>
        </w:rPr>
        <w:t>.</w:t>
      </w:r>
      <w:r w:rsidRPr="00BB1271">
        <w:t xml:space="preserve"> Начинаясь со стартового кода из библиотеки С/С++, который в свою очередь вызывает входную функцию (</w:t>
      </w:r>
      <w:r w:rsidRPr="00BB1271">
        <w:rPr>
          <w:b/>
          <w:i/>
          <w:u w:val="single"/>
        </w:rPr>
        <w:t>WinMain, wWinMain, main или wmain</w:t>
      </w:r>
      <w:r w:rsidRPr="00BB1271">
        <w:t xml:space="preserve">) из Вашей программы, </w:t>
      </w:r>
      <w:r w:rsidRPr="00BB1271">
        <w:rPr>
          <w:b/>
          <w:u w:val="single"/>
        </w:rPr>
        <w:t>он живет до того момента, когда входная функция возвращает управление стартовому коду и тот вызывает функцию ExitProcess</w:t>
      </w:r>
      <w:r w:rsidRPr="00BB1271">
        <w:t xml:space="preserve">. </w:t>
      </w:r>
    </w:p>
    <w:p w14:paraId="0505AB3B" w14:textId="05812740" w:rsidR="00D24B46" w:rsidRPr="00BB1271" w:rsidRDefault="00D24B46" w:rsidP="00251BF7">
      <w:pPr>
        <w:ind w:left="-5" w:right="38"/>
        <w:jc w:val="both"/>
      </w:pPr>
      <w:r w:rsidRPr="00BB1271">
        <w:t>Большинство приложений обходится единственным, первичным потоком. Однако процессы могут создавать дополнительные потоки, что позволяет им эффективнее выполнять свою работу.</w:t>
      </w:r>
    </w:p>
    <w:p w14:paraId="5C2BB65F" w14:textId="67378A35" w:rsidR="00BF3F05" w:rsidRPr="00BB1271" w:rsidRDefault="00B55B05" w:rsidP="00B55B05">
      <w:pPr>
        <w:jc w:val="both"/>
      </w:pPr>
      <w:r w:rsidRPr="00BB1271">
        <w:t xml:space="preserve">В отличие от входной функции первичного потока, у которой должно быть одно из четырех имен: </w:t>
      </w:r>
      <w:r w:rsidRPr="00BB1271">
        <w:rPr>
          <w:b/>
        </w:rPr>
        <w:t xml:space="preserve">main, wmain, WinMain или wWinMain, — функцию потока можно </w:t>
      </w:r>
      <w:r w:rsidR="00307B87" w:rsidRPr="00BB1271">
        <w:rPr>
          <w:b/>
        </w:rPr>
        <w:t>назвать,</w:t>
      </w:r>
      <w:r w:rsidRPr="00BB1271">
        <w:rPr>
          <w:b/>
        </w:rPr>
        <w:t xml:space="preserve"> как угодно</w:t>
      </w:r>
      <w:r w:rsidRPr="00BB1271">
        <w:t xml:space="preserve">. Однако, если в программе несколько функций потоков, </w:t>
      </w:r>
      <w:r w:rsidRPr="00BB1271">
        <w:rPr>
          <w:b/>
        </w:rPr>
        <w:t>Вы должны присвоить им разные имена</w:t>
      </w:r>
      <w:r w:rsidRPr="00BB1271">
        <w:t>, иначе компилятор или компоновщик решит, что Вы создаете несколько реализаций единственной функции.</w:t>
      </w:r>
    </w:p>
    <w:p w14:paraId="0A456AE6" w14:textId="60B5EE6F" w:rsidR="000C46B1" w:rsidRPr="00BB1271" w:rsidRDefault="000C46B1" w:rsidP="00B55B05">
      <w:pPr>
        <w:jc w:val="both"/>
        <w:rPr>
          <w:b/>
          <w:sz w:val="28"/>
          <w:u w:val="single"/>
        </w:rPr>
      </w:pPr>
      <w:r w:rsidRPr="00BB1271">
        <w:rPr>
          <w:b/>
          <w:sz w:val="28"/>
          <w:u w:val="single"/>
        </w:rPr>
        <w:t>У ядра есть таблица потоков, в которой отслеживаются все потоки, имеющиеся в системе.</w:t>
      </w:r>
      <w:r w:rsidRPr="00BB1271">
        <w:rPr>
          <w:sz w:val="28"/>
        </w:rPr>
        <w:t xml:space="preserve"> Когда потоку необходимо создать новый или уничтожить существующий поток, </w:t>
      </w:r>
      <w:r w:rsidRPr="00BB1271">
        <w:rPr>
          <w:b/>
          <w:sz w:val="28"/>
          <w:u w:val="single"/>
        </w:rPr>
        <w:t>он обращается к ядру, которое и создает или разрушает путем обновления таблицы потоков в ядре</w:t>
      </w:r>
    </w:p>
    <w:p w14:paraId="237A652C" w14:textId="4258A151" w:rsidR="000C46B1" w:rsidRPr="00BB1271" w:rsidRDefault="00307B87" w:rsidP="00B55B05">
      <w:pPr>
        <w:jc w:val="both"/>
      </w:pPr>
      <w:r w:rsidRPr="00BB1271">
        <w:t xml:space="preserve">В таблице потоков, находящейся в ядре, содержатся </w:t>
      </w:r>
      <w:r w:rsidRPr="00BB1271">
        <w:rPr>
          <w:b/>
        </w:rPr>
        <w:t>регистры</w:t>
      </w:r>
      <w:r w:rsidRPr="00BB1271">
        <w:t xml:space="preserve"> каждого потока, </w:t>
      </w:r>
      <w:r w:rsidRPr="00BB1271">
        <w:rPr>
          <w:b/>
        </w:rPr>
        <w:t>состояние</w:t>
      </w:r>
      <w:r w:rsidRPr="00BB1271">
        <w:t xml:space="preserve"> и другая информация</w:t>
      </w:r>
    </w:p>
    <w:p w14:paraId="6832A35D" w14:textId="53E126CE" w:rsidR="00BF3F05" w:rsidRPr="00BB1271" w:rsidRDefault="00BF3F05" w:rsidP="00251BF7">
      <w:pPr>
        <w:pStyle w:val="a3"/>
        <w:shd w:val="clear" w:color="auto" w:fill="E2EFD9" w:themeFill="accent6" w:themeFillTint="33"/>
        <w:jc w:val="center"/>
        <w:rPr>
          <w:rFonts w:cstheme="minorHAnsi"/>
          <w:sz w:val="24"/>
          <w:szCs w:val="24"/>
        </w:rPr>
      </w:pPr>
      <w:r w:rsidRPr="00BB1271">
        <w:rPr>
          <w:rFonts w:cstheme="minorHAnsi"/>
          <w:sz w:val="24"/>
          <w:szCs w:val="24"/>
        </w:rPr>
        <w:t>Диспетчеризация потоков</w:t>
      </w:r>
    </w:p>
    <w:p w14:paraId="3F643AA1" w14:textId="15CD3625" w:rsidR="00696B7C" w:rsidRPr="00BB1271" w:rsidRDefault="00696B7C" w:rsidP="00696B7C">
      <w:pPr>
        <w:jc w:val="both"/>
      </w:pPr>
      <w:r w:rsidRPr="00BB1271">
        <w:t xml:space="preserve">На протяжении существования процесса выполнение его потоков может быть многократно прервано и продолжено. </w:t>
      </w:r>
    </w:p>
    <w:p w14:paraId="7CA2DC77" w14:textId="24AB43C0" w:rsidR="00696B7C" w:rsidRPr="00BB1271" w:rsidRDefault="00696B7C" w:rsidP="007023C1">
      <w:pPr>
        <w:shd w:val="clear" w:color="auto" w:fill="E2EFD9" w:themeFill="accent6" w:themeFillTint="33"/>
        <w:jc w:val="both"/>
        <w:rPr>
          <w:b/>
          <w:u w:val="single"/>
        </w:rPr>
      </w:pPr>
      <w:r w:rsidRPr="007023C1">
        <w:rPr>
          <w:b/>
          <w:u w:val="single"/>
          <w:shd w:val="clear" w:color="auto" w:fill="E2EFD9" w:themeFill="accent6" w:themeFillTint="33"/>
        </w:rPr>
        <w:t>Планиро</w:t>
      </w:r>
      <w:r w:rsidRPr="007023C1">
        <w:rPr>
          <w:b/>
          <w:u w:val="single"/>
          <w:shd w:val="clear" w:color="auto" w:fill="E2EFD9" w:themeFill="accent6" w:themeFillTint="33"/>
        </w:rPr>
        <w:softHyphen/>
        <w:t xml:space="preserve">вание потоков осуществляется на основе информации, хранящейся в описателях процессов и потоков. </w:t>
      </w:r>
      <w:r w:rsidRPr="007023C1">
        <w:rPr>
          <w:shd w:val="clear" w:color="auto" w:fill="E2EFD9" w:themeFill="accent6" w:themeFillTint="33"/>
        </w:rPr>
        <w:t xml:space="preserve">При планировании могут приниматься во внимание ПРИОРИТЕТ потоков, время их ожидания в очереди, НАКОПЛЕННОЕ ВРЕМЯ ВЫПОЛНЕНИЯ, интенсивность обращений к вводу-выводу. </w:t>
      </w:r>
      <w:r w:rsidRPr="00BB1271">
        <w:t>ОС планирует вы</w:t>
      </w:r>
      <w:r w:rsidRPr="00BB1271">
        <w:softHyphen/>
        <w:t xml:space="preserve">полнение потоков независимо от того, принадлежат ли они одному или разным процессам. </w:t>
      </w:r>
      <w:r w:rsidRPr="00BB1271">
        <w:rPr>
          <w:b/>
          <w:u w:val="single"/>
        </w:rPr>
        <w:t>Так, например, после выполнения потока некоторого процесса ОС может выбрать для выполнения другой поток того же процесса или же назна</w:t>
      </w:r>
      <w:r w:rsidRPr="00BB1271">
        <w:rPr>
          <w:b/>
          <w:u w:val="single"/>
        </w:rPr>
        <w:softHyphen/>
        <w:t>чить к выполнению поток другого процесса.</w:t>
      </w:r>
    </w:p>
    <w:p w14:paraId="5952D1A6" w14:textId="293B5C46" w:rsidR="00696B7C" w:rsidRPr="00BB1271" w:rsidRDefault="00696B7C" w:rsidP="007023C1">
      <w:pPr>
        <w:shd w:val="clear" w:color="auto" w:fill="E2EFD9" w:themeFill="accent6" w:themeFillTint="33"/>
        <w:jc w:val="both"/>
        <w:rPr>
          <w:b/>
          <w:sz w:val="28"/>
          <w:u w:val="single"/>
        </w:rPr>
      </w:pPr>
      <w:r w:rsidRPr="00BB1271">
        <w:rPr>
          <w:b/>
          <w:sz w:val="28"/>
          <w:u w:val="single"/>
        </w:rPr>
        <w:t>Планирование потоков:</w:t>
      </w:r>
    </w:p>
    <w:p w14:paraId="654FAEE3" w14:textId="505F6271" w:rsidR="00696B7C" w:rsidRPr="00BB1271" w:rsidRDefault="00696B7C" w:rsidP="007023C1">
      <w:pPr>
        <w:pStyle w:val="a3"/>
        <w:numPr>
          <w:ilvl w:val="0"/>
          <w:numId w:val="47"/>
        </w:numPr>
        <w:shd w:val="clear" w:color="auto" w:fill="E2EFD9" w:themeFill="accent6" w:themeFillTint="33"/>
        <w:jc w:val="both"/>
        <w:rPr>
          <w:b/>
          <w:sz w:val="28"/>
          <w:u w:val="single"/>
        </w:rPr>
      </w:pPr>
      <w:r w:rsidRPr="00BB1271">
        <w:rPr>
          <w:b/>
          <w:sz w:val="28"/>
          <w:u w:val="single"/>
        </w:rPr>
        <w:t>Определение момента времени для смены текущего активного потока</w:t>
      </w:r>
    </w:p>
    <w:p w14:paraId="76506E6D" w14:textId="046875F0" w:rsidR="00696B7C" w:rsidRPr="00BB1271" w:rsidRDefault="00696B7C" w:rsidP="007023C1">
      <w:pPr>
        <w:pStyle w:val="a3"/>
        <w:numPr>
          <w:ilvl w:val="0"/>
          <w:numId w:val="47"/>
        </w:numPr>
        <w:shd w:val="clear" w:color="auto" w:fill="E2EFD9" w:themeFill="accent6" w:themeFillTint="33"/>
        <w:jc w:val="both"/>
        <w:rPr>
          <w:b/>
          <w:sz w:val="28"/>
          <w:u w:val="single"/>
        </w:rPr>
      </w:pPr>
      <w:r w:rsidRPr="00BB1271">
        <w:rPr>
          <w:b/>
          <w:sz w:val="28"/>
          <w:u w:val="single"/>
        </w:rPr>
        <w:t>Выбор для выполнения потока из очереди готовых потоков</w:t>
      </w:r>
    </w:p>
    <w:p w14:paraId="36812658" w14:textId="54FB5B8C" w:rsidR="00696B7C" w:rsidRPr="00BB1271" w:rsidRDefault="00C61B45" w:rsidP="007023C1">
      <w:pPr>
        <w:shd w:val="clear" w:color="auto" w:fill="E2EFD9" w:themeFill="accent6" w:themeFillTint="33"/>
        <w:jc w:val="both"/>
      </w:pPr>
      <w:r w:rsidRPr="00BB1271">
        <w:t>Планирование – ДИНАМИЧЕСКОЕ или СТАТИЧЕСКОЕ</w:t>
      </w:r>
    </w:p>
    <w:p w14:paraId="49F3E57F" w14:textId="6B25A4F0" w:rsidR="00C61B45" w:rsidRPr="00BB1271" w:rsidRDefault="00C61B45" w:rsidP="007023C1">
      <w:pPr>
        <w:shd w:val="clear" w:color="auto" w:fill="E2EFD9" w:themeFill="accent6" w:themeFillTint="33"/>
        <w:jc w:val="both"/>
      </w:pPr>
      <w:r w:rsidRPr="00BB1271">
        <w:t>Динамическое: решения принимаются во время работы системы и анализа текущей ситуации – потоки и процессы появляются в случайные моменты времени, ОС работает в условиях неопределенности</w:t>
      </w:r>
    </w:p>
    <w:p w14:paraId="1E358ADE" w14:textId="1DCC0B1A" w:rsidR="00C61B45" w:rsidRPr="00BB1271" w:rsidRDefault="00C61B45" w:rsidP="007023C1">
      <w:pPr>
        <w:shd w:val="clear" w:color="auto" w:fill="E2EFD9" w:themeFill="accent6" w:themeFillTint="33"/>
        <w:jc w:val="both"/>
      </w:pPr>
      <w:r w:rsidRPr="00BB1271">
        <w:lastRenderedPageBreak/>
        <w:t xml:space="preserve">Статические – когда набор задач в системе определен заранее, например, в системах реального времени. Планировщик называется статическим, если он принимает решение о планировании работы системы </w:t>
      </w:r>
      <w:r w:rsidRPr="00BB1271">
        <w:rPr>
          <w:b/>
        </w:rPr>
        <w:t>ЗАРАНЕЕ</w:t>
      </w:r>
    </w:p>
    <w:p w14:paraId="2A16F043" w14:textId="78A92933" w:rsidR="00B55B05" w:rsidRPr="00BB1271" w:rsidRDefault="00D129C8" w:rsidP="007023C1">
      <w:pPr>
        <w:shd w:val="clear" w:color="auto" w:fill="E2EFD9" w:themeFill="accent6" w:themeFillTint="33"/>
        <w:jc w:val="both"/>
      </w:pPr>
      <w:r w:rsidRPr="00BB1271">
        <w:t xml:space="preserve">Диспетчеризация </w:t>
      </w:r>
      <w:r w:rsidR="00696B7C" w:rsidRPr="00BB1271">
        <w:t>заключается в переключении про</w:t>
      </w:r>
      <w:r w:rsidR="00696B7C" w:rsidRPr="00BB1271">
        <w:softHyphen/>
        <w:t xml:space="preserve">цессора с одного потока на другой. Прежде чем прервать выполнение потока, </w:t>
      </w:r>
      <w:r w:rsidR="00696B7C" w:rsidRPr="00BB1271">
        <w:rPr>
          <w:b/>
          <w:u w:val="single"/>
        </w:rPr>
        <w:t>ОС запоминает его контекст, с тем, чтобы впоследствии использовать эту инфор</w:t>
      </w:r>
      <w:r w:rsidR="00696B7C" w:rsidRPr="00BB1271">
        <w:rPr>
          <w:b/>
          <w:u w:val="single"/>
        </w:rPr>
        <w:softHyphen/>
        <w:t>мацию для последующего возобновления выполнения данного потока</w:t>
      </w:r>
      <w:r w:rsidR="00696B7C" w:rsidRPr="00BB1271">
        <w:t>. Диспетчеризация потоков осуществляется OS или самим потоком.</w:t>
      </w:r>
    </w:p>
    <w:p w14:paraId="0C9E8AC8" w14:textId="5222B0CA" w:rsidR="00D129C8" w:rsidRPr="00BB1271" w:rsidRDefault="00D129C8" w:rsidP="00696B7C">
      <w:pPr>
        <w:jc w:val="both"/>
        <w:rPr>
          <w:b/>
          <w:sz w:val="28"/>
        </w:rPr>
      </w:pPr>
      <w:r w:rsidRPr="00BB1271">
        <w:rPr>
          <w:b/>
          <w:sz w:val="28"/>
        </w:rPr>
        <w:t>Контекст потока:</w:t>
      </w:r>
    </w:p>
    <w:p w14:paraId="17E511FF" w14:textId="1FA2F482" w:rsidR="00D129C8" w:rsidRPr="00BB1271" w:rsidRDefault="00D129C8" w:rsidP="00696B7C">
      <w:pPr>
        <w:jc w:val="both"/>
      </w:pPr>
      <w:r w:rsidRPr="00BB1271">
        <w:t xml:space="preserve">- </w:t>
      </w:r>
      <w:r w:rsidRPr="00BB1271">
        <w:rPr>
          <w:b/>
          <w:u w:val="single"/>
        </w:rPr>
        <w:t>состояние аппаратуры в момент прерывания потока:</w:t>
      </w:r>
      <w:r w:rsidRPr="00BB1271">
        <w:t xml:space="preserve"> счетчики команд, значения регистров, маски прерываний флаги</w:t>
      </w:r>
    </w:p>
    <w:p w14:paraId="498AE668" w14:textId="3AB95CED" w:rsidR="00D129C8" w:rsidRPr="00BB1271" w:rsidRDefault="00D129C8" w:rsidP="00696B7C">
      <w:pPr>
        <w:jc w:val="both"/>
        <w:rPr>
          <w:b/>
          <w:u w:val="single"/>
        </w:rPr>
      </w:pPr>
      <w:r w:rsidRPr="00BB1271">
        <w:t xml:space="preserve">- </w:t>
      </w:r>
      <w:r w:rsidRPr="00BB1271">
        <w:rPr>
          <w:b/>
          <w:u w:val="single"/>
        </w:rPr>
        <w:t xml:space="preserve">параметры среды ОС – ссылки на открытые файлы, данные о незавершенных операциях, коды </w:t>
      </w:r>
      <w:r w:rsidR="008E2165" w:rsidRPr="00BB1271">
        <w:rPr>
          <w:b/>
          <w:u w:val="single"/>
        </w:rPr>
        <w:t>ошибок</w:t>
      </w:r>
      <w:r w:rsidRPr="00BB1271">
        <w:rPr>
          <w:b/>
          <w:u w:val="single"/>
        </w:rPr>
        <w:t xml:space="preserve"> </w:t>
      </w:r>
      <w:r w:rsidR="008E2165" w:rsidRPr="00BB1271">
        <w:rPr>
          <w:b/>
          <w:u w:val="single"/>
        </w:rPr>
        <w:t>системных вызовов, выполняемых потоком</w:t>
      </w:r>
    </w:p>
    <w:p w14:paraId="61E52C19" w14:textId="5F103985" w:rsidR="00B55B05" w:rsidRPr="00BB1271" w:rsidRDefault="00912FB4" w:rsidP="007023C1">
      <w:pPr>
        <w:shd w:val="clear" w:color="auto" w:fill="E2EFD9" w:themeFill="accent6" w:themeFillTint="33"/>
        <w:rPr>
          <w:b/>
        </w:rPr>
      </w:pPr>
      <w:r w:rsidRPr="00BB1271">
        <w:rPr>
          <w:b/>
        </w:rPr>
        <w:t>ДИСПЕТЧЕРИЗАЦИЯ:</w:t>
      </w:r>
    </w:p>
    <w:p w14:paraId="0C7B912A" w14:textId="30814BA2" w:rsidR="00912FB4" w:rsidRPr="00BB1271" w:rsidRDefault="00912FB4" w:rsidP="007023C1">
      <w:pPr>
        <w:pStyle w:val="a3"/>
        <w:numPr>
          <w:ilvl w:val="0"/>
          <w:numId w:val="48"/>
        </w:numPr>
        <w:shd w:val="clear" w:color="auto" w:fill="E2EFD9" w:themeFill="accent6" w:themeFillTint="33"/>
        <w:rPr>
          <w:rFonts w:cstheme="minorHAnsi"/>
          <w:b/>
          <w:sz w:val="24"/>
          <w:szCs w:val="24"/>
          <w:u w:val="single"/>
        </w:rPr>
      </w:pPr>
      <w:r w:rsidRPr="00BB1271">
        <w:rPr>
          <w:rFonts w:cstheme="minorHAnsi"/>
          <w:b/>
          <w:sz w:val="24"/>
          <w:szCs w:val="24"/>
          <w:u w:val="single"/>
        </w:rPr>
        <w:t>Сохранение контекста потока, который требуется сменить</w:t>
      </w:r>
    </w:p>
    <w:p w14:paraId="6B3F48FC" w14:textId="1B76B482" w:rsidR="00912FB4" w:rsidRPr="00BB1271" w:rsidRDefault="00912FB4" w:rsidP="007023C1">
      <w:pPr>
        <w:pStyle w:val="a3"/>
        <w:numPr>
          <w:ilvl w:val="0"/>
          <w:numId w:val="48"/>
        </w:numPr>
        <w:shd w:val="clear" w:color="auto" w:fill="E2EFD9" w:themeFill="accent6" w:themeFillTint="33"/>
        <w:rPr>
          <w:rFonts w:cstheme="minorHAnsi"/>
          <w:b/>
          <w:sz w:val="24"/>
          <w:szCs w:val="24"/>
          <w:u w:val="single"/>
        </w:rPr>
      </w:pPr>
      <w:r w:rsidRPr="00BB1271">
        <w:rPr>
          <w:rFonts w:cstheme="minorHAnsi"/>
          <w:b/>
          <w:sz w:val="24"/>
          <w:szCs w:val="24"/>
          <w:u w:val="single"/>
        </w:rPr>
        <w:t>Загрузка контекста нового потока, выбранного в результате планирования</w:t>
      </w:r>
    </w:p>
    <w:p w14:paraId="33F7A3A3" w14:textId="5DA51F8C" w:rsidR="00912FB4" w:rsidRPr="00BB1271" w:rsidRDefault="00912FB4" w:rsidP="007023C1">
      <w:pPr>
        <w:pStyle w:val="a3"/>
        <w:numPr>
          <w:ilvl w:val="0"/>
          <w:numId w:val="48"/>
        </w:numPr>
        <w:shd w:val="clear" w:color="auto" w:fill="E2EFD9" w:themeFill="accent6" w:themeFillTint="33"/>
        <w:rPr>
          <w:rFonts w:cstheme="minorHAnsi"/>
          <w:b/>
          <w:sz w:val="24"/>
          <w:szCs w:val="24"/>
          <w:u w:val="single"/>
        </w:rPr>
      </w:pPr>
      <w:r w:rsidRPr="00BB1271">
        <w:rPr>
          <w:rFonts w:cstheme="minorHAnsi"/>
          <w:b/>
          <w:sz w:val="24"/>
          <w:szCs w:val="24"/>
          <w:u w:val="single"/>
        </w:rPr>
        <w:t>Запуск нового потока на выполнение</w:t>
      </w:r>
    </w:p>
    <w:p w14:paraId="22B81F0B" w14:textId="0C8BB307" w:rsidR="00912FB4" w:rsidRPr="00BB1271" w:rsidRDefault="00912FB4" w:rsidP="00912FB4">
      <w:pPr>
        <w:pStyle w:val="a3"/>
        <w:rPr>
          <w:rFonts w:cstheme="minorHAnsi"/>
          <w:b/>
          <w:sz w:val="24"/>
          <w:szCs w:val="24"/>
        </w:rPr>
      </w:pPr>
    </w:p>
    <w:p w14:paraId="665FD8B3" w14:textId="6907F052" w:rsidR="00912FB4" w:rsidRPr="00BB1271" w:rsidRDefault="00B96720" w:rsidP="0061571C">
      <w:pPr>
        <w:shd w:val="clear" w:color="auto" w:fill="E2EFD9" w:themeFill="accent6" w:themeFillTint="33"/>
        <w:rPr>
          <w:rFonts w:cstheme="minorHAnsi"/>
          <w:sz w:val="24"/>
          <w:szCs w:val="24"/>
        </w:rPr>
      </w:pPr>
      <w:r w:rsidRPr="00BB1271">
        <w:rPr>
          <w:rFonts w:cstheme="minorHAnsi"/>
          <w:sz w:val="24"/>
          <w:szCs w:val="24"/>
        </w:rPr>
        <w:t>ОС БЕЗ ДИСПЕТЧЕРИЗАЦИИ: ПОТОК = ПРОЦЕСС</w:t>
      </w:r>
    </w:p>
    <w:p w14:paraId="709B79EA" w14:textId="4B659EFE" w:rsidR="00C944DC" w:rsidRPr="00BB1271" w:rsidRDefault="00C944DC" w:rsidP="0061571C">
      <w:pPr>
        <w:shd w:val="clear" w:color="auto" w:fill="E2EFD9" w:themeFill="accent6" w:themeFillTint="33"/>
        <w:rPr>
          <w:rFonts w:cstheme="minorHAnsi"/>
          <w:b/>
          <w:sz w:val="24"/>
          <w:szCs w:val="24"/>
        </w:rPr>
      </w:pPr>
      <w:r w:rsidRPr="00BB1271">
        <w:rPr>
          <w:rFonts w:cstheme="minorHAnsi"/>
          <w:b/>
          <w:sz w:val="24"/>
          <w:szCs w:val="24"/>
        </w:rPr>
        <w:t>Диспетчеризация потоков – это планирование потока менеджером потоков</w:t>
      </w:r>
    </w:p>
    <w:p w14:paraId="149141E1" w14:textId="2F4365ED" w:rsidR="00C944DC" w:rsidRPr="00BB1271" w:rsidRDefault="00C944DC" w:rsidP="0061571C">
      <w:pPr>
        <w:shd w:val="clear" w:color="auto" w:fill="E2EFD9" w:themeFill="accent6" w:themeFillTint="33"/>
        <w:rPr>
          <w:rFonts w:cstheme="minorHAnsi"/>
          <w:sz w:val="24"/>
          <w:szCs w:val="24"/>
        </w:rPr>
      </w:pPr>
      <w:r w:rsidRPr="00BB1271">
        <w:rPr>
          <w:rFonts w:cstheme="minorHAnsi"/>
          <w:sz w:val="24"/>
          <w:szCs w:val="24"/>
        </w:rPr>
        <w:t>Каждому потоку выдается квант времени – обычно 20 миллисекунд</w:t>
      </w:r>
      <w:r w:rsidR="00C655E8" w:rsidRPr="00BB1271">
        <w:rPr>
          <w:rFonts w:cstheme="minorHAnsi"/>
          <w:sz w:val="24"/>
          <w:szCs w:val="24"/>
        </w:rPr>
        <w:t>, в разных ОС по-разному</w:t>
      </w:r>
    </w:p>
    <w:p w14:paraId="193871DB" w14:textId="3063357E" w:rsidR="006A5F30" w:rsidRPr="00BB1271" w:rsidRDefault="00C944DC" w:rsidP="006A5F30">
      <w:pPr>
        <w:rPr>
          <w:rFonts w:cstheme="minorHAnsi"/>
          <w:sz w:val="24"/>
          <w:szCs w:val="24"/>
        </w:rPr>
      </w:pPr>
      <w:r w:rsidRPr="00BB1271">
        <w:object w:dxaOrig="15631" w:dyaOrig="3420" w14:anchorId="1D891E7C">
          <v:shape id="_x0000_i1031" type="#_x0000_t75" style="width:453.9pt;height:100.8pt" o:ole="">
            <v:imagedata r:id="rId60" o:title=""/>
          </v:shape>
          <o:OLEObject Type="Embed" ProgID="Visio.Drawing.15" ShapeID="_x0000_i1031" DrawAspect="Content" ObjectID="_1757388994" r:id="rId61"/>
        </w:object>
      </w:r>
    </w:p>
    <w:p w14:paraId="78110901" w14:textId="0C1AC89B" w:rsidR="000309D8" w:rsidRPr="00BB1271" w:rsidRDefault="00704C63" w:rsidP="0061571C">
      <w:pPr>
        <w:shd w:val="clear" w:color="auto" w:fill="E2EFD9" w:themeFill="accent6" w:themeFillTint="33"/>
        <w:jc w:val="both"/>
        <w:rPr>
          <w:rFonts w:cstheme="minorHAnsi"/>
          <w:b/>
          <w:sz w:val="24"/>
          <w:szCs w:val="24"/>
        </w:rPr>
      </w:pPr>
      <w:r w:rsidRPr="00BB1271">
        <w:rPr>
          <w:rFonts w:cstheme="minorHAnsi"/>
          <w:b/>
          <w:sz w:val="24"/>
          <w:szCs w:val="24"/>
        </w:rPr>
        <w:t xml:space="preserve">Циклическое </w:t>
      </w:r>
      <w:r w:rsidR="000309D8" w:rsidRPr="00BB1271">
        <w:rPr>
          <w:rFonts w:cstheme="minorHAnsi"/>
          <w:b/>
          <w:sz w:val="24"/>
          <w:szCs w:val="24"/>
        </w:rPr>
        <w:t xml:space="preserve">обслуживание потоков - это метод планирования задач в многозадачной операционной системе, при котором каждый поток получает равное количество времени на выполнение своих задач. </w:t>
      </w:r>
    </w:p>
    <w:p w14:paraId="72560E36" w14:textId="4AF2933E" w:rsidR="000309D8" w:rsidRPr="00BB1271" w:rsidRDefault="000309D8" w:rsidP="0061571C">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E2EFD9" w:themeFill="accent6" w:themeFillTint="33"/>
        <w:jc w:val="both"/>
        <w:rPr>
          <w:rFonts w:cstheme="minorHAnsi"/>
          <w:b/>
          <w:sz w:val="24"/>
          <w:szCs w:val="24"/>
        </w:rPr>
      </w:pPr>
      <w:r w:rsidRPr="00BB1271">
        <w:rPr>
          <w:rFonts w:cstheme="minorHAnsi"/>
          <w:sz w:val="24"/>
          <w:szCs w:val="24"/>
        </w:rPr>
        <w:t xml:space="preserve">В этом методе планирования задачи распределяются по кругу, и каждый поток получает определенное время на выполнение своих задач. </w:t>
      </w:r>
      <w:r w:rsidRPr="00BB1271">
        <w:rPr>
          <w:rFonts w:cstheme="minorHAnsi"/>
          <w:b/>
          <w:sz w:val="24"/>
          <w:szCs w:val="24"/>
        </w:rPr>
        <w:t xml:space="preserve">Когда время истекает, поток переходит в конец очереди, и следующий поток начинает свое выполнение. </w:t>
      </w:r>
    </w:p>
    <w:p w14:paraId="31380B74" w14:textId="57079627" w:rsidR="000309D8" w:rsidRPr="00BB1271" w:rsidRDefault="000309D8" w:rsidP="000309D8">
      <w:pPr>
        <w:jc w:val="both"/>
        <w:rPr>
          <w:rFonts w:cstheme="minorHAnsi"/>
          <w:sz w:val="24"/>
          <w:szCs w:val="24"/>
        </w:rPr>
      </w:pPr>
      <w:r w:rsidRPr="00BB1271">
        <w:rPr>
          <w:rFonts w:cstheme="minorHAnsi"/>
          <w:sz w:val="24"/>
          <w:szCs w:val="24"/>
        </w:rPr>
        <w:t xml:space="preserve">Циклическое обслуживание потоков может быть полезным в системах </w:t>
      </w:r>
      <w:r w:rsidRPr="00BB1271">
        <w:rPr>
          <w:rFonts w:cstheme="minorHAnsi"/>
          <w:b/>
          <w:sz w:val="24"/>
          <w:szCs w:val="24"/>
        </w:rPr>
        <w:t>реального времени, где каждый поток должен получать равное количество времени на выполнение своих задач</w:t>
      </w:r>
      <w:r w:rsidRPr="00BB1271">
        <w:rPr>
          <w:rFonts w:cstheme="minorHAnsi"/>
          <w:sz w:val="24"/>
          <w:szCs w:val="24"/>
        </w:rPr>
        <w:t>. Однако, если задачи потоков различаются по сложности, то этот метод может привести к неравномерному распределению ресурсов и ухудшению производительности системы.</w:t>
      </w:r>
    </w:p>
    <w:p w14:paraId="7F72CBCA" w14:textId="5FF70455" w:rsidR="000309D8" w:rsidRPr="00BB1271" w:rsidRDefault="000309D8" w:rsidP="000309D8">
      <w:pPr>
        <w:jc w:val="both"/>
        <w:rPr>
          <w:rFonts w:cstheme="minorHAnsi"/>
          <w:sz w:val="24"/>
          <w:szCs w:val="24"/>
        </w:rPr>
      </w:pPr>
    </w:p>
    <w:p w14:paraId="78C53E62" w14:textId="5E717E50" w:rsidR="00BF3F05" w:rsidRPr="00BB1271" w:rsidRDefault="00BF3F05" w:rsidP="00AE07B2">
      <w:pPr>
        <w:pStyle w:val="a3"/>
        <w:shd w:val="clear" w:color="auto" w:fill="E2EFD9" w:themeFill="accent6" w:themeFillTint="33"/>
        <w:jc w:val="center"/>
        <w:rPr>
          <w:rFonts w:cstheme="minorHAnsi"/>
          <w:sz w:val="24"/>
          <w:szCs w:val="24"/>
        </w:rPr>
      </w:pPr>
      <w:r w:rsidRPr="00BB1271">
        <w:rPr>
          <w:rFonts w:cstheme="minorHAnsi"/>
          <w:sz w:val="24"/>
          <w:szCs w:val="24"/>
        </w:rPr>
        <w:lastRenderedPageBreak/>
        <w:t>Модель 12 состояний потоков</w:t>
      </w:r>
    </w:p>
    <w:p w14:paraId="4307A2E5" w14:textId="26F7F15B" w:rsidR="00BF3F05" w:rsidRPr="00BB1271" w:rsidRDefault="00BF3F05" w:rsidP="00AE07B2">
      <w:pPr>
        <w:pStyle w:val="a3"/>
        <w:shd w:val="clear" w:color="auto" w:fill="E2EFD9" w:themeFill="accent6" w:themeFillTint="33"/>
        <w:jc w:val="both"/>
        <w:rPr>
          <w:rFonts w:cstheme="minorHAnsi"/>
          <w:sz w:val="24"/>
          <w:szCs w:val="24"/>
        </w:rPr>
      </w:pPr>
    </w:p>
    <w:p w14:paraId="10F2FEE3" w14:textId="646C1530" w:rsidR="00F61A14" w:rsidRPr="00BB1271" w:rsidRDefault="00F61A14" w:rsidP="00E14FD5">
      <w:pPr>
        <w:pStyle w:val="a3"/>
        <w:ind w:left="0"/>
        <w:jc w:val="both"/>
        <w:rPr>
          <w:rFonts w:cstheme="minorHAnsi"/>
          <w:b/>
          <w:sz w:val="24"/>
          <w:szCs w:val="24"/>
        </w:rPr>
      </w:pPr>
      <w:r w:rsidRPr="00BB1271">
        <w:rPr>
          <w:rFonts w:cstheme="minorHAnsi"/>
          <w:b/>
          <w:sz w:val="24"/>
          <w:szCs w:val="24"/>
        </w:rPr>
        <w:t xml:space="preserve">Модель </w:t>
      </w:r>
      <w:r w:rsidR="005A1647" w:rsidRPr="00BB1271">
        <w:rPr>
          <w:rFonts w:cstheme="minorHAnsi"/>
          <w:b/>
          <w:sz w:val="24"/>
          <w:szCs w:val="24"/>
        </w:rPr>
        <w:t>5</w:t>
      </w:r>
      <w:r w:rsidRPr="00BB1271">
        <w:rPr>
          <w:rFonts w:cstheme="minorHAnsi"/>
          <w:b/>
          <w:sz w:val="24"/>
          <w:szCs w:val="24"/>
        </w:rPr>
        <w:t xml:space="preserve"> состояний:</w:t>
      </w:r>
    </w:p>
    <w:p w14:paraId="5AEDD6EB" w14:textId="6CE7D8AD" w:rsidR="00F61A14" w:rsidRPr="00BB1271" w:rsidRDefault="00F61A14" w:rsidP="00E14FD5">
      <w:pPr>
        <w:pStyle w:val="a3"/>
        <w:numPr>
          <w:ilvl w:val="0"/>
          <w:numId w:val="51"/>
        </w:numPr>
        <w:jc w:val="both"/>
        <w:rPr>
          <w:rFonts w:cstheme="minorHAnsi"/>
          <w:sz w:val="24"/>
          <w:szCs w:val="24"/>
        </w:rPr>
      </w:pPr>
      <w:r w:rsidRPr="00BB1271">
        <w:rPr>
          <w:rFonts w:cstheme="minorHAnsi"/>
          <w:b/>
          <w:sz w:val="24"/>
          <w:szCs w:val="24"/>
          <w:lang w:val="en-US"/>
        </w:rPr>
        <w:t>Interrupt</w:t>
      </w:r>
      <w:r w:rsidRPr="00BB1271">
        <w:rPr>
          <w:rFonts w:cstheme="minorHAnsi"/>
          <w:sz w:val="24"/>
          <w:szCs w:val="24"/>
          <w:lang w:val="en-US"/>
        </w:rPr>
        <w:t xml:space="preserve"> – </w:t>
      </w:r>
      <w:r w:rsidRPr="00BB1271">
        <w:rPr>
          <w:rFonts w:cstheme="minorHAnsi"/>
          <w:b/>
          <w:sz w:val="24"/>
          <w:szCs w:val="24"/>
        </w:rPr>
        <w:t>прервался</w:t>
      </w:r>
      <w:r w:rsidRPr="00BB1271">
        <w:rPr>
          <w:rFonts w:cstheme="minorHAnsi"/>
          <w:sz w:val="24"/>
          <w:szCs w:val="24"/>
        </w:rPr>
        <w:t xml:space="preserve"> по окончанию кванта</w:t>
      </w:r>
    </w:p>
    <w:p w14:paraId="15704A14" w14:textId="3A6B767E" w:rsidR="00F61A14" w:rsidRPr="00BB1271" w:rsidRDefault="00F61A14" w:rsidP="00E14FD5">
      <w:pPr>
        <w:pStyle w:val="a3"/>
        <w:numPr>
          <w:ilvl w:val="0"/>
          <w:numId w:val="51"/>
        </w:numPr>
        <w:jc w:val="both"/>
        <w:rPr>
          <w:rFonts w:cstheme="minorHAnsi"/>
          <w:sz w:val="24"/>
          <w:szCs w:val="24"/>
        </w:rPr>
      </w:pPr>
      <w:r w:rsidRPr="00BB1271">
        <w:rPr>
          <w:rFonts w:cstheme="minorHAnsi"/>
          <w:b/>
          <w:sz w:val="24"/>
          <w:szCs w:val="24"/>
          <w:lang w:val="en-US"/>
        </w:rPr>
        <w:t>Block</w:t>
      </w:r>
      <w:r w:rsidRPr="00BB1271">
        <w:rPr>
          <w:rFonts w:cstheme="minorHAnsi"/>
          <w:sz w:val="24"/>
          <w:szCs w:val="24"/>
          <w:lang w:val="en-US"/>
        </w:rPr>
        <w:t xml:space="preserve"> – </w:t>
      </w:r>
      <w:r w:rsidRPr="00BB1271">
        <w:rPr>
          <w:rFonts w:cstheme="minorHAnsi"/>
          <w:b/>
          <w:sz w:val="24"/>
          <w:szCs w:val="24"/>
        </w:rPr>
        <w:t>заблокирован</w:t>
      </w:r>
      <w:r w:rsidRPr="00BB1271">
        <w:rPr>
          <w:rFonts w:cstheme="minorHAnsi"/>
          <w:sz w:val="24"/>
          <w:szCs w:val="24"/>
        </w:rPr>
        <w:t xml:space="preserve"> до наступления события</w:t>
      </w:r>
    </w:p>
    <w:p w14:paraId="1A4C0276" w14:textId="72F2DDDC" w:rsidR="00F61A14" w:rsidRPr="00BB1271" w:rsidRDefault="00F61A14" w:rsidP="00E14FD5">
      <w:pPr>
        <w:pStyle w:val="a3"/>
        <w:numPr>
          <w:ilvl w:val="0"/>
          <w:numId w:val="51"/>
        </w:numPr>
        <w:jc w:val="both"/>
        <w:rPr>
          <w:rFonts w:cstheme="minorHAnsi"/>
          <w:sz w:val="24"/>
          <w:szCs w:val="24"/>
        </w:rPr>
      </w:pPr>
      <w:r w:rsidRPr="00BB1271">
        <w:rPr>
          <w:rFonts w:cstheme="minorHAnsi"/>
          <w:b/>
          <w:sz w:val="24"/>
          <w:szCs w:val="24"/>
          <w:lang w:val="en-US"/>
        </w:rPr>
        <w:t>Unblock</w:t>
      </w:r>
      <w:r w:rsidRPr="00BB1271">
        <w:rPr>
          <w:rFonts w:cstheme="minorHAnsi"/>
          <w:sz w:val="24"/>
          <w:szCs w:val="24"/>
          <w:lang w:val="en-US"/>
        </w:rPr>
        <w:t xml:space="preserve"> – </w:t>
      </w:r>
      <w:r w:rsidRPr="00BB1271">
        <w:rPr>
          <w:rFonts w:cstheme="minorHAnsi"/>
          <w:b/>
          <w:sz w:val="24"/>
          <w:szCs w:val="24"/>
        </w:rPr>
        <w:t>ождиаемое событие наступило</w:t>
      </w:r>
    </w:p>
    <w:p w14:paraId="6A3629F8" w14:textId="027E1BD2" w:rsidR="00F61A14" w:rsidRPr="00BB1271" w:rsidRDefault="00F61A14" w:rsidP="00E14FD5">
      <w:pPr>
        <w:pStyle w:val="a3"/>
        <w:numPr>
          <w:ilvl w:val="0"/>
          <w:numId w:val="51"/>
        </w:numPr>
        <w:jc w:val="both"/>
        <w:rPr>
          <w:rFonts w:cstheme="minorHAnsi"/>
          <w:sz w:val="24"/>
          <w:szCs w:val="24"/>
        </w:rPr>
      </w:pPr>
      <w:r w:rsidRPr="00BB1271">
        <w:rPr>
          <w:rFonts w:cstheme="minorHAnsi"/>
          <w:b/>
          <w:sz w:val="24"/>
          <w:szCs w:val="24"/>
          <w:lang w:val="en-US"/>
        </w:rPr>
        <w:t>Running</w:t>
      </w:r>
      <w:r w:rsidRPr="00BB1271">
        <w:rPr>
          <w:rFonts w:cstheme="minorHAnsi"/>
          <w:sz w:val="24"/>
          <w:szCs w:val="24"/>
          <w:lang w:val="en-US"/>
        </w:rPr>
        <w:t xml:space="preserve"> – </w:t>
      </w:r>
      <w:r w:rsidRPr="00BB1271">
        <w:rPr>
          <w:rFonts w:cstheme="minorHAnsi"/>
          <w:b/>
          <w:sz w:val="24"/>
          <w:szCs w:val="24"/>
        </w:rPr>
        <w:t>запущен</w:t>
      </w:r>
      <w:r w:rsidRPr="00BB1271">
        <w:rPr>
          <w:rFonts w:cstheme="minorHAnsi"/>
          <w:sz w:val="24"/>
          <w:szCs w:val="24"/>
        </w:rPr>
        <w:t>, выполняется</w:t>
      </w:r>
    </w:p>
    <w:p w14:paraId="73230798" w14:textId="6960A28F" w:rsidR="00F61A14" w:rsidRPr="00BB1271" w:rsidRDefault="00F61A14" w:rsidP="00E14FD5">
      <w:pPr>
        <w:pStyle w:val="a3"/>
        <w:numPr>
          <w:ilvl w:val="0"/>
          <w:numId w:val="51"/>
        </w:numPr>
        <w:jc w:val="both"/>
        <w:rPr>
          <w:rFonts w:cstheme="minorHAnsi"/>
          <w:b/>
          <w:sz w:val="24"/>
          <w:szCs w:val="24"/>
        </w:rPr>
      </w:pPr>
      <w:r w:rsidRPr="00BB1271">
        <w:rPr>
          <w:rFonts w:cstheme="minorHAnsi"/>
          <w:b/>
          <w:sz w:val="24"/>
          <w:szCs w:val="24"/>
          <w:lang w:val="en-US"/>
        </w:rPr>
        <w:t>Ready</w:t>
      </w:r>
      <w:r w:rsidRPr="00BB1271">
        <w:rPr>
          <w:rFonts w:cstheme="minorHAnsi"/>
          <w:sz w:val="24"/>
          <w:szCs w:val="24"/>
          <w:lang w:val="en-US"/>
        </w:rPr>
        <w:t xml:space="preserve"> – </w:t>
      </w:r>
      <w:r w:rsidRPr="00BB1271">
        <w:rPr>
          <w:rFonts w:cstheme="minorHAnsi"/>
          <w:b/>
          <w:sz w:val="24"/>
          <w:szCs w:val="24"/>
        </w:rPr>
        <w:t>готов к выполнению</w:t>
      </w:r>
    </w:p>
    <w:p w14:paraId="67304549" w14:textId="77777777" w:rsidR="00A225AD" w:rsidRPr="00BB1271" w:rsidRDefault="00A225AD" w:rsidP="00E14FD5">
      <w:pPr>
        <w:jc w:val="center"/>
      </w:pPr>
      <w:r w:rsidRPr="00BB1271">
        <w:object w:dxaOrig="11716" w:dyaOrig="4936" w14:anchorId="3798626E">
          <v:shape id="_x0000_i1032" type="#_x0000_t75" style="width:469.45pt;height:193.55pt" o:ole="">
            <v:imagedata r:id="rId62" o:title=""/>
          </v:shape>
          <o:OLEObject Type="Embed" ProgID="Visio.Drawing.15" ShapeID="_x0000_i1032" DrawAspect="Content" ObjectID="_1757388995" r:id="rId63"/>
        </w:object>
      </w:r>
    </w:p>
    <w:p w14:paraId="3B492948" w14:textId="4DCB576C" w:rsidR="00F61A14" w:rsidRPr="00BB1271" w:rsidRDefault="00A225AD" w:rsidP="00E14FD5">
      <w:pPr>
        <w:jc w:val="both"/>
        <w:rPr>
          <w:rFonts w:cstheme="minorHAnsi"/>
          <w:b/>
          <w:sz w:val="24"/>
          <w:szCs w:val="24"/>
        </w:rPr>
      </w:pPr>
      <w:r w:rsidRPr="00BB1271">
        <w:rPr>
          <w:rFonts w:cstheme="minorHAnsi"/>
          <w:b/>
          <w:sz w:val="24"/>
          <w:szCs w:val="24"/>
        </w:rPr>
        <w:t xml:space="preserve">Модель </w:t>
      </w:r>
      <w:r w:rsidR="005A1647" w:rsidRPr="00BB1271">
        <w:rPr>
          <w:rFonts w:cstheme="minorHAnsi"/>
          <w:b/>
          <w:sz w:val="24"/>
          <w:szCs w:val="24"/>
        </w:rPr>
        <w:t>7</w:t>
      </w:r>
      <w:r w:rsidRPr="00BB1271">
        <w:rPr>
          <w:rFonts w:cstheme="minorHAnsi"/>
          <w:b/>
          <w:sz w:val="24"/>
          <w:szCs w:val="24"/>
        </w:rPr>
        <w:t xml:space="preserve"> состояний:</w:t>
      </w:r>
    </w:p>
    <w:p w14:paraId="22E5C626" w14:textId="6424AC8F" w:rsidR="00A225AD" w:rsidRPr="00BB1271" w:rsidRDefault="00A225AD" w:rsidP="00E14FD5">
      <w:pPr>
        <w:pStyle w:val="a3"/>
        <w:numPr>
          <w:ilvl w:val="0"/>
          <w:numId w:val="52"/>
        </w:numPr>
        <w:jc w:val="both"/>
        <w:rPr>
          <w:rFonts w:cstheme="minorHAnsi"/>
          <w:sz w:val="24"/>
          <w:szCs w:val="24"/>
        </w:rPr>
      </w:pPr>
      <w:r w:rsidRPr="00BB1271">
        <w:rPr>
          <w:rFonts w:cstheme="minorHAnsi"/>
          <w:sz w:val="24"/>
          <w:szCs w:val="24"/>
          <w:lang w:val="en-US"/>
        </w:rPr>
        <w:t xml:space="preserve">Suspend – </w:t>
      </w:r>
      <w:r w:rsidRPr="00BB1271">
        <w:rPr>
          <w:rFonts w:cstheme="minorHAnsi"/>
          <w:sz w:val="24"/>
          <w:szCs w:val="24"/>
        </w:rPr>
        <w:t>приостановить поток</w:t>
      </w:r>
    </w:p>
    <w:p w14:paraId="6DFCCC1A" w14:textId="51A86BB2" w:rsidR="00A225AD" w:rsidRPr="00BB1271" w:rsidRDefault="00A225AD" w:rsidP="00E14FD5">
      <w:pPr>
        <w:pStyle w:val="a3"/>
        <w:numPr>
          <w:ilvl w:val="0"/>
          <w:numId w:val="52"/>
        </w:numPr>
        <w:jc w:val="both"/>
        <w:rPr>
          <w:rFonts w:cstheme="minorHAnsi"/>
          <w:sz w:val="24"/>
          <w:szCs w:val="24"/>
        </w:rPr>
      </w:pPr>
      <w:r w:rsidRPr="00BB1271">
        <w:rPr>
          <w:rFonts w:cstheme="minorHAnsi"/>
          <w:sz w:val="24"/>
          <w:szCs w:val="24"/>
          <w:lang w:val="en-US"/>
        </w:rPr>
        <w:t xml:space="preserve">Resume – </w:t>
      </w:r>
      <w:r w:rsidRPr="00BB1271">
        <w:rPr>
          <w:rFonts w:cstheme="minorHAnsi"/>
          <w:sz w:val="24"/>
          <w:szCs w:val="24"/>
        </w:rPr>
        <w:t>возобновить поток</w:t>
      </w:r>
    </w:p>
    <w:p w14:paraId="1FCB7B1D" w14:textId="77777777" w:rsidR="00420638" w:rsidRPr="00BB1271" w:rsidRDefault="005A1647" w:rsidP="00E14FD5">
      <w:pPr>
        <w:jc w:val="both"/>
      </w:pPr>
      <w:r w:rsidRPr="00BB1271">
        <w:object w:dxaOrig="11716" w:dyaOrig="8611" w14:anchorId="018F88F5">
          <v:shape id="_x0000_i1033" type="#_x0000_t75" style="width:469.45pt;height:231pt" o:ole="">
            <v:imagedata r:id="rId64" o:title=""/>
          </v:shape>
          <o:OLEObject Type="Embed" ProgID="Visio.Drawing.15" ShapeID="_x0000_i1033" DrawAspect="Content" ObjectID="_1757388996" r:id="rId65"/>
        </w:object>
      </w:r>
    </w:p>
    <w:p w14:paraId="71704788" w14:textId="77777777" w:rsidR="00420638" w:rsidRPr="00BB1271" w:rsidRDefault="00420638" w:rsidP="00E14FD5">
      <w:pPr>
        <w:jc w:val="both"/>
      </w:pPr>
    </w:p>
    <w:p w14:paraId="5AB5F68B" w14:textId="226E08D9" w:rsidR="00420638" w:rsidRPr="00BB1271" w:rsidRDefault="00420638" w:rsidP="00A225AD">
      <w:pPr>
        <w:jc w:val="both"/>
      </w:pPr>
    </w:p>
    <w:p w14:paraId="725629BF" w14:textId="77777777" w:rsidR="00FF1788" w:rsidRPr="00BB1271" w:rsidRDefault="00FF1788" w:rsidP="00A225AD">
      <w:pPr>
        <w:jc w:val="both"/>
      </w:pPr>
    </w:p>
    <w:p w14:paraId="4538795C" w14:textId="11C02A76" w:rsidR="00A225AD" w:rsidRPr="00BB1271" w:rsidRDefault="00420638" w:rsidP="00AC6FDD">
      <w:pPr>
        <w:shd w:val="clear" w:color="auto" w:fill="E2EFD9" w:themeFill="accent6" w:themeFillTint="33"/>
        <w:jc w:val="both"/>
        <w:rPr>
          <w:b/>
        </w:rPr>
      </w:pPr>
      <w:r w:rsidRPr="00BB1271">
        <w:rPr>
          <w:b/>
        </w:rPr>
        <w:lastRenderedPageBreak/>
        <w:t>Модель 12 состояний:</w:t>
      </w:r>
    </w:p>
    <w:p w14:paraId="14299CEE" w14:textId="675EA7F4" w:rsidR="00420638" w:rsidRPr="00BB1271" w:rsidRDefault="00420638" w:rsidP="00AC6FDD">
      <w:pPr>
        <w:shd w:val="clear" w:color="auto" w:fill="E2EFD9" w:themeFill="accent6" w:themeFillTint="33"/>
        <w:jc w:val="both"/>
        <w:rPr>
          <w:b/>
        </w:rPr>
      </w:pPr>
      <w:r w:rsidRPr="00BB1271">
        <w:rPr>
          <w:b/>
          <w:lang w:val="en-US"/>
        </w:rPr>
        <w:t>Sleep</w:t>
      </w:r>
      <w:r w:rsidRPr="00BB1271">
        <w:rPr>
          <w:b/>
        </w:rPr>
        <w:t xml:space="preserve"> – остановить поток на заданное время</w:t>
      </w:r>
    </w:p>
    <w:p w14:paraId="355E3ADF" w14:textId="38A108FA" w:rsidR="00420638" w:rsidRPr="00BB1271" w:rsidRDefault="00420638" w:rsidP="00AC6FDD">
      <w:pPr>
        <w:shd w:val="clear" w:color="auto" w:fill="E2EFD9" w:themeFill="accent6" w:themeFillTint="33"/>
        <w:jc w:val="both"/>
        <w:rPr>
          <w:b/>
        </w:rPr>
      </w:pPr>
      <w:r w:rsidRPr="00BB1271">
        <w:rPr>
          <w:b/>
          <w:lang w:val="en-US"/>
        </w:rPr>
        <w:t>Wakeup</w:t>
      </w:r>
      <w:r w:rsidRPr="00BB1271">
        <w:rPr>
          <w:b/>
        </w:rPr>
        <w:t xml:space="preserve"> – возобновить работу</w:t>
      </w:r>
    </w:p>
    <w:p w14:paraId="14E233CB" w14:textId="7AA15871" w:rsidR="00555F8E" w:rsidRPr="00BB1271" w:rsidRDefault="00555F8E" w:rsidP="00AC6FDD">
      <w:pPr>
        <w:shd w:val="clear" w:color="auto" w:fill="E2EFD9" w:themeFill="accent6" w:themeFillTint="33"/>
        <w:jc w:val="both"/>
        <w:rPr>
          <w:b/>
          <w:u w:val="single"/>
        </w:rPr>
      </w:pPr>
      <w:r w:rsidRPr="00BB1271">
        <w:rPr>
          <w:b/>
          <w:u w:val="single"/>
        </w:rPr>
        <w:t xml:space="preserve">Все начинается с создания потока </w:t>
      </w:r>
      <w:r w:rsidRPr="00BB1271">
        <w:rPr>
          <w:b/>
          <w:u w:val="single"/>
          <w:lang w:val="en-US"/>
        </w:rPr>
        <w:t>CREATE</w:t>
      </w:r>
      <w:r w:rsidRPr="00BB1271">
        <w:rPr>
          <w:b/>
          <w:u w:val="single"/>
        </w:rPr>
        <w:t xml:space="preserve">. Он переход в состояние </w:t>
      </w:r>
      <w:r w:rsidRPr="00BB1271">
        <w:rPr>
          <w:b/>
          <w:u w:val="single"/>
          <w:lang w:val="en-US"/>
        </w:rPr>
        <w:t>ready</w:t>
      </w:r>
    </w:p>
    <w:p w14:paraId="547924C6" w14:textId="36979B26" w:rsidR="007004D2" w:rsidRPr="00BB1271" w:rsidRDefault="007004D2" w:rsidP="00AC6FDD">
      <w:pPr>
        <w:shd w:val="clear" w:color="auto" w:fill="E2EFD9" w:themeFill="accent6" w:themeFillTint="33"/>
        <w:jc w:val="center"/>
      </w:pPr>
      <w:r w:rsidRPr="00BB1271">
        <w:t xml:space="preserve">Из состояния </w:t>
      </w:r>
      <w:r w:rsidRPr="00BB1271">
        <w:rPr>
          <w:lang w:val="en-US"/>
        </w:rPr>
        <w:t>ready</w:t>
      </w:r>
      <w:r w:rsidRPr="00BB1271">
        <w:t xml:space="preserve"> поток может перейти в состояние </w:t>
      </w:r>
      <w:r w:rsidRPr="00BB1271">
        <w:rPr>
          <w:lang w:val="en-US"/>
        </w:rPr>
        <w:t>running</w:t>
      </w:r>
      <w:r w:rsidR="00555F8E" w:rsidRPr="00BB1271">
        <w:t xml:space="preserve"> - </w:t>
      </w:r>
      <w:r w:rsidR="00555F8E" w:rsidRPr="00BB1271">
        <w:rPr>
          <w:b/>
          <w:lang w:val="en-US"/>
        </w:rPr>
        <w:t>RUN</w:t>
      </w:r>
    </w:p>
    <w:p w14:paraId="250033FB" w14:textId="6CF8339E" w:rsidR="007004D2" w:rsidRPr="00BB1271" w:rsidRDefault="007004D2" w:rsidP="00AC6FDD">
      <w:pPr>
        <w:shd w:val="clear" w:color="auto" w:fill="E2EFD9" w:themeFill="accent6" w:themeFillTint="33"/>
        <w:jc w:val="both"/>
      </w:pPr>
      <w:r w:rsidRPr="00BB1271">
        <w:t xml:space="preserve">Из состояния </w:t>
      </w:r>
      <w:r w:rsidRPr="00BB1271">
        <w:rPr>
          <w:lang w:val="en-US"/>
        </w:rPr>
        <w:t>running</w:t>
      </w:r>
      <w:r w:rsidRPr="00BB1271">
        <w:t xml:space="preserve"> поток может быть:</w:t>
      </w:r>
    </w:p>
    <w:p w14:paraId="08E120AC" w14:textId="5651E9B0" w:rsidR="007004D2" w:rsidRPr="00BB1271" w:rsidRDefault="007004D2" w:rsidP="00AC6FDD">
      <w:pPr>
        <w:shd w:val="clear" w:color="auto" w:fill="E2EFD9" w:themeFill="accent6" w:themeFillTint="33"/>
        <w:jc w:val="both"/>
      </w:pPr>
      <w:r w:rsidRPr="00BB1271">
        <w:t>- спящим (</w:t>
      </w:r>
      <w:r w:rsidRPr="00BB1271">
        <w:rPr>
          <w:lang w:val="en-US"/>
        </w:rPr>
        <w:t>sleep</w:t>
      </w:r>
      <w:r w:rsidRPr="00BB1271">
        <w:t xml:space="preserve">) – потом он опять перейдет в </w:t>
      </w:r>
      <w:r w:rsidRPr="00BB1271">
        <w:rPr>
          <w:lang w:val="en-US"/>
        </w:rPr>
        <w:t>ready</w:t>
      </w:r>
      <w:r w:rsidR="00555F8E" w:rsidRPr="00BB1271">
        <w:t xml:space="preserve"> через </w:t>
      </w:r>
      <w:r w:rsidR="00555F8E" w:rsidRPr="00BB1271">
        <w:rPr>
          <w:lang w:val="en-US"/>
        </w:rPr>
        <w:t>wakeup</w:t>
      </w:r>
    </w:p>
    <w:p w14:paraId="7C807638" w14:textId="570DD7EE" w:rsidR="007004D2" w:rsidRPr="00BB1271" w:rsidRDefault="007004D2" w:rsidP="00AC6FDD">
      <w:pPr>
        <w:shd w:val="clear" w:color="auto" w:fill="E2EFD9" w:themeFill="accent6" w:themeFillTint="33"/>
        <w:jc w:val="both"/>
      </w:pPr>
      <w:r w:rsidRPr="00BB1271">
        <w:t>- приостановленным (</w:t>
      </w:r>
      <w:r w:rsidRPr="00BB1271">
        <w:rPr>
          <w:lang w:val="en-US"/>
        </w:rPr>
        <w:t>suspend</w:t>
      </w:r>
      <w:r w:rsidRPr="00BB1271">
        <w:t xml:space="preserve">) – потом опять перейдем в </w:t>
      </w:r>
      <w:r w:rsidRPr="00BB1271">
        <w:rPr>
          <w:lang w:val="en-US"/>
        </w:rPr>
        <w:t>ready</w:t>
      </w:r>
      <w:r w:rsidRPr="00BB1271">
        <w:t xml:space="preserve"> чер</w:t>
      </w:r>
      <w:r w:rsidR="00363F74">
        <w:t xml:space="preserve"> </w:t>
      </w:r>
      <w:r w:rsidR="00774BE5">
        <w:t xml:space="preserve"> </w:t>
      </w:r>
      <w:r w:rsidRPr="00BB1271">
        <w:t xml:space="preserve">ез </w:t>
      </w:r>
      <w:r w:rsidRPr="00BB1271">
        <w:rPr>
          <w:lang w:val="en-US"/>
        </w:rPr>
        <w:t>resume</w:t>
      </w:r>
    </w:p>
    <w:p w14:paraId="455FB0CB" w14:textId="67C19EA0" w:rsidR="007004D2" w:rsidRPr="00BB1271" w:rsidRDefault="007004D2" w:rsidP="00AC6FDD">
      <w:pPr>
        <w:shd w:val="clear" w:color="auto" w:fill="E2EFD9" w:themeFill="accent6" w:themeFillTint="33"/>
        <w:jc w:val="both"/>
      </w:pPr>
      <w:r w:rsidRPr="00BB1271">
        <w:t>- заблокированным (</w:t>
      </w:r>
      <w:r w:rsidRPr="00BB1271">
        <w:rPr>
          <w:lang w:val="en-US"/>
        </w:rPr>
        <w:t>block</w:t>
      </w:r>
      <w:r w:rsidRPr="00BB1271">
        <w:t xml:space="preserve">) – потом перейдет в </w:t>
      </w:r>
      <w:r w:rsidRPr="00BB1271">
        <w:rPr>
          <w:lang w:val="en-US"/>
        </w:rPr>
        <w:t>ready</w:t>
      </w:r>
      <w:r w:rsidRPr="00BB1271">
        <w:t xml:space="preserve"> через </w:t>
      </w:r>
      <w:r w:rsidRPr="00BB1271">
        <w:rPr>
          <w:lang w:val="en-US"/>
        </w:rPr>
        <w:t>unblock</w:t>
      </w:r>
    </w:p>
    <w:p w14:paraId="09EF3F4A" w14:textId="3B30DBDD" w:rsidR="00555F8E" w:rsidRPr="00BB1271" w:rsidRDefault="00555F8E" w:rsidP="00AC6FDD">
      <w:pPr>
        <w:shd w:val="clear" w:color="auto" w:fill="E2EFD9" w:themeFill="accent6" w:themeFillTint="33"/>
        <w:jc w:val="both"/>
      </w:pPr>
      <w:r w:rsidRPr="00BB1271">
        <w:t xml:space="preserve">- вернуться в состояние </w:t>
      </w:r>
      <w:r w:rsidRPr="00BB1271">
        <w:rPr>
          <w:lang w:val="en-US"/>
        </w:rPr>
        <w:t>ready</w:t>
      </w:r>
      <w:r w:rsidRPr="00BB1271">
        <w:t xml:space="preserve"> через </w:t>
      </w:r>
      <w:r w:rsidRPr="00BB1271">
        <w:rPr>
          <w:lang w:val="en-US"/>
        </w:rPr>
        <w:t>interrupt</w:t>
      </w:r>
      <w:r w:rsidRPr="00BB1271">
        <w:t xml:space="preserve"> (прерывается)</w:t>
      </w:r>
    </w:p>
    <w:p w14:paraId="5C6F7F55" w14:textId="6953216F" w:rsidR="00555F8E" w:rsidRPr="00BB1271" w:rsidRDefault="00555F8E" w:rsidP="00AC6FDD">
      <w:pPr>
        <w:shd w:val="clear" w:color="auto" w:fill="E2EFD9" w:themeFill="accent6" w:themeFillTint="33"/>
        <w:jc w:val="both"/>
      </w:pPr>
      <w:r w:rsidRPr="00BB1271">
        <w:t xml:space="preserve">- может завершиться </w:t>
      </w:r>
      <w:r w:rsidRPr="00BB1271">
        <w:rPr>
          <w:lang w:val="en-US"/>
        </w:rPr>
        <w:t>exit</w:t>
      </w:r>
    </w:p>
    <w:p w14:paraId="35368394" w14:textId="6716BF80" w:rsidR="00A25A49" w:rsidRPr="00BB1271" w:rsidRDefault="00A25A49" w:rsidP="00AC6FDD">
      <w:pPr>
        <w:shd w:val="clear" w:color="auto" w:fill="E2EFD9" w:themeFill="accent6" w:themeFillTint="33"/>
        <w:jc w:val="both"/>
      </w:pPr>
      <w:r w:rsidRPr="00BB1271">
        <w:t>ТАКЖЕ ПОТОК МОЖЕТ БЫТЬ:</w:t>
      </w:r>
    </w:p>
    <w:p w14:paraId="6EBD84AA" w14:textId="02A0AB27" w:rsidR="00A25A49" w:rsidRPr="00BB1271" w:rsidRDefault="00A25A49" w:rsidP="00AC6FDD">
      <w:pPr>
        <w:pStyle w:val="a3"/>
        <w:numPr>
          <w:ilvl w:val="0"/>
          <w:numId w:val="53"/>
        </w:numPr>
        <w:shd w:val="clear" w:color="auto" w:fill="E2EFD9" w:themeFill="accent6" w:themeFillTint="33"/>
        <w:jc w:val="both"/>
      </w:pPr>
      <w:r w:rsidRPr="00BB1271">
        <w:t xml:space="preserve">ЗАСНУЛ + </w:t>
      </w:r>
      <w:r w:rsidRPr="00BB1271">
        <w:rPr>
          <w:lang w:val="en-US"/>
        </w:rPr>
        <w:t>SUSPEND</w:t>
      </w:r>
    </w:p>
    <w:p w14:paraId="68D2A15A" w14:textId="77DB338D" w:rsidR="00A25A49" w:rsidRPr="00BB1271" w:rsidRDefault="00A25A49" w:rsidP="00AC6FDD">
      <w:pPr>
        <w:pStyle w:val="a3"/>
        <w:numPr>
          <w:ilvl w:val="0"/>
          <w:numId w:val="53"/>
        </w:numPr>
        <w:shd w:val="clear" w:color="auto" w:fill="E2EFD9" w:themeFill="accent6" w:themeFillTint="33"/>
        <w:jc w:val="both"/>
      </w:pPr>
      <w:r w:rsidRPr="00BB1271">
        <w:t xml:space="preserve">ЗАБЛОКИРОВАН + </w:t>
      </w:r>
      <w:r w:rsidRPr="00BB1271">
        <w:rPr>
          <w:lang w:val="en-US"/>
        </w:rPr>
        <w:t>SUSPEND</w:t>
      </w:r>
    </w:p>
    <w:p w14:paraId="27C016D7" w14:textId="67CAB032" w:rsidR="000309D8" w:rsidRPr="00BB1271" w:rsidRDefault="00420638" w:rsidP="00AC6FDD">
      <w:pPr>
        <w:shd w:val="clear" w:color="auto" w:fill="E2EFD9" w:themeFill="accent6" w:themeFillTint="33"/>
        <w:jc w:val="both"/>
        <w:rPr>
          <w:rFonts w:cstheme="minorHAnsi"/>
          <w:sz w:val="24"/>
          <w:szCs w:val="24"/>
        </w:rPr>
      </w:pPr>
      <w:r w:rsidRPr="00BB1271">
        <w:object w:dxaOrig="11161" w:dyaOrig="12015" w14:anchorId="2B5A77D2">
          <v:shape id="_x0000_i1034" type="#_x0000_t75" style="width:468.3pt;height:380.75pt" o:ole="">
            <v:imagedata r:id="rId66" o:title=""/>
          </v:shape>
          <o:OLEObject Type="Embed" ProgID="Visio.Drawing.15" ShapeID="_x0000_i1034" DrawAspect="Content" ObjectID="_1757388997" r:id="rId67"/>
        </w:object>
      </w:r>
    </w:p>
    <w:p w14:paraId="1AD4E99F" w14:textId="77777777" w:rsidR="00501D68" w:rsidRPr="00BB1271" w:rsidRDefault="00501D68" w:rsidP="00AC6FDD">
      <w:pPr>
        <w:pStyle w:val="a3"/>
        <w:shd w:val="clear" w:color="auto" w:fill="E2EFD9" w:themeFill="accent6" w:themeFillTint="33"/>
        <w:jc w:val="center"/>
        <w:rPr>
          <w:rFonts w:cstheme="minorHAnsi"/>
          <w:sz w:val="24"/>
          <w:szCs w:val="24"/>
        </w:rPr>
      </w:pPr>
    </w:p>
    <w:p w14:paraId="75132617" w14:textId="77777777" w:rsidR="00501D68" w:rsidRPr="00BB1271" w:rsidRDefault="00501D68" w:rsidP="00AC6FDD">
      <w:pPr>
        <w:shd w:val="clear" w:color="auto" w:fill="E2EFD9" w:themeFill="accent6" w:themeFillTint="33"/>
        <w:ind w:left="-5" w:right="38"/>
      </w:pPr>
      <w:r w:rsidRPr="00BB1271">
        <w:rPr>
          <w:b/>
        </w:rPr>
        <w:lastRenderedPageBreak/>
        <w:t>Модель 12 состояний потока:</w:t>
      </w:r>
      <w:r w:rsidRPr="00BB1271">
        <w:t xml:space="preserve"> </w:t>
      </w:r>
    </w:p>
    <w:p w14:paraId="7AA93C6F" w14:textId="77777777" w:rsidR="00501D68" w:rsidRPr="00BB1271" w:rsidRDefault="00501D68" w:rsidP="00AC6FDD">
      <w:pPr>
        <w:numPr>
          <w:ilvl w:val="0"/>
          <w:numId w:val="18"/>
        </w:numPr>
        <w:shd w:val="clear" w:color="auto" w:fill="E2EFD9" w:themeFill="accent6" w:themeFillTint="33"/>
        <w:spacing w:after="36" w:line="271" w:lineRule="auto"/>
        <w:ind w:right="38" w:hanging="360"/>
        <w:jc w:val="both"/>
      </w:pPr>
      <w:r w:rsidRPr="00BB1271">
        <w:rPr>
          <w:b/>
        </w:rPr>
        <w:t>Create</w:t>
      </w:r>
      <w:r w:rsidRPr="00BB1271">
        <w:t xml:space="preserve"> (создать поток) и </w:t>
      </w:r>
      <w:r w:rsidRPr="00BB1271">
        <w:rPr>
          <w:b/>
        </w:rPr>
        <w:t>Exit</w:t>
      </w:r>
      <w:r w:rsidRPr="00BB1271">
        <w:t xml:space="preserve"> (выход из потока) </w:t>
      </w:r>
    </w:p>
    <w:p w14:paraId="498066BC" w14:textId="77777777" w:rsidR="00501D68" w:rsidRPr="00BB1271" w:rsidRDefault="00501D68" w:rsidP="00AC6FDD">
      <w:pPr>
        <w:numPr>
          <w:ilvl w:val="0"/>
          <w:numId w:val="18"/>
        </w:numPr>
        <w:shd w:val="clear" w:color="auto" w:fill="E2EFD9" w:themeFill="accent6" w:themeFillTint="33"/>
        <w:spacing w:after="36" w:line="271" w:lineRule="auto"/>
        <w:ind w:right="38" w:hanging="360"/>
        <w:jc w:val="both"/>
      </w:pPr>
      <w:r w:rsidRPr="00BB1271">
        <w:rPr>
          <w:b/>
        </w:rPr>
        <w:t>Run</w:t>
      </w:r>
      <w:r w:rsidRPr="00BB1271">
        <w:t xml:space="preserve"> (запустить поток) и </w:t>
      </w:r>
      <w:r w:rsidRPr="00BB1271">
        <w:rPr>
          <w:b/>
        </w:rPr>
        <w:t>Interrupt</w:t>
      </w:r>
      <w:r w:rsidRPr="00BB1271">
        <w:t xml:space="preserve"> (прерывание по окончанию кванта) </w:t>
      </w:r>
    </w:p>
    <w:p w14:paraId="5DF2103D" w14:textId="77777777" w:rsidR="00501D68" w:rsidRPr="00BB1271" w:rsidRDefault="00501D68" w:rsidP="00AC6FDD">
      <w:pPr>
        <w:numPr>
          <w:ilvl w:val="0"/>
          <w:numId w:val="18"/>
        </w:numPr>
        <w:shd w:val="clear" w:color="auto" w:fill="E2EFD9" w:themeFill="accent6" w:themeFillTint="33"/>
        <w:spacing w:after="36" w:line="271" w:lineRule="auto"/>
        <w:ind w:right="38" w:hanging="360"/>
        <w:jc w:val="both"/>
      </w:pPr>
      <w:r w:rsidRPr="00BB1271">
        <w:rPr>
          <w:b/>
        </w:rPr>
        <w:t>Block</w:t>
      </w:r>
      <w:r w:rsidRPr="00BB1271">
        <w:t xml:space="preserve"> (заблокировать до наступления события) и </w:t>
      </w:r>
      <w:r w:rsidRPr="00BB1271">
        <w:rPr>
          <w:b/>
        </w:rPr>
        <w:t>Unblock</w:t>
      </w:r>
      <w:r w:rsidRPr="00BB1271">
        <w:t xml:space="preserve"> (событие наступило) </w:t>
      </w:r>
    </w:p>
    <w:p w14:paraId="2A65DB1D" w14:textId="77777777" w:rsidR="00501D68" w:rsidRPr="00BB1271" w:rsidRDefault="00501D68" w:rsidP="00AC6FDD">
      <w:pPr>
        <w:numPr>
          <w:ilvl w:val="0"/>
          <w:numId w:val="18"/>
        </w:numPr>
        <w:shd w:val="clear" w:color="auto" w:fill="E2EFD9" w:themeFill="accent6" w:themeFillTint="33"/>
        <w:spacing w:after="36" w:line="271" w:lineRule="auto"/>
        <w:ind w:right="38" w:hanging="360"/>
        <w:jc w:val="both"/>
      </w:pPr>
      <w:r w:rsidRPr="00BB1271">
        <w:rPr>
          <w:b/>
        </w:rPr>
        <w:t>Suspend</w:t>
      </w:r>
      <w:r w:rsidRPr="00BB1271">
        <w:t xml:space="preserve"> (приостановить поток) и </w:t>
      </w:r>
      <w:r w:rsidRPr="00BB1271">
        <w:rPr>
          <w:b/>
        </w:rPr>
        <w:t>Resume</w:t>
      </w:r>
      <w:r w:rsidRPr="00BB1271">
        <w:t xml:space="preserve"> (возобновить поток) </w:t>
      </w:r>
    </w:p>
    <w:p w14:paraId="2093B10B" w14:textId="77777777" w:rsidR="00501D68" w:rsidRPr="00BB1271" w:rsidRDefault="00501D68" w:rsidP="00AC6FDD">
      <w:pPr>
        <w:numPr>
          <w:ilvl w:val="0"/>
          <w:numId w:val="18"/>
        </w:numPr>
        <w:shd w:val="clear" w:color="auto" w:fill="E2EFD9" w:themeFill="accent6" w:themeFillTint="33"/>
        <w:spacing w:after="129" w:line="271" w:lineRule="auto"/>
        <w:ind w:right="38" w:hanging="360"/>
        <w:jc w:val="both"/>
      </w:pPr>
      <w:r w:rsidRPr="00BB1271">
        <w:rPr>
          <w:b/>
        </w:rPr>
        <w:t>Sleep</w:t>
      </w:r>
      <w:r w:rsidRPr="00BB1271">
        <w:t xml:space="preserve"> (остановить поток на заданное время) и </w:t>
      </w:r>
      <w:r w:rsidRPr="00BB1271">
        <w:rPr>
          <w:b/>
        </w:rPr>
        <w:t>Wakeup</w:t>
      </w:r>
      <w:r w:rsidRPr="00BB1271">
        <w:t xml:space="preserve"> (возобновить работу). </w:t>
      </w:r>
    </w:p>
    <w:p w14:paraId="78DB6BF0" w14:textId="77777777" w:rsidR="00704C63" w:rsidRPr="00BB1271" w:rsidRDefault="00704C63" w:rsidP="00BF3F05">
      <w:pPr>
        <w:pStyle w:val="a3"/>
        <w:jc w:val="center"/>
        <w:rPr>
          <w:rFonts w:cstheme="minorHAnsi"/>
          <w:sz w:val="24"/>
          <w:szCs w:val="24"/>
        </w:rPr>
      </w:pPr>
    </w:p>
    <w:p w14:paraId="1EFF6080" w14:textId="3E797804" w:rsidR="00BF3F05" w:rsidRPr="00BB1271" w:rsidRDefault="00BF3F05" w:rsidP="009244CF">
      <w:pPr>
        <w:pStyle w:val="a3"/>
        <w:shd w:val="clear" w:color="auto" w:fill="E2EFD9" w:themeFill="accent6" w:themeFillTint="33"/>
        <w:jc w:val="center"/>
        <w:rPr>
          <w:rFonts w:cstheme="minorHAnsi"/>
          <w:sz w:val="24"/>
          <w:szCs w:val="24"/>
          <w:lang w:val="en-US"/>
        </w:rPr>
      </w:pPr>
      <w:r w:rsidRPr="00BB1271">
        <w:rPr>
          <w:rFonts w:cstheme="minorHAnsi"/>
          <w:sz w:val="24"/>
          <w:szCs w:val="24"/>
        </w:rPr>
        <w:t>Создание</w:t>
      </w:r>
      <w:r w:rsidRPr="00BB1271">
        <w:rPr>
          <w:rFonts w:cstheme="minorHAnsi"/>
          <w:sz w:val="24"/>
          <w:szCs w:val="24"/>
          <w:lang w:val="en-US"/>
        </w:rPr>
        <w:t xml:space="preserve"> </w:t>
      </w:r>
      <w:r w:rsidRPr="00BB1271">
        <w:rPr>
          <w:rFonts w:cstheme="minorHAnsi"/>
          <w:sz w:val="24"/>
          <w:szCs w:val="24"/>
        </w:rPr>
        <w:t>потока</w:t>
      </w:r>
      <w:r w:rsidRPr="00BB1271">
        <w:rPr>
          <w:rFonts w:cstheme="minorHAnsi"/>
          <w:sz w:val="24"/>
          <w:szCs w:val="24"/>
          <w:lang w:val="en-US"/>
        </w:rPr>
        <w:t xml:space="preserve"> Windows</w:t>
      </w:r>
    </w:p>
    <w:p w14:paraId="54FDFF87" w14:textId="65D64A06" w:rsidR="00BF3F05" w:rsidRPr="00BB1271" w:rsidRDefault="00BF3F05" w:rsidP="00BF3F05">
      <w:pPr>
        <w:pStyle w:val="a3"/>
        <w:jc w:val="center"/>
        <w:rPr>
          <w:rFonts w:cstheme="minorHAnsi"/>
          <w:sz w:val="24"/>
          <w:szCs w:val="24"/>
          <w:lang w:val="en-US"/>
        </w:rPr>
      </w:pPr>
    </w:p>
    <w:p w14:paraId="7A7450D3" w14:textId="77777777"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HANDLE </w:t>
      </w:r>
      <w:r w:rsidRPr="009244CF">
        <w:rPr>
          <w:rFonts w:cstheme="minorHAnsi"/>
          <w:b/>
          <w:sz w:val="24"/>
          <w:szCs w:val="24"/>
          <w:shd w:val="clear" w:color="auto" w:fill="E2EFD9" w:themeFill="accent6" w:themeFillTint="33"/>
          <w:lang w:val="en-US"/>
        </w:rPr>
        <w:t>CreateThread</w:t>
      </w:r>
      <w:r w:rsidRPr="00BB1271">
        <w:rPr>
          <w:rFonts w:cstheme="minorHAnsi"/>
          <w:sz w:val="24"/>
          <w:szCs w:val="24"/>
          <w:lang w:val="en-US"/>
        </w:rPr>
        <w:t>(</w:t>
      </w:r>
    </w:p>
    <w:p w14:paraId="5B4D9993" w14:textId="2F691538"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lang w:val="en-US"/>
        </w:rPr>
        <w:t xml:space="preserve">    PSECURITY</w:t>
      </w:r>
      <w:r w:rsidRPr="00BB1271">
        <w:rPr>
          <w:rFonts w:cstheme="minorHAnsi"/>
          <w:sz w:val="24"/>
          <w:szCs w:val="24"/>
        </w:rPr>
        <w:t>_</w:t>
      </w:r>
      <w:r w:rsidRPr="00BB1271">
        <w:rPr>
          <w:rFonts w:cstheme="minorHAnsi"/>
          <w:sz w:val="24"/>
          <w:szCs w:val="24"/>
          <w:lang w:val="en-US"/>
        </w:rPr>
        <w:t>ATTRIBUTES</w:t>
      </w:r>
      <w:r w:rsidRPr="00BB1271">
        <w:rPr>
          <w:rFonts w:cstheme="minorHAnsi"/>
          <w:sz w:val="24"/>
          <w:szCs w:val="24"/>
        </w:rPr>
        <w:t xml:space="preserve"> </w:t>
      </w:r>
      <w:r w:rsidRPr="00BB1271">
        <w:rPr>
          <w:rFonts w:cstheme="minorHAnsi"/>
          <w:sz w:val="24"/>
          <w:szCs w:val="24"/>
          <w:lang w:val="en-US"/>
        </w:rPr>
        <w:t>psa</w:t>
      </w:r>
      <w:r w:rsidRPr="00BB1271">
        <w:rPr>
          <w:rFonts w:cstheme="minorHAnsi"/>
          <w:sz w:val="24"/>
          <w:szCs w:val="24"/>
        </w:rPr>
        <w:t>,</w:t>
      </w:r>
      <w:r w:rsidR="007906BB" w:rsidRPr="00BB1271">
        <w:rPr>
          <w:rFonts w:cstheme="minorHAnsi"/>
          <w:sz w:val="24"/>
          <w:szCs w:val="24"/>
        </w:rPr>
        <w:t xml:space="preserve"> атрибут защиты</w:t>
      </w:r>
    </w:p>
    <w:p w14:paraId="4B097E09" w14:textId="5D6B32A4"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 xml:space="preserve">    DWORD cbStack,</w:t>
      </w:r>
      <w:r w:rsidR="007906BB" w:rsidRPr="00BB1271">
        <w:rPr>
          <w:rFonts w:cstheme="minorHAnsi"/>
          <w:sz w:val="24"/>
          <w:szCs w:val="24"/>
        </w:rPr>
        <w:t xml:space="preserve"> какую часть адресного пространства поток сможет использовать под свой стек</w:t>
      </w:r>
    </w:p>
    <w:p w14:paraId="4634ECBF" w14:textId="625E7D0E"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u w:val="single"/>
        </w:rPr>
      </w:pPr>
      <w:r w:rsidRPr="00BB1271">
        <w:rPr>
          <w:rFonts w:cstheme="minorHAnsi"/>
          <w:sz w:val="24"/>
          <w:szCs w:val="24"/>
        </w:rPr>
        <w:t xml:space="preserve">    </w:t>
      </w:r>
      <w:r w:rsidRPr="00BB1271">
        <w:rPr>
          <w:rFonts w:cstheme="minorHAnsi"/>
          <w:sz w:val="24"/>
          <w:szCs w:val="24"/>
          <w:lang w:val="en-US"/>
        </w:rPr>
        <w:t>PTHREAD</w:t>
      </w:r>
      <w:r w:rsidRPr="00BB1271">
        <w:rPr>
          <w:rFonts w:cstheme="minorHAnsi"/>
          <w:sz w:val="24"/>
          <w:szCs w:val="24"/>
        </w:rPr>
        <w:t>_</w:t>
      </w:r>
      <w:r w:rsidRPr="00BB1271">
        <w:rPr>
          <w:rFonts w:cstheme="minorHAnsi"/>
          <w:sz w:val="24"/>
          <w:szCs w:val="24"/>
          <w:lang w:val="en-US"/>
        </w:rPr>
        <w:t>START</w:t>
      </w:r>
      <w:r w:rsidRPr="00BB1271">
        <w:rPr>
          <w:rFonts w:cstheme="minorHAnsi"/>
          <w:sz w:val="24"/>
          <w:szCs w:val="24"/>
        </w:rPr>
        <w:t>_</w:t>
      </w:r>
      <w:r w:rsidRPr="00BB1271">
        <w:rPr>
          <w:rFonts w:cstheme="minorHAnsi"/>
          <w:sz w:val="24"/>
          <w:szCs w:val="24"/>
          <w:lang w:val="en-US"/>
        </w:rPr>
        <w:t>ROUTINE</w:t>
      </w:r>
      <w:r w:rsidRPr="00BB1271">
        <w:rPr>
          <w:rFonts w:cstheme="minorHAnsi"/>
          <w:sz w:val="24"/>
          <w:szCs w:val="24"/>
        </w:rPr>
        <w:t xml:space="preserve"> </w:t>
      </w:r>
      <w:r w:rsidRPr="00BB1271">
        <w:rPr>
          <w:rFonts w:cstheme="minorHAnsi"/>
          <w:sz w:val="24"/>
          <w:szCs w:val="24"/>
          <w:lang w:val="en-US"/>
        </w:rPr>
        <w:t>pfnStartAddr</w:t>
      </w:r>
      <w:r w:rsidRPr="00BB1271">
        <w:rPr>
          <w:rFonts w:cstheme="minorHAnsi"/>
          <w:sz w:val="24"/>
          <w:szCs w:val="24"/>
        </w:rPr>
        <w:t>,</w:t>
      </w:r>
      <w:r w:rsidR="007906BB" w:rsidRPr="00BB1271">
        <w:rPr>
          <w:rFonts w:cstheme="minorHAnsi"/>
          <w:sz w:val="24"/>
          <w:szCs w:val="24"/>
        </w:rPr>
        <w:t xml:space="preserve"> </w:t>
      </w:r>
      <w:r w:rsidR="007906BB" w:rsidRPr="00BB1271">
        <w:rPr>
          <w:rFonts w:cstheme="minorHAnsi"/>
          <w:sz w:val="24"/>
          <w:szCs w:val="24"/>
          <w:u w:val="single"/>
        </w:rPr>
        <w:t>адрес функции потока, с которой должен начать работу создаваемый поток</w:t>
      </w:r>
    </w:p>
    <w:p w14:paraId="776B2E2E" w14:textId="6AEA37DB"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 xml:space="preserve">    PVOID pvParam,</w:t>
      </w:r>
      <w:r w:rsidR="007906BB" w:rsidRPr="00BB1271">
        <w:rPr>
          <w:rFonts w:cstheme="minorHAnsi"/>
          <w:sz w:val="24"/>
          <w:szCs w:val="24"/>
        </w:rPr>
        <w:t xml:space="preserve"> </w:t>
      </w:r>
      <w:r w:rsidR="00F01BF9" w:rsidRPr="00BB1271">
        <w:rPr>
          <w:rFonts w:cstheme="minorHAnsi"/>
          <w:sz w:val="24"/>
          <w:szCs w:val="24"/>
        </w:rPr>
        <w:t>параметр потока</w:t>
      </w:r>
    </w:p>
    <w:p w14:paraId="65D78FE6" w14:textId="0F6F1CDD"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 xml:space="preserve">    </w:t>
      </w:r>
      <w:r w:rsidRPr="00BB1271">
        <w:rPr>
          <w:rFonts w:cstheme="minorHAnsi"/>
          <w:sz w:val="24"/>
          <w:szCs w:val="24"/>
          <w:lang w:val="en-US"/>
        </w:rPr>
        <w:t>DWORD</w:t>
      </w:r>
      <w:r w:rsidRPr="00BB1271">
        <w:rPr>
          <w:rFonts w:cstheme="minorHAnsi"/>
          <w:sz w:val="24"/>
          <w:szCs w:val="24"/>
        </w:rPr>
        <w:t xml:space="preserve"> </w:t>
      </w:r>
      <w:r w:rsidRPr="00BB1271">
        <w:rPr>
          <w:rFonts w:cstheme="minorHAnsi"/>
          <w:sz w:val="24"/>
          <w:szCs w:val="24"/>
          <w:lang w:val="en-US"/>
        </w:rPr>
        <w:t>fdwCreate</w:t>
      </w:r>
      <w:r w:rsidRPr="00BB1271">
        <w:rPr>
          <w:rFonts w:cstheme="minorHAnsi"/>
          <w:sz w:val="24"/>
          <w:szCs w:val="24"/>
        </w:rPr>
        <w:t>,</w:t>
      </w:r>
      <w:r w:rsidR="007906BB" w:rsidRPr="00BB1271">
        <w:rPr>
          <w:rFonts w:cstheme="minorHAnsi"/>
          <w:sz w:val="24"/>
          <w:szCs w:val="24"/>
        </w:rPr>
        <w:t xml:space="preserve"> </w:t>
      </w:r>
      <w:r w:rsidR="007906BB" w:rsidRPr="00BB1271">
        <w:rPr>
          <w:rFonts w:cstheme="minorHAnsi"/>
          <w:sz w:val="24"/>
          <w:szCs w:val="24"/>
          <w:u w:val="single"/>
        </w:rPr>
        <w:t xml:space="preserve">0 (СРАЗУ НАЧАТЬ) или </w:t>
      </w:r>
      <w:r w:rsidR="007906BB" w:rsidRPr="00BB1271">
        <w:rPr>
          <w:rFonts w:cstheme="minorHAnsi"/>
          <w:sz w:val="24"/>
          <w:szCs w:val="24"/>
          <w:u w:val="single"/>
          <w:lang w:val="en-US"/>
        </w:rPr>
        <w:t>CREATE</w:t>
      </w:r>
      <w:r w:rsidR="007906BB" w:rsidRPr="00BB1271">
        <w:rPr>
          <w:rFonts w:cstheme="minorHAnsi"/>
          <w:sz w:val="24"/>
          <w:szCs w:val="24"/>
          <w:u w:val="single"/>
        </w:rPr>
        <w:t>_</w:t>
      </w:r>
      <w:r w:rsidR="007906BB" w:rsidRPr="00BB1271">
        <w:rPr>
          <w:rFonts w:cstheme="minorHAnsi"/>
          <w:sz w:val="24"/>
          <w:szCs w:val="24"/>
          <w:u w:val="single"/>
          <w:lang w:val="en-US"/>
        </w:rPr>
        <w:t>SUSPENED</w:t>
      </w:r>
    </w:p>
    <w:p w14:paraId="19B847B1" w14:textId="29722848" w:rsidR="005508DD" w:rsidRPr="00BB1271" w:rsidRDefault="005508DD" w:rsidP="005508DD">
      <w:pPr>
        <w:pStyle w:val="a3"/>
        <w:pBdr>
          <w:top w:val="single" w:sz="4" w:space="1" w:color="auto"/>
          <w:left w:val="single" w:sz="4" w:space="4" w:color="auto"/>
          <w:bottom w:val="single" w:sz="4" w:space="1" w:color="auto"/>
          <w:right w:val="single" w:sz="4" w:space="4" w:color="auto"/>
        </w:pBdr>
        <w:jc w:val="both"/>
        <w:rPr>
          <w:rFonts w:cstheme="minorHAnsi"/>
          <w:sz w:val="24"/>
          <w:szCs w:val="24"/>
          <w:u w:val="single"/>
        </w:rPr>
      </w:pPr>
      <w:r w:rsidRPr="00BB1271">
        <w:rPr>
          <w:rFonts w:cstheme="minorHAnsi"/>
          <w:sz w:val="24"/>
          <w:szCs w:val="24"/>
        </w:rPr>
        <w:t xml:space="preserve">    PDWORD pdwThreadID);</w:t>
      </w:r>
      <w:r w:rsidR="00572D69" w:rsidRPr="00BB1271">
        <w:rPr>
          <w:rFonts w:cstheme="minorHAnsi"/>
          <w:sz w:val="24"/>
          <w:szCs w:val="24"/>
        </w:rPr>
        <w:t xml:space="preserve"> </w:t>
      </w:r>
      <w:r w:rsidR="004C7228" w:rsidRPr="00BB1271">
        <w:rPr>
          <w:rFonts w:cstheme="minorHAnsi"/>
          <w:sz w:val="24"/>
          <w:szCs w:val="24"/>
          <w:u w:val="single"/>
        </w:rPr>
        <w:t>ИДЕНТИФИКАТОР НОВОГО ПОТОКА</w:t>
      </w:r>
    </w:p>
    <w:p w14:paraId="68E2BC8B" w14:textId="7892427E" w:rsidR="006D591B" w:rsidRPr="00BB1271" w:rsidRDefault="006D591B" w:rsidP="006D591B">
      <w:pPr>
        <w:pStyle w:val="a3"/>
        <w:jc w:val="both"/>
        <w:rPr>
          <w:rFonts w:cstheme="minorHAnsi"/>
          <w:sz w:val="24"/>
          <w:szCs w:val="24"/>
          <w:u w:val="single"/>
        </w:rPr>
      </w:pPr>
    </w:p>
    <w:p w14:paraId="1E0DCC65" w14:textId="6EEA8568" w:rsidR="005508DD" w:rsidRPr="00BB1271" w:rsidRDefault="005508DD" w:rsidP="009244CF">
      <w:pPr>
        <w:pStyle w:val="a3"/>
        <w:shd w:val="clear" w:color="auto" w:fill="E2EFD9" w:themeFill="accent6" w:themeFillTint="33"/>
        <w:ind w:left="0"/>
        <w:jc w:val="both"/>
        <w:rPr>
          <w:rFonts w:cstheme="minorHAnsi"/>
          <w:b/>
          <w:i/>
          <w:sz w:val="24"/>
          <w:szCs w:val="24"/>
          <w:u w:val="single"/>
        </w:rPr>
      </w:pPr>
      <w:r w:rsidRPr="00BB1271">
        <w:rPr>
          <w:rFonts w:cstheme="minorHAnsi"/>
          <w:b/>
          <w:i/>
          <w:sz w:val="24"/>
          <w:szCs w:val="24"/>
        </w:rPr>
        <w:t xml:space="preserve">При каждом вызове этой функции система создает объект ядра «поток». По факту создается </w:t>
      </w:r>
      <w:r w:rsidRPr="00BB1271">
        <w:rPr>
          <w:rFonts w:cstheme="minorHAnsi"/>
          <w:b/>
          <w:i/>
          <w:sz w:val="24"/>
          <w:szCs w:val="24"/>
          <w:u w:val="single"/>
        </w:rPr>
        <w:t xml:space="preserve">структура данных, которая используется ОС для управления потоком и хранит статистическую информацию о потоке. </w:t>
      </w:r>
    </w:p>
    <w:p w14:paraId="3537A3A0" w14:textId="77777777" w:rsidR="007906BB" w:rsidRPr="00BB1271" w:rsidRDefault="007906BB" w:rsidP="007906BB">
      <w:pPr>
        <w:pStyle w:val="a3"/>
        <w:ind w:left="0"/>
        <w:jc w:val="both"/>
        <w:rPr>
          <w:rFonts w:cstheme="minorHAnsi"/>
          <w:sz w:val="24"/>
          <w:szCs w:val="24"/>
          <w:u w:val="single"/>
        </w:rPr>
      </w:pPr>
    </w:p>
    <w:p w14:paraId="360CCD82" w14:textId="096DE49B" w:rsidR="007906BB" w:rsidRPr="00BB1271" w:rsidRDefault="007906BB" w:rsidP="00F22B7A">
      <w:pPr>
        <w:pStyle w:val="a3"/>
        <w:shd w:val="clear" w:color="auto" w:fill="E2EFD9" w:themeFill="accent6" w:themeFillTint="33"/>
        <w:ind w:left="0"/>
        <w:jc w:val="both"/>
        <w:rPr>
          <w:rFonts w:cstheme="minorHAnsi"/>
          <w:b/>
          <w:sz w:val="24"/>
          <w:szCs w:val="24"/>
          <w:u w:val="single"/>
        </w:rPr>
      </w:pPr>
      <w:r w:rsidRPr="00BB1271">
        <w:rPr>
          <w:rFonts w:cstheme="minorHAnsi"/>
          <w:sz w:val="24"/>
          <w:szCs w:val="24"/>
        </w:rPr>
        <w:t xml:space="preserve">Система </w:t>
      </w:r>
      <w:r w:rsidRPr="00BB1271">
        <w:rPr>
          <w:rFonts w:cstheme="minorHAnsi"/>
          <w:b/>
          <w:sz w:val="24"/>
          <w:szCs w:val="24"/>
          <w:u w:val="single"/>
        </w:rPr>
        <w:t>выделяет память под стек потока из адресного пространства процесса</w:t>
      </w:r>
      <w:r w:rsidRPr="00BB1271">
        <w:rPr>
          <w:rFonts w:cstheme="minorHAnsi"/>
          <w:sz w:val="24"/>
          <w:szCs w:val="24"/>
        </w:rPr>
        <w:t xml:space="preserve">. Новый поток выполняется в контексте того же процесса, что и родительский поток. </w:t>
      </w:r>
      <w:r w:rsidRPr="00BB1271">
        <w:rPr>
          <w:rFonts w:cstheme="minorHAnsi"/>
          <w:b/>
          <w:sz w:val="24"/>
          <w:szCs w:val="24"/>
          <w:u w:val="single"/>
        </w:rPr>
        <w:t xml:space="preserve">Поэтому он получает доступ ко всем описателям объектов ядра, всей памяти и стекам всех потоков в процессе. </w:t>
      </w:r>
      <w:r w:rsidRPr="00BB1271">
        <w:rPr>
          <w:rFonts w:cstheme="minorHAnsi"/>
          <w:sz w:val="24"/>
          <w:szCs w:val="24"/>
        </w:rPr>
        <w:t xml:space="preserve">За счет этого </w:t>
      </w:r>
      <w:r w:rsidRPr="00BB1271">
        <w:rPr>
          <w:rFonts w:cstheme="minorHAnsi"/>
          <w:b/>
          <w:sz w:val="24"/>
          <w:szCs w:val="24"/>
          <w:u w:val="single"/>
        </w:rPr>
        <w:t>потоки в рамках одного процесса могут легко взаимодействовать друг с другом.</w:t>
      </w:r>
    </w:p>
    <w:p w14:paraId="4112A00D" w14:textId="77777777" w:rsidR="00AF558F" w:rsidRPr="00BB1271" w:rsidRDefault="00AF558F" w:rsidP="007906BB">
      <w:pPr>
        <w:pStyle w:val="a3"/>
        <w:ind w:left="0"/>
        <w:jc w:val="both"/>
      </w:pPr>
    </w:p>
    <w:p w14:paraId="57E7C77A" w14:textId="4C6E7259" w:rsidR="00AF558F" w:rsidRPr="00BB1271" w:rsidRDefault="00AF558F" w:rsidP="007906BB">
      <w:pPr>
        <w:pStyle w:val="a3"/>
        <w:ind w:left="0"/>
        <w:jc w:val="both"/>
        <w:rPr>
          <w:rFonts w:cstheme="minorHAnsi"/>
          <w:b/>
          <w:sz w:val="24"/>
          <w:szCs w:val="24"/>
        </w:rPr>
      </w:pPr>
      <w:r w:rsidRPr="00BB1271">
        <w:rPr>
          <w:rFonts w:cstheme="minorHAnsi"/>
          <w:sz w:val="24"/>
          <w:szCs w:val="24"/>
        </w:rPr>
        <w:t xml:space="preserve">Вызов CreateThread заставляет систему создать объект ядра "поток". </w:t>
      </w:r>
      <w:r w:rsidRPr="00BB1271">
        <w:rPr>
          <w:rFonts w:cstheme="minorHAnsi"/>
          <w:b/>
          <w:sz w:val="24"/>
          <w:szCs w:val="24"/>
        </w:rPr>
        <w:t>При этом счетчику числа его пользователей присваивается начальное значение, равное 2.</w:t>
      </w:r>
      <w:r w:rsidRPr="00BB1271">
        <w:rPr>
          <w:rFonts w:cstheme="minorHAnsi"/>
          <w:sz w:val="24"/>
          <w:szCs w:val="24"/>
        </w:rPr>
        <w:t xml:space="preserve"> (Объект ядра "поток" уничтожается только после того, как прекращается выполнение потока и закрывается описатель, возвращенный функцией CreateThread). Также инициализируются другие свойства этого объекта: </w:t>
      </w:r>
      <w:r w:rsidRPr="00BB1271">
        <w:rPr>
          <w:rFonts w:cstheme="minorHAnsi"/>
          <w:b/>
          <w:sz w:val="24"/>
          <w:szCs w:val="24"/>
        </w:rPr>
        <w:t>счетчик числа простоев (suspension count) получает значение 1, а код завершения — значение STILL_ACTIVE</w:t>
      </w:r>
      <w:r w:rsidRPr="00BB1271">
        <w:rPr>
          <w:rFonts w:cstheme="minorHAnsi"/>
          <w:sz w:val="24"/>
          <w:szCs w:val="24"/>
        </w:rPr>
        <w:t xml:space="preserve"> (0x103). И, наконец, объект </w:t>
      </w:r>
      <w:r w:rsidRPr="00BB1271">
        <w:rPr>
          <w:rFonts w:cstheme="minorHAnsi"/>
          <w:b/>
          <w:sz w:val="24"/>
          <w:szCs w:val="24"/>
        </w:rPr>
        <w:t>переводится в состояние "занято".</w:t>
      </w:r>
    </w:p>
    <w:p w14:paraId="14CC0DF0" w14:textId="77777777" w:rsidR="00AF558F" w:rsidRPr="00BB1271" w:rsidRDefault="00AF558F" w:rsidP="007906BB">
      <w:pPr>
        <w:pStyle w:val="a3"/>
        <w:ind w:left="0"/>
        <w:jc w:val="both"/>
      </w:pPr>
    </w:p>
    <w:p w14:paraId="4425A6E9" w14:textId="126DAE80" w:rsidR="00AF558F" w:rsidRPr="00BB1271" w:rsidRDefault="00AF558F" w:rsidP="007906BB">
      <w:pPr>
        <w:pStyle w:val="a3"/>
        <w:ind w:left="0"/>
        <w:jc w:val="both"/>
        <w:rPr>
          <w:i/>
          <w:iCs/>
        </w:rPr>
      </w:pPr>
      <w:r w:rsidRPr="00BB1271">
        <w:t xml:space="preserve">Создав объект ядра "поток", </w:t>
      </w:r>
      <w:r w:rsidRPr="00BB1271">
        <w:rPr>
          <w:b/>
          <w:u w:val="single"/>
        </w:rPr>
        <w:t>система выделяет стеку потока память из адресного пространства процесса и записывает в его самую верхнюю часть два значения</w:t>
      </w:r>
      <w:r w:rsidRPr="00BB1271">
        <w:t>. (</w:t>
      </w:r>
      <w:r w:rsidRPr="00BB1271">
        <w:rPr>
          <w:b/>
          <w:u w:val="single"/>
        </w:rPr>
        <w:t>Стеки потоков всегда строятся от старших адресов памяти к младшим</w:t>
      </w:r>
      <w:r w:rsidRPr="00BB1271">
        <w:t xml:space="preserve">) </w:t>
      </w:r>
      <w:r w:rsidRPr="00BB1271">
        <w:rPr>
          <w:b/>
          <w:u w:val="single"/>
        </w:rPr>
        <w:t xml:space="preserve">Первое из них является значением параметра </w:t>
      </w:r>
      <w:r w:rsidRPr="00BB1271">
        <w:rPr>
          <w:b/>
          <w:i/>
          <w:iCs/>
          <w:u w:val="single"/>
        </w:rPr>
        <w:t>pvParam</w:t>
      </w:r>
      <w:r w:rsidRPr="00BB1271">
        <w:rPr>
          <w:b/>
          <w:u w:val="single"/>
        </w:rPr>
        <w:t xml:space="preserve">, переданного Вами функции </w:t>
      </w:r>
      <w:r w:rsidRPr="00BB1271">
        <w:rPr>
          <w:b/>
          <w:i/>
          <w:iCs/>
          <w:u w:val="single"/>
        </w:rPr>
        <w:t>CreateThread</w:t>
      </w:r>
      <w:r w:rsidRPr="00BB1271">
        <w:rPr>
          <w:b/>
          <w:u w:val="single"/>
        </w:rPr>
        <w:t xml:space="preserve">, а второе — это содержимое параметра </w:t>
      </w:r>
      <w:r w:rsidRPr="00BB1271">
        <w:rPr>
          <w:b/>
          <w:i/>
          <w:iCs/>
          <w:u w:val="single"/>
        </w:rPr>
        <w:t>pfnStartAddr</w:t>
      </w:r>
      <w:r w:rsidRPr="00BB1271">
        <w:rPr>
          <w:b/>
          <w:u w:val="single"/>
        </w:rPr>
        <w:t xml:space="preserve">, который Вы тоже передаете в </w:t>
      </w:r>
      <w:r w:rsidRPr="00BB1271">
        <w:rPr>
          <w:b/>
          <w:i/>
          <w:iCs/>
          <w:u w:val="single"/>
        </w:rPr>
        <w:t>Create Thread</w:t>
      </w:r>
    </w:p>
    <w:p w14:paraId="797CE117" w14:textId="2654B389" w:rsidR="006D591B" w:rsidRPr="00BB1271" w:rsidRDefault="00657065" w:rsidP="00657065">
      <w:pPr>
        <w:pStyle w:val="a3"/>
        <w:ind w:left="0"/>
        <w:jc w:val="both"/>
        <w:rPr>
          <w:b/>
          <w:u w:val="single"/>
        </w:rPr>
      </w:pPr>
      <w:r w:rsidRPr="00BB1271">
        <w:rPr>
          <w:b/>
        </w:rPr>
        <w:lastRenderedPageBreak/>
        <w:t>У каждого потока собственный набор регистров процессора, называемый контекстом потока</w:t>
      </w:r>
      <w:r w:rsidRPr="00BB1271">
        <w:t xml:space="preserve">. </w:t>
      </w:r>
      <w:r w:rsidRPr="00BB1271">
        <w:rPr>
          <w:b/>
          <w:u w:val="single"/>
        </w:rPr>
        <w:t>Контекст отражает состояние регистров процессора на момент последнего исполнения потока</w:t>
      </w:r>
      <w:r w:rsidRPr="00BB1271">
        <w:rPr>
          <w:u w:val="single"/>
        </w:rPr>
        <w:t xml:space="preserve"> и записывается в структуру CONTEXT. </w:t>
      </w:r>
      <w:r w:rsidRPr="00BB1271">
        <w:rPr>
          <w:b/>
          <w:u w:val="single"/>
        </w:rPr>
        <w:t>Эта структура содержится в объекте ядра «ПОТОК»</w:t>
      </w:r>
    </w:p>
    <w:p w14:paraId="1A78447F" w14:textId="009261D7" w:rsidR="00657065" w:rsidRPr="00BB1271" w:rsidRDefault="00657065" w:rsidP="00657065">
      <w:pPr>
        <w:pStyle w:val="a3"/>
        <w:ind w:left="0"/>
        <w:jc w:val="both"/>
      </w:pPr>
    </w:p>
    <w:p w14:paraId="0AC02669" w14:textId="2CB9F94C" w:rsidR="00654970" w:rsidRPr="00BB1271" w:rsidRDefault="00654970" w:rsidP="00F22B7A">
      <w:pPr>
        <w:pStyle w:val="a3"/>
        <w:shd w:val="clear" w:color="auto" w:fill="E2EFD9" w:themeFill="accent6" w:themeFillTint="33"/>
        <w:ind w:left="0"/>
        <w:jc w:val="center"/>
      </w:pPr>
      <w:r w:rsidRPr="00BB1271">
        <w:t>Приоритеты потоков</w:t>
      </w:r>
    </w:p>
    <w:p w14:paraId="759DA243" w14:textId="3B66D362" w:rsidR="00654970" w:rsidRPr="00BB1271" w:rsidRDefault="00654970" w:rsidP="00657065">
      <w:pPr>
        <w:pStyle w:val="a3"/>
        <w:ind w:left="0"/>
        <w:jc w:val="both"/>
      </w:pPr>
    </w:p>
    <w:p w14:paraId="72C837EE" w14:textId="69FC73D9" w:rsidR="00654970" w:rsidRPr="00BB1271" w:rsidRDefault="00654970" w:rsidP="00654970">
      <w:pPr>
        <w:pStyle w:val="a3"/>
        <w:ind w:left="0"/>
        <w:jc w:val="both"/>
      </w:pPr>
      <w:r w:rsidRPr="00FE1698">
        <w:rPr>
          <w:b/>
          <w:shd w:val="clear" w:color="auto" w:fill="E2EFD9" w:themeFill="accent6" w:themeFillTint="33"/>
        </w:rPr>
        <w:t>Поток получает доступ к процессору на 20 мс, после чего планировщик переключает процессор на выполнение другого потока.</w:t>
      </w:r>
      <w:r w:rsidRPr="00FE1698">
        <w:rPr>
          <w:shd w:val="clear" w:color="auto" w:fill="E2EFD9" w:themeFill="accent6" w:themeFillTint="33"/>
        </w:rPr>
        <w:t xml:space="preserve"> </w:t>
      </w:r>
      <w:r w:rsidRPr="00FE1698">
        <w:rPr>
          <w:b/>
          <w:u w:val="single"/>
          <w:shd w:val="clear" w:color="auto" w:fill="E2EFD9" w:themeFill="accent6" w:themeFillTint="33"/>
        </w:rPr>
        <w:t>Так происходит, только если у всех потоков один приоритет,</w:t>
      </w:r>
      <w:r w:rsidRPr="00BB1271">
        <w:rPr>
          <w:b/>
          <w:u w:val="single"/>
        </w:rPr>
        <w:t xml:space="preserve"> но на самом деле в системе существуют потоки с разными приоритетами</w:t>
      </w:r>
      <w:r w:rsidRPr="00BB1271">
        <w:t>, а это меняет порядок распределения процессорного времени.</w:t>
      </w:r>
    </w:p>
    <w:p w14:paraId="14F54E23" w14:textId="21C34353" w:rsidR="00654970" w:rsidRPr="00BB1271" w:rsidRDefault="00654970" w:rsidP="00654970">
      <w:pPr>
        <w:pStyle w:val="a3"/>
        <w:ind w:left="0"/>
        <w:jc w:val="both"/>
      </w:pPr>
    </w:p>
    <w:p w14:paraId="5AFA79E1" w14:textId="7136DD0E" w:rsidR="00654970" w:rsidRPr="00BB1271" w:rsidRDefault="00E64DA4" w:rsidP="00FE1698">
      <w:pPr>
        <w:pStyle w:val="a3"/>
        <w:shd w:val="clear" w:color="auto" w:fill="E2EFD9" w:themeFill="accent6" w:themeFillTint="33"/>
        <w:ind w:left="0"/>
        <w:jc w:val="both"/>
      </w:pPr>
      <w:r w:rsidRPr="00BB1271">
        <w:t>ПРИОРИТЕТЫ ПОТОКА – от 0 (самый низкий) до 31 (САМЫЙ ВЫСОКИЙ)</w:t>
      </w:r>
    </w:p>
    <w:p w14:paraId="60CB6030" w14:textId="77777777" w:rsidR="00D275FB" w:rsidRPr="00BB1271" w:rsidRDefault="00D275FB" w:rsidP="00654970">
      <w:pPr>
        <w:pStyle w:val="a3"/>
        <w:ind w:left="0"/>
        <w:jc w:val="both"/>
      </w:pPr>
    </w:p>
    <w:p w14:paraId="60AD1BE5" w14:textId="64BA6168" w:rsidR="00D275FB" w:rsidRPr="00BB1271" w:rsidRDefault="00D275FB" w:rsidP="00B74CDD">
      <w:pPr>
        <w:pStyle w:val="a3"/>
        <w:shd w:val="clear" w:color="auto" w:fill="E2EFD9" w:themeFill="accent6" w:themeFillTint="33"/>
        <w:ind w:left="0"/>
        <w:jc w:val="both"/>
        <w:rPr>
          <w:u w:val="single"/>
        </w:rPr>
      </w:pPr>
      <w:r w:rsidRPr="00A84ED3">
        <w:rPr>
          <w:shd w:val="clear" w:color="auto" w:fill="E2EFD9" w:themeFill="accent6" w:themeFillTint="33"/>
        </w:rPr>
        <w:t>Приоритет потока, который учитывается операционной системой при выделении процессорного времени, называется базовым</w:t>
      </w:r>
      <w:r w:rsidRPr="00BB1271">
        <w:t xml:space="preserve">, или основным приоритетом потока. </w:t>
      </w:r>
      <w:r w:rsidRPr="00A84ED3">
        <w:rPr>
          <w:shd w:val="clear" w:color="auto" w:fill="E2EFD9" w:themeFill="accent6" w:themeFillTint="33"/>
        </w:rPr>
        <w:t>Всего</w:t>
      </w:r>
      <w:r w:rsidRPr="00A84ED3">
        <w:rPr>
          <w:shd w:val="clear" w:color="auto" w:fill="E2EFD9" w:themeFill="accent6" w:themeFillTint="33"/>
        </w:rPr>
        <w:br/>
        <w:t xml:space="preserve">существует </w:t>
      </w:r>
      <w:r w:rsidRPr="00A84ED3">
        <w:rPr>
          <w:b/>
          <w:shd w:val="clear" w:color="auto" w:fill="E2EFD9" w:themeFill="accent6" w:themeFillTint="33"/>
        </w:rPr>
        <w:t>32 базовых приоритета – от 0 до 31</w:t>
      </w:r>
      <w:r w:rsidRPr="00BB1271">
        <w:rPr>
          <w:b/>
        </w:rPr>
        <w:t>.</w:t>
      </w:r>
      <w:r w:rsidRPr="00BB1271">
        <w:t xml:space="preserve"> Для каждого базового приоритета существует очередь потоков. </w:t>
      </w:r>
      <w:r w:rsidRPr="00BB1271">
        <w:rPr>
          <w:b/>
          <w:u w:val="single"/>
        </w:rPr>
        <w:t>При диспетчеризации квант процессорного времени выделяется потоку,</w:t>
      </w:r>
      <w:r w:rsidRPr="00BB1271">
        <w:rPr>
          <w:b/>
          <w:u w:val="single"/>
        </w:rPr>
        <w:br/>
        <w:t>который стоит первым в очереди с наивысшим приоритетом</w:t>
      </w:r>
      <w:r w:rsidRPr="00BB1271">
        <w:t xml:space="preserve">. </w:t>
      </w:r>
      <w:r w:rsidRPr="00BB1271">
        <w:rPr>
          <w:b/>
        </w:rPr>
        <w:t xml:space="preserve">Базовый приоритет потока определятся исходя из </w:t>
      </w:r>
      <w:r w:rsidRPr="00BB1271">
        <w:rPr>
          <w:b/>
          <w:u w:val="single"/>
        </w:rPr>
        <w:t>приоритета процесса и уровня приоритета потока</w:t>
      </w:r>
    </w:p>
    <w:p w14:paraId="50FD5C45" w14:textId="77777777" w:rsidR="00E64DA4" w:rsidRPr="00BB1271" w:rsidRDefault="00E64DA4" w:rsidP="00654970">
      <w:pPr>
        <w:pStyle w:val="a3"/>
        <w:ind w:left="0"/>
        <w:jc w:val="both"/>
      </w:pPr>
    </w:p>
    <w:p w14:paraId="648E1032" w14:textId="6B9672F2" w:rsidR="00E64DA4" w:rsidRPr="00BB1271" w:rsidRDefault="00E64DA4" w:rsidP="00654970">
      <w:pPr>
        <w:pStyle w:val="a3"/>
        <w:ind w:left="0"/>
        <w:jc w:val="both"/>
      </w:pPr>
      <w:r w:rsidRPr="00BB1271">
        <w:t xml:space="preserve">Решая, какому потоку выделить процессорное время, система сначала рассматривает только потоки с приоритетом 31 и подключает их к процессору по принципу карусели. Пока в системе имеются планируемые потоки с приоритетом 31, ни один поток с более низким приоритетом процессорного времени не получает. Такая ситуация называется «голоданием* (starvation). Она наблюдается, когда потоки с более высоким приоритетом так интенсивно используют процессорное время, что остальные практически не работают. </w:t>
      </w:r>
    </w:p>
    <w:p w14:paraId="0EB9124D" w14:textId="77777777" w:rsidR="00605A81" w:rsidRPr="00BB1271" w:rsidRDefault="00605A81" w:rsidP="00FE1698">
      <w:pPr>
        <w:pStyle w:val="a6"/>
        <w:shd w:val="clear" w:color="auto" w:fill="E2EFD9" w:themeFill="accent6" w:themeFillTint="33"/>
        <w:rPr>
          <w:rFonts w:asciiTheme="minorHAnsi" w:hAnsiTheme="minorHAnsi" w:cstheme="minorHAnsi"/>
        </w:rPr>
      </w:pPr>
      <w:r w:rsidRPr="00BB1271">
        <w:rPr>
          <w:rFonts w:asciiTheme="minorHAnsi" w:hAnsiTheme="minorHAnsi" w:cstheme="minorHAnsi"/>
        </w:rPr>
        <w:t xml:space="preserve">Windows поддерживает </w:t>
      </w:r>
      <w:r w:rsidRPr="00BB1271">
        <w:rPr>
          <w:rFonts w:asciiTheme="minorHAnsi" w:hAnsiTheme="minorHAnsi" w:cstheme="minorHAnsi"/>
          <w:b/>
        </w:rPr>
        <w:t>шесть классов приоритета:</w:t>
      </w:r>
    </w:p>
    <w:p w14:paraId="6CFFBA2F" w14:textId="77777777" w:rsidR="00605A81" w:rsidRPr="00BB1271" w:rsidRDefault="00605A81" w:rsidP="00333EFF">
      <w:pPr>
        <w:pStyle w:val="a6"/>
        <w:numPr>
          <w:ilvl w:val="0"/>
          <w:numId w:val="58"/>
        </w:numPr>
        <w:rPr>
          <w:rFonts w:asciiTheme="minorHAnsi" w:hAnsiTheme="minorHAnsi" w:cstheme="minorHAnsi"/>
        </w:rPr>
      </w:pPr>
      <w:r w:rsidRPr="00BB1271">
        <w:rPr>
          <w:rFonts w:asciiTheme="minorHAnsi" w:hAnsiTheme="minorHAnsi" w:cstheme="minorHAnsi"/>
          <w:b/>
          <w:bCs/>
        </w:rPr>
        <w:t>idle</w:t>
      </w:r>
      <w:r w:rsidRPr="00BB1271">
        <w:rPr>
          <w:rFonts w:asciiTheme="minorHAnsi" w:hAnsiTheme="minorHAnsi" w:cstheme="minorHAnsi"/>
        </w:rPr>
        <w:t>(простаивающий),</w:t>
      </w:r>
    </w:p>
    <w:p w14:paraId="29968F57" w14:textId="77777777" w:rsidR="00605A81" w:rsidRPr="00BB1271" w:rsidRDefault="00605A81" w:rsidP="00333EFF">
      <w:pPr>
        <w:pStyle w:val="a6"/>
        <w:numPr>
          <w:ilvl w:val="0"/>
          <w:numId w:val="58"/>
        </w:numPr>
        <w:rPr>
          <w:rFonts w:asciiTheme="minorHAnsi" w:hAnsiTheme="minorHAnsi" w:cstheme="minorHAnsi"/>
        </w:rPr>
      </w:pPr>
      <w:r w:rsidRPr="00BB1271">
        <w:rPr>
          <w:rFonts w:asciiTheme="minorHAnsi" w:hAnsiTheme="minorHAnsi" w:cstheme="minorHAnsi"/>
          <w:b/>
          <w:bCs/>
        </w:rPr>
        <w:t>below</w:t>
      </w:r>
      <w:r w:rsidRPr="00BB1271">
        <w:rPr>
          <w:rFonts w:asciiTheme="minorHAnsi" w:hAnsiTheme="minorHAnsi" w:cstheme="minorHAnsi"/>
        </w:rPr>
        <w:t>normal (ниже обычного),</w:t>
      </w:r>
    </w:p>
    <w:p w14:paraId="1005D699" w14:textId="77777777" w:rsidR="00605A81" w:rsidRPr="00BB1271" w:rsidRDefault="00605A81" w:rsidP="00333EFF">
      <w:pPr>
        <w:pStyle w:val="a6"/>
        <w:numPr>
          <w:ilvl w:val="0"/>
          <w:numId w:val="58"/>
        </w:numPr>
        <w:rPr>
          <w:rFonts w:asciiTheme="minorHAnsi" w:hAnsiTheme="minorHAnsi" w:cstheme="minorHAnsi"/>
        </w:rPr>
      </w:pPr>
      <w:r w:rsidRPr="00BB1271">
        <w:rPr>
          <w:rFonts w:asciiTheme="minorHAnsi" w:hAnsiTheme="minorHAnsi" w:cstheme="minorHAnsi"/>
          <w:b/>
          <w:bCs/>
        </w:rPr>
        <w:t>normal</w:t>
      </w:r>
      <w:r w:rsidRPr="00BB1271">
        <w:rPr>
          <w:rFonts w:asciiTheme="minorHAnsi" w:hAnsiTheme="minorHAnsi" w:cstheme="minorHAnsi"/>
        </w:rPr>
        <w:t>(обычный),</w:t>
      </w:r>
    </w:p>
    <w:p w14:paraId="4B0664D4" w14:textId="77777777" w:rsidR="00605A81" w:rsidRPr="00BB1271" w:rsidRDefault="00605A81" w:rsidP="00333EFF">
      <w:pPr>
        <w:pStyle w:val="a6"/>
        <w:numPr>
          <w:ilvl w:val="0"/>
          <w:numId w:val="58"/>
        </w:numPr>
        <w:rPr>
          <w:rFonts w:asciiTheme="minorHAnsi" w:hAnsiTheme="minorHAnsi" w:cstheme="minorHAnsi"/>
        </w:rPr>
      </w:pPr>
      <w:r w:rsidRPr="00BB1271">
        <w:rPr>
          <w:rFonts w:asciiTheme="minorHAnsi" w:hAnsiTheme="minorHAnsi" w:cstheme="minorHAnsi"/>
          <w:b/>
          <w:bCs/>
        </w:rPr>
        <w:t>above</w:t>
      </w:r>
      <w:r w:rsidRPr="00BB1271">
        <w:rPr>
          <w:rFonts w:asciiTheme="minorHAnsi" w:hAnsiTheme="minorHAnsi" w:cstheme="minorHAnsi"/>
        </w:rPr>
        <w:t>normal (выше обычного),</w:t>
      </w:r>
    </w:p>
    <w:p w14:paraId="4F56EA2A" w14:textId="77777777" w:rsidR="00605A81" w:rsidRPr="00BB1271" w:rsidRDefault="00605A81" w:rsidP="00333EFF">
      <w:pPr>
        <w:pStyle w:val="a6"/>
        <w:numPr>
          <w:ilvl w:val="0"/>
          <w:numId w:val="58"/>
        </w:numPr>
        <w:rPr>
          <w:rFonts w:asciiTheme="minorHAnsi" w:hAnsiTheme="minorHAnsi" w:cstheme="minorHAnsi"/>
        </w:rPr>
      </w:pPr>
      <w:r w:rsidRPr="00BB1271">
        <w:rPr>
          <w:rFonts w:asciiTheme="minorHAnsi" w:hAnsiTheme="minorHAnsi" w:cstheme="minorHAnsi"/>
          <w:b/>
          <w:bCs/>
        </w:rPr>
        <w:t>high</w:t>
      </w:r>
      <w:r w:rsidRPr="00BB1271">
        <w:rPr>
          <w:rFonts w:asciiTheme="minorHAnsi" w:hAnsiTheme="minorHAnsi" w:cstheme="minorHAnsi"/>
        </w:rPr>
        <w:t>(высокий),</w:t>
      </w:r>
    </w:p>
    <w:p w14:paraId="3F175ACA" w14:textId="0486FD7E" w:rsidR="00E64DA4" w:rsidRPr="00BB1271" w:rsidRDefault="00605A81" w:rsidP="00333EFF">
      <w:pPr>
        <w:pStyle w:val="a6"/>
        <w:numPr>
          <w:ilvl w:val="0"/>
          <w:numId w:val="58"/>
        </w:numPr>
        <w:rPr>
          <w:rFonts w:asciiTheme="minorHAnsi" w:hAnsiTheme="minorHAnsi" w:cstheme="minorHAnsi"/>
        </w:rPr>
      </w:pPr>
      <w:r w:rsidRPr="00BB1271">
        <w:rPr>
          <w:rFonts w:asciiTheme="minorHAnsi" w:hAnsiTheme="minorHAnsi" w:cstheme="minorHAnsi"/>
          <w:b/>
          <w:bCs/>
        </w:rPr>
        <w:t>realtime</w:t>
      </w:r>
      <w:r w:rsidRPr="00BB1271">
        <w:rPr>
          <w:rFonts w:asciiTheme="minorHAnsi" w:hAnsiTheme="minorHAnsi" w:cstheme="minorHAnsi"/>
        </w:rPr>
        <w:t>(реального времени) – потоки обязаны немедленно реагировать на события, обеспечивая выполнение критических задач</w:t>
      </w:r>
    </w:p>
    <w:p w14:paraId="49B78F8F" w14:textId="369A4578" w:rsidR="009269B1" w:rsidRPr="00BB1271" w:rsidRDefault="009269B1" w:rsidP="00A84ED3">
      <w:pPr>
        <w:pStyle w:val="a6"/>
        <w:shd w:val="clear" w:color="auto" w:fill="E2EFD9" w:themeFill="accent6" w:themeFillTint="33"/>
        <w:rPr>
          <w:rFonts w:asciiTheme="minorHAnsi" w:hAnsiTheme="minorHAnsi" w:cstheme="minorHAnsi"/>
        </w:rPr>
      </w:pPr>
      <w:r w:rsidRPr="00BB1271">
        <w:rPr>
          <w:rFonts w:asciiTheme="minorHAnsi" w:hAnsiTheme="minorHAnsi" w:cstheme="minorHAnsi"/>
          <w:b/>
          <w:bCs/>
        </w:rPr>
        <w:t>Задает класс приоритета потока:</w:t>
      </w:r>
    </w:p>
    <w:p w14:paraId="12A49144" w14:textId="77777777" w:rsidR="005330A5" w:rsidRPr="00BB1271" w:rsidRDefault="005330A5" w:rsidP="005330A5">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lang w:val="en-US"/>
        </w:rPr>
        <w:t>BOOL</w:t>
      </w:r>
      <w:r w:rsidRPr="00BB1271">
        <w:rPr>
          <w:rFonts w:cstheme="minorHAnsi"/>
          <w:sz w:val="24"/>
          <w:szCs w:val="24"/>
        </w:rPr>
        <w:t xml:space="preserve"> </w:t>
      </w:r>
      <w:r w:rsidRPr="00A84ED3">
        <w:rPr>
          <w:rFonts w:cstheme="minorHAnsi"/>
          <w:sz w:val="24"/>
          <w:szCs w:val="24"/>
          <w:shd w:val="clear" w:color="auto" w:fill="E2EFD9" w:themeFill="accent6" w:themeFillTint="33"/>
          <w:lang w:val="en-US"/>
        </w:rPr>
        <w:t>SetThreadPriority</w:t>
      </w:r>
      <w:r w:rsidRPr="00BB1271">
        <w:rPr>
          <w:rFonts w:cstheme="minorHAnsi"/>
          <w:sz w:val="24"/>
          <w:szCs w:val="24"/>
        </w:rPr>
        <w:t>(</w:t>
      </w:r>
    </w:p>
    <w:p w14:paraId="4E65869D" w14:textId="77777777" w:rsidR="005330A5" w:rsidRPr="00BB1271" w:rsidRDefault="005330A5" w:rsidP="005330A5">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rPr>
        <w:t xml:space="preserve">  </w:t>
      </w:r>
      <w:r w:rsidRPr="00BB1271">
        <w:rPr>
          <w:rFonts w:cstheme="minorHAnsi"/>
          <w:sz w:val="24"/>
          <w:szCs w:val="24"/>
          <w:lang w:val="en-US"/>
        </w:rPr>
        <w:t>[in] HANDLE hThread,</w:t>
      </w:r>
    </w:p>
    <w:p w14:paraId="27EA159F" w14:textId="77777777" w:rsidR="005330A5" w:rsidRPr="00BB1271" w:rsidRDefault="005330A5" w:rsidP="005330A5">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  [in] int    nPriority</w:t>
      </w:r>
    </w:p>
    <w:p w14:paraId="48046D33" w14:textId="5A4C2D68" w:rsidR="00654970" w:rsidRPr="00BB1271" w:rsidRDefault="005330A5" w:rsidP="005330A5">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w:t>
      </w:r>
    </w:p>
    <w:p w14:paraId="0A638649" w14:textId="15998EA9" w:rsidR="005330A5" w:rsidRPr="00BB1271" w:rsidRDefault="005330A5" w:rsidP="00E64DA4">
      <w:pPr>
        <w:pStyle w:val="a3"/>
        <w:ind w:left="0"/>
        <w:jc w:val="both"/>
      </w:pPr>
    </w:p>
    <w:p w14:paraId="3F02A018" w14:textId="3D446943" w:rsidR="009269B1" w:rsidRPr="00BB1271" w:rsidRDefault="009269B1" w:rsidP="00A84ED3">
      <w:pPr>
        <w:pStyle w:val="a6"/>
        <w:shd w:val="clear" w:color="auto" w:fill="E2EFD9" w:themeFill="accent6" w:themeFillTint="33"/>
        <w:rPr>
          <w:rFonts w:asciiTheme="minorHAnsi" w:hAnsiTheme="minorHAnsi" w:cstheme="minorHAnsi"/>
          <w:b/>
          <w:bCs/>
        </w:rPr>
      </w:pPr>
      <w:r w:rsidRPr="00BB1271">
        <w:rPr>
          <w:rFonts w:asciiTheme="minorHAnsi" w:hAnsiTheme="minorHAnsi" w:cstheme="minorHAnsi"/>
          <w:b/>
          <w:bCs/>
        </w:rPr>
        <w:t>Задает класс приоритета для процесса:</w:t>
      </w:r>
    </w:p>
    <w:p w14:paraId="466692AC" w14:textId="505986EA" w:rsidR="009269B1" w:rsidRPr="00BB1271" w:rsidRDefault="009269B1" w:rsidP="009269B1">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BOOL </w:t>
      </w:r>
      <w:r w:rsidRPr="00A84ED3">
        <w:rPr>
          <w:rFonts w:cstheme="minorHAnsi"/>
          <w:sz w:val="24"/>
          <w:szCs w:val="24"/>
          <w:shd w:val="clear" w:color="auto" w:fill="E2EFD9" w:themeFill="accent6" w:themeFillTint="33"/>
          <w:lang w:val="en-US"/>
        </w:rPr>
        <w:t>SetPriorityClass</w:t>
      </w:r>
      <w:r w:rsidRPr="00BB1271">
        <w:rPr>
          <w:rFonts w:cstheme="minorHAnsi"/>
          <w:sz w:val="24"/>
          <w:szCs w:val="24"/>
          <w:lang w:val="en-US"/>
        </w:rPr>
        <w:t xml:space="preserve">( </w:t>
      </w:r>
    </w:p>
    <w:p w14:paraId="6815BC27" w14:textId="77777777" w:rsidR="009269B1" w:rsidRPr="00BB1271" w:rsidRDefault="009269B1" w:rsidP="009269B1">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  [in] HANDLE hProcess,</w:t>
      </w:r>
    </w:p>
    <w:p w14:paraId="24E0250C" w14:textId="77777777" w:rsidR="009269B1" w:rsidRPr="00BB1271" w:rsidRDefault="009269B1" w:rsidP="009269B1">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lang w:val="en-US"/>
        </w:rPr>
        <w:lastRenderedPageBreak/>
        <w:t xml:space="preserve">  </w:t>
      </w:r>
      <w:r w:rsidRPr="00BB1271">
        <w:rPr>
          <w:rFonts w:cstheme="minorHAnsi"/>
          <w:sz w:val="24"/>
          <w:szCs w:val="24"/>
        </w:rPr>
        <w:t>[</w:t>
      </w:r>
      <w:r w:rsidRPr="00BB1271">
        <w:rPr>
          <w:rFonts w:cstheme="minorHAnsi"/>
          <w:sz w:val="24"/>
          <w:szCs w:val="24"/>
          <w:lang w:val="en-US"/>
        </w:rPr>
        <w:t>in</w:t>
      </w:r>
      <w:r w:rsidRPr="00BB1271">
        <w:rPr>
          <w:rFonts w:cstheme="minorHAnsi"/>
          <w:sz w:val="24"/>
          <w:szCs w:val="24"/>
        </w:rPr>
        <w:t xml:space="preserve">] </w:t>
      </w:r>
      <w:r w:rsidRPr="00BB1271">
        <w:rPr>
          <w:rFonts w:cstheme="minorHAnsi"/>
          <w:sz w:val="24"/>
          <w:szCs w:val="24"/>
          <w:lang w:val="en-US"/>
        </w:rPr>
        <w:t>DWORD</w:t>
      </w:r>
      <w:r w:rsidRPr="00BB1271">
        <w:rPr>
          <w:rFonts w:cstheme="minorHAnsi"/>
          <w:sz w:val="24"/>
          <w:szCs w:val="24"/>
        </w:rPr>
        <w:t xml:space="preserve">  </w:t>
      </w:r>
      <w:r w:rsidRPr="00BB1271">
        <w:rPr>
          <w:rFonts w:cstheme="minorHAnsi"/>
          <w:sz w:val="24"/>
          <w:szCs w:val="24"/>
          <w:lang w:val="en-US"/>
        </w:rPr>
        <w:t>dwPriorityClass</w:t>
      </w:r>
    </w:p>
    <w:p w14:paraId="7E21BD5E" w14:textId="2305F77B" w:rsidR="009269B1" w:rsidRPr="00BB1271" w:rsidRDefault="009269B1" w:rsidP="009269B1">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w:t>
      </w:r>
    </w:p>
    <w:p w14:paraId="36F3FB48" w14:textId="77777777" w:rsidR="009269B1" w:rsidRPr="00BB1271" w:rsidRDefault="009269B1" w:rsidP="009269B1">
      <w:pPr>
        <w:pStyle w:val="a3"/>
        <w:ind w:left="0"/>
        <w:jc w:val="both"/>
      </w:pPr>
    </w:p>
    <w:p w14:paraId="65137A02" w14:textId="0B16C556" w:rsidR="00E36E93" w:rsidRPr="00BB1271" w:rsidRDefault="005330A5" w:rsidP="008132B8">
      <w:pPr>
        <w:pStyle w:val="a3"/>
        <w:shd w:val="clear" w:color="auto" w:fill="E2EFD9" w:themeFill="accent6" w:themeFillTint="33"/>
        <w:ind w:left="0"/>
        <w:jc w:val="both"/>
      </w:pPr>
      <w:r w:rsidRPr="00BB1271">
        <w:t>Диспетчер задач – Подробности –</w:t>
      </w:r>
      <w:r w:rsidR="000551BF" w:rsidRPr="00BB1271">
        <w:t xml:space="preserve"> Задать приоритет</w:t>
      </w:r>
    </w:p>
    <w:p w14:paraId="039D27CC" w14:textId="77777777" w:rsidR="000551BF" w:rsidRPr="00BB1271" w:rsidRDefault="000551BF" w:rsidP="000551BF">
      <w:pPr>
        <w:pStyle w:val="a3"/>
        <w:ind w:left="0"/>
        <w:jc w:val="both"/>
      </w:pPr>
    </w:p>
    <w:p w14:paraId="38779B55" w14:textId="37A878AE" w:rsidR="00653B63" w:rsidRPr="00BB1271" w:rsidRDefault="00BF3F05" w:rsidP="003A06EF">
      <w:pPr>
        <w:pStyle w:val="a3"/>
        <w:shd w:val="clear" w:color="auto" w:fill="E2EFD9" w:themeFill="accent6" w:themeFillTint="33"/>
        <w:jc w:val="center"/>
        <w:rPr>
          <w:rFonts w:cstheme="minorHAnsi"/>
          <w:sz w:val="24"/>
          <w:szCs w:val="24"/>
        </w:rPr>
      </w:pPr>
      <w:r w:rsidRPr="00BB1271">
        <w:rPr>
          <w:rFonts w:cstheme="minorHAnsi"/>
          <w:sz w:val="24"/>
          <w:szCs w:val="24"/>
        </w:rPr>
        <w:t>Управление потоком</w:t>
      </w:r>
    </w:p>
    <w:p w14:paraId="4A80977B" w14:textId="0A3899F9" w:rsidR="00BF3F05" w:rsidRPr="00BB1271" w:rsidRDefault="00B728AB" w:rsidP="003A06EF">
      <w:pPr>
        <w:shd w:val="clear" w:color="auto" w:fill="E2EFD9" w:themeFill="accent6" w:themeFillTint="33"/>
        <w:rPr>
          <w:rFonts w:cstheme="minorHAnsi"/>
          <w:b/>
          <w:sz w:val="24"/>
          <w:szCs w:val="24"/>
        </w:rPr>
      </w:pPr>
      <w:r w:rsidRPr="00BB1271">
        <w:rPr>
          <w:rFonts w:cstheme="minorHAnsi"/>
          <w:b/>
          <w:sz w:val="24"/>
          <w:szCs w:val="24"/>
        </w:rPr>
        <w:t>Завершение потока</w:t>
      </w:r>
    </w:p>
    <w:p w14:paraId="15B16573" w14:textId="1F3A3819" w:rsidR="00B728AB" w:rsidRPr="00BB1271" w:rsidRDefault="00B728AB" w:rsidP="003A06EF">
      <w:pPr>
        <w:shd w:val="clear" w:color="auto" w:fill="E2EFD9" w:themeFill="accent6" w:themeFillTint="33"/>
        <w:ind w:left="360"/>
        <w:rPr>
          <w:rFonts w:cstheme="minorHAnsi"/>
          <w:sz w:val="24"/>
          <w:szCs w:val="24"/>
        </w:rPr>
      </w:pPr>
      <w:r w:rsidRPr="00BB1271">
        <w:rPr>
          <w:rFonts w:cstheme="minorHAnsi"/>
          <w:sz w:val="24"/>
          <w:szCs w:val="24"/>
        </w:rPr>
        <w:t xml:space="preserve">- </w:t>
      </w:r>
      <w:r w:rsidRPr="00BB1271">
        <w:rPr>
          <w:rFonts w:cstheme="minorHAnsi"/>
          <w:b/>
          <w:sz w:val="24"/>
          <w:szCs w:val="24"/>
        </w:rPr>
        <w:t>функция потока вернет управление</w:t>
      </w:r>
      <w:r w:rsidRPr="00BB1271">
        <w:rPr>
          <w:rFonts w:cstheme="minorHAnsi"/>
          <w:sz w:val="24"/>
          <w:szCs w:val="24"/>
        </w:rPr>
        <w:t xml:space="preserve"> (рекомендуется)</w:t>
      </w:r>
    </w:p>
    <w:p w14:paraId="1786E22A" w14:textId="7D7AE1BC" w:rsidR="00B728AB" w:rsidRPr="00BB1271" w:rsidRDefault="00B728AB" w:rsidP="003A06EF">
      <w:pPr>
        <w:shd w:val="clear" w:color="auto" w:fill="E2EFD9" w:themeFill="accent6" w:themeFillTint="33"/>
        <w:ind w:left="360"/>
        <w:rPr>
          <w:rFonts w:cstheme="minorHAnsi"/>
          <w:b/>
          <w:sz w:val="24"/>
          <w:szCs w:val="24"/>
        </w:rPr>
      </w:pPr>
      <w:r w:rsidRPr="00BB1271">
        <w:rPr>
          <w:rFonts w:cstheme="minorHAnsi"/>
          <w:sz w:val="24"/>
          <w:szCs w:val="24"/>
        </w:rPr>
        <w:t xml:space="preserve">- </w:t>
      </w:r>
      <w:r w:rsidRPr="00BB1271">
        <w:rPr>
          <w:rFonts w:cstheme="minorHAnsi"/>
          <w:b/>
          <w:sz w:val="24"/>
          <w:szCs w:val="24"/>
        </w:rPr>
        <w:t xml:space="preserve">поток самоуничтожается при помощи </w:t>
      </w:r>
      <w:r w:rsidRPr="00BB1271">
        <w:rPr>
          <w:rFonts w:cstheme="minorHAnsi"/>
          <w:b/>
          <w:sz w:val="24"/>
          <w:szCs w:val="24"/>
          <w:lang w:val="en-US"/>
        </w:rPr>
        <w:t>ExitThread</w:t>
      </w:r>
    </w:p>
    <w:p w14:paraId="6E32E1EE" w14:textId="5DA48533" w:rsidR="00B728AB" w:rsidRPr="00BB1271" w:rsidRDefault="00B728AB" w:rsidP="003A06EF">
      <w:pPr>
        <w:shd w:val="clear" w:color="auto" w:fill="E2EFD9" w:themeFill="accent6" w:themeFillTint="33"/>
        <w:ind w:left="360"/>
        <w:rPr>
          <w:rFonts w:cstheme="minorHAnsi"/>
          <w:sz w:val="24"/>
          <w:szCs w:val="24"/>
        </w:rPr>
      </w:pPr>
      <w:r w:rsidRPr="00BB1271">
        <w:rPr>
          <w:rFonts w:cstheme="minorHAnsi"/>
          <w:sz w:val="24"/>
          <w:szCs w:val="24"/>
        </w:rPr>
        <w:t xml:space="preserve">- один из потоков данного или стороннего процесса вызывает </w:t>
      </w:r>
      <w:r w:rsidRPr="00BB1271">
        <w:rPr>
          <w:rFonts w:cstheme="minorHAnsi"/>
          <w:b/>
          <w:sz w:val="24"/>
          <w:szCs w:val="24"/>
          <w:lang w:val="en-US"/>
        </w:rPr>
        <w:t>TerminateThread</w:t>
      </w:r>
    </w:p>
    <w:p w14:paraId="0B96CE2C" w14:textId="44408834" w:rsidR="00B728AB" w:rsidRPr="00BB1271" w:rsidRDefault="00B728AB" w:rsidP="003A06EF">
      <w:pPr>
        <w:shd w:val="clear" w:color="auto" w:fill="E2EFD9" w:themeFill="accent6" w:themeFillTint="33"/>
        <w:ind w:left="360"/>
        <w:rPr>
          <w:rFonts w:cstheme="minorHAnsi"/>
          <w:sz w:val="24"/>
          <w:szCs w:val="24"/>
        </w:rPr>
      </w:pPr>
      <w:r w:rsidRPr="00BB1271">
        <w:rPr>
          <w:rFonts w:cstheme="minorHAnsi"/>
          <w:sz w:val="24"/>
          <w:szCs w:val="24"/>
        </w:rPr>
        <w:t xml:space="preserve">- </w:t>
      </w:r>
      <w:r w:rsidRPr="00BB1271">
        <w:rPr>
          <w:rFonts w:cstheme="minorHAnsi"/>
          <w:b/>
          <w:sz w:val="24"/>
          <w:szCs w:val="24"/>
        </w:rPr>
        <w:t>завершается процесс, содержащий данный поток</w:t>
      </w:r>
    </w:p>
    <w:p w14:paraId="5FA60BF9" w14:textId="26862C88" w:rsidR="00B728AB" w:rsidRPr="00BB1271" w:rsidRDefault="00B728AB" w:rsidP="00B728AB">
      <w:pPr>
        <w:rPr>
          <w:rFonts w:cstheme="minorHAnsi"/>
          <w:sz w:val="24"/>
          <w:szCs w:val="24"/>
        </w:rPr>
      </w:pPr>
    </w:p>
    <w:p w14:paraId="36D341C5" w14:textId="3E8C5AE0" w:rsidR="00D824A7" w:rsidRPr="00BB1271" w:rsidRDefault="00D824A7" w:rsidP="00B728AB">
      <w:pPr>
        <w:rPr>
          <w:rFonts w:cstheme="minorHAnsi"/>
          <w:sz w:val="24"/>
          <w:szCs w:val="24"/>
        </w:rPr>
      </w:pPr>
      <w:r w:rsidRPr="00BB1271">
        <w:rPr>
          <w:rFonts w:cstheme="minorHAnsi"/>
          <w:sz w:val="24"/>
          <w:szCs w:val="24"/>
        </w:rPr>
        <w:t>Рекомендуется:</w:t>
      </w:r>
    </w:p>
    <w:p w14:paraId="29870DEE" w14:textId="797C79BB" w:rsidR="00D824A7" w:rsidRPr="00BB1271" w:rsidRDefault="00D824A7" w:rsidP="007B530E">
      <w:pPr>
        <w:pStyle w:val="a3"/>
        <w:numPr>
          <w:ilvl w:val="0"/>
          <w:numId w:val="55"/>
        </w:numPr>
        <w:rPr>
          <w:rFonts w:cstheme="minorHAnsi"/>
          <w:sz w:val="24"/>
          <w:szCs w:val="24"/>
        </w:rPr>
      </w:pPr>
      <w:r w:rsidRPr="00BB1271">
        <w:rPr>
          <w:rFonts w:cstheme="minorHAnsi"/>
          <w:sz w:val="24"/>
          <w:szCs w:val="24"/>
        </w:rPr>
        <w:t xml:space="preserve">Чтобы любые С++ объекты, созданные данным потоком, уничтожились соответствующими </w:t>
      </w:r>
      <w:r w:rsidRPr="00BB1271">
        <w:rPr>
          <w:rFonts w:cstheme="minorHAnsi"/>
          <w:b/>
          <w:sz w:val="24"/>
          <w:szCs w:val="24"/>
          <w:u w:val="single"/>
        </w:rPr>
        <w:t>деструкторами</w:t>
      </w:r>
    </w:p>
    <w:p w14:paraId="3756FC8F" w14:textId="39AD5DD7" w:rsidR="00D824A7" w:rsidRPr="00BB1271" w:rsidRDefault="00D824A7" w:rsidP="007B530E">
      <w:pPr>
        <w:pStyle w:val="a3"/>
        <w:numPr>
          <w:ilvl w:val="0"/>
          <w:numId w:val="55"/>
        </w:numPr>
        <w:rPr>
          <w:rFonts w:cstheme="minorHAnsi"/>
          <w:sz w:val="24"/>
          <w:szCs w:val="24"/>
        </w:rPr>
      </w:pPr>
      <w:r w:rsidRPr="00BB1271">
        <w:rPr>
          <w:rFonts w:cstheme="minorHAnsi"/>
          <w:b/>
          <w:sz w:val="24"/>
          <w:szCs w:val="24"/>
          <w:u w:val="single"/>
        </w:rPr>
        <w:t>Система корректно освобождала память</w:t>
      </w:r>
      <w:r w:rsidRPr="00BB1271">
        <w:rPr>
          <w:rFonts w:cstheme="minorHAnsi"/>
          <w:sz w:val="24"/>
          <w:szCs w:val="24"/>
        </w:rPr>
        <w:t>, которую занимал стек потока</w:t>
      </w:r>
    </w:p>
    <w:p w14:paraId="4AF5D001" w14:textId="783868BC" w:rsidR="00D824A7" w:rsidRPr="00BB1271" w:rsidRDefault="00D824A7" w:rsidP="007B530E">
      <w:pPr>
        <w:pStyle w:val="a3"/>
        <w:numPr>
          <w:ilvl w:val="0"/>
          <w:numId w:val="55"/>
        </w:numPr>
        <w:rPr>
          <w:rFonts w:cstheme="minorHAnsi"/>
          <w:sz w:val="24"/>
          <w:szCs w:val="24"/>
        </w:rPr>
      </w:pPr>
      <w:r w:rsidRPr="00BB1271">
        <w:rPr>
          <w:rFonts w:cstheme="minorHAnsi"/>
          <w:b/>
          <w:sz w:val="24"/>
          <w:szCs w:val="24"/>
          <w:u w:val="single"/>
        </w:rPr>
        <w:t>Система устанавливает код завершения потока</w:t>
      </w:r>
      <w:r w:rsidRPr="00BB1271">
        <w:rPr>
          <w:rFonts w:cstheme="minorHAnsi"/>
          <w:sz w:val="24"/>
          <w:szCs w:val="24"/>
        </w:rPr>
        <w:t xml:space="preserve"> – его и возвращает функция потока</w:t>
      </w:r>
    </w:p>
    <w:p w14:paraId="2716F507" w14:textId="3A895A9C" w:rsidR="00D824A7" w:rsidRPr="00BB1271" w:rsidRDefault="00D824A7" w:rsidP="007B530E">
      <w:pPr>
        <w:pStyle w:val="a3"/>
        <w:numPr>
          <w:ilvl w:val="0"/>
          <w:numId w:val="55"/>
        </w:numPr>
        <w:rPr>
          <w:rFonts w:cstheme="minorHAnsi"/>
          <w:b/>
          <w:sz w:val="24"/>
          <w:szCs w:val="24"/>
          <w:u w:val="single"/>
        </w:rPr>
      </w:pPr>
      <w:r w:rsidRPr="00BB1271">
        <w:rPr>
          <w:rFonts w:cstheme="minorHAnsi"/>
          <w:b/>
          <w:sz w:val="24"/>
          <w:szCs w:val="24"/>
          <w:u w:val="single"/>
        </w:rPr>
        <w:t>Счетчик пользователей данного объекта ядра «поток» уменьшается на 1</w:t>
      </w:r>
    </w:p>
    <w:p w14:paraId="4265EBFD" w14:textId="42F7BB2F" w:rsidR="00D824A7" w:rsidRPr="00BB1271" w:rsidRDefault="004F5A11" w:rsidP="00412704">
      <w:pPr>
        <w:shd w:val="clear" w:color="auto" w:fill="E2EFD9" w:themeFill="accent6" w:themeFillTint="33"/>
        <w:rPr>
          <w:rFonts w:cstheme="minorHAnsi"/>
          <w:i/>
          <w:sz w:val="24"/>
          <w:szCs w:val="24"/>
        </w:rPr>
      </w:pPr>
      <w:r w:rsidRPr="00BB1271">
        <w:rPr>
          <w:rFonts w:cstheme="minorHAnsi"/>
          <w:i/>
          <w:sz w:val="24"/>
          <w:szCs w:val="24"/>
        </w:rPr>
        <w:t>Принудительное завершение потока внутри функции потока</w:t>
      </w:r>
    </w:p>
    <w:p w14:paraId="2B2D8AB6" w14:textId="77777777" w:rsidR="004F5A11" w:rsidRPr="00BB1271" w:rsidRDefault="004F5A11" w:rsidP="00412704">
      <w:pPr>
        <w:pStyle w:val="a3"/>
        <w:pBdr>
          <w:top w:val="single" w:sz="4" w:space="1" w:color="auto"/>
          <w:left w:val="single" w:sz="4" w:space="4" w:color="auto"/>
          <w:bottom w:val="single" w:sz="4" w:space="1" w:color="auto"/>
          <w:right w:val="single" w:sz="4" w:space="4" w:color="auto"/>
        </w:pBdr>
        <w:shd w:val="clear" w:color="auto" w:fill="E2EFD9" w:themeFill="accent6" w:themeFillTint="33"/>
        <w:jc w:val="both"/>
        <w:rPr>
          <w:rFonts w:cstheme="minorHAnsi"/>
          <w:sz w:val="24"/>
          <w:szCs w:val="24"/>
        </w:rPr>
      </w:pPr>
      <w:r w:rsidRPr="00BB1271">
        <w:rPr>
          <w:rFonts w:cstheme="minorHAnsi"/>
          <w:sz w:val="24"/>
          <w:szCs w:val="24"/>
          <w:lang w:val="en-US"/>
        </w:rPr>
        <w:t>VOID</w:t>
      </w:r>
      <w:r w:rsidRPr="00BB1271">
        <w:rPr>
          <w:rFonts w:cstheme="minorHAnsi"/>
          <w:sz w:val="24"/>
          <w:szCs w:val="24"/>
        </w:rPr>
        <w:t xml:space="preserve"> </w:t>
      </w:r>
      <w:r w:rsidRPr="00BB1271">
        <w:rPr>
          <w:rFonts w:cstheme="minorHAnsi"/>
          <w:b/>
          <w:sz w:val="24"/>
          <w:szCs w:val="24"/>
          <w:lang w:val="en-US"/>
        </w:rPr>
        <w:t>ExitThread</w:t>
      </w:r>
      <w:r w:rsidRPr="00412704">
        <w:rPr>
          <w:rFonts w:cstheme="minorHAnsi"/>
          <w:sz w:val="12"/>
          <w:szCs w:val="12"/>
        </w:rPr>
        <w:t>(</w:t>
      </w:r>
      <w:r w:rsidRPr="00412704">
        <w:rPr>
          <w:rFonts w:cstheme="minorHAnsi"/>
          <w:sz w:val="12"/>
          <w:szCs w:val="12"/>
          <w:lang w:val="en-US"/>
        </w:rPr>
        <w:t>DWORD</w:t>
      </w:r>
      <w:r w:rsidRPr="00412704">
        <w:rPr>
          <w:rFonts w:cstheme="minorHAnsi"/>
          <w:sz w:val="12"/>
          <w:szCs w:val="12"/>
        </w:rPr>
        <w:t xml:space="preserve"> </w:t>
      </w:r>
      <w:r w:rsidRPr="00412704">
        <w:rPr>
          <w:rFonts w:cstheme="minorHAnsi"/>
          <w:sz w:val="12"/>
          <w:szCs w:val="12"/>
          <w:lang w:val="en-US"/>
        </w:rPr>
        <w:t>dwExitCode</w:t>
      </w:r>
      <w:r w:rsidRPr="00412704">
        <w:rPr>
          <w:rFonts w:cstheme="minorHAnsi"/>
          <w:sz w:val="12"/>
          <w:szCs w:val="12"/>
        </w:rPr>
        <w:t>);</w:t>
      </w:r>
    </w:p>
    <w:p w14:paraId="31A58A6C" w14:textId="1FA826DB" w:rsidR="004F5A11" w:rsidRPr="00BB1271" w:rsidRDefault="004F5A11" w:rsidP="00D824A7">
      <w:pPr>
        <w:rPr>
          <w:rFonts w:cstheme="minorHAnsi"/>
          <w:sz w:val="24"/>
          <w:szCs w:val="24"/>
        </w:rPr>
      </w:pPr>
      <w:r w:rsidRPr="00BB1271">
        <w:rPr>
          <w:rFonts w:cstheme="minorHAnsi"/>
          <w:sz w:val="24"/>
          <w:szCs w:val="24"/>
        </w:rPr>
        <w:t>Передается код завершения потока. Возвращения нет – поток прекращает существование</w:t>
      </w:r>
    </w:p>
    <w:p w14:paraId="10E75835" w14:textId="43408CED" w:rsidR="004F5A11" w:rsidRPr="00BB1271" w:rsidRDefault="004F5A11" w:rsidP="00B57C79">
      <w:pPr>
        <w:shd w:val="clear" w:color="auto" w:fill="E2EFD9" w:themeFill="accent6" w:themeFillTint="33"/>
        <w:rPr>
          <w:rFonts w:cstheme="minorHAnsi"/>
          <w:i/>
          <w:sz w:val="24"/>
          <w:szCs w:val="24"/>
        </w:rPr>
      </w:pPr>
      <w:r w:rsidRPr="00BB1271">
        <w:rPr>
          <w:rFonts w:cstheme="minorHAnsi"/>
          <w:i/>
          <w:sz w:val="24"/>
          <w:szCs w:val="24"/>
        </w:rPr>
        <w:t>Завершение потока через его дескриптор</w:t>
      </w:r>
    </w:p>
    <w:p w14:paraId="7DCDFFCA" w14:textId="1ADA6589" w:rsidR="004F5A11" w:rsidRPr="00BB1271" w:rsidRDefault="004F5A11" w:rsidP="004F5A11">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441FDB">
        <w:rPr>
          <w:rFonts w:cstheme="minorHAnsi"/>
          <w:sz w:val="24"/>
          <w:szCs w:val="24"/>
          <w:lang w:val="en-US"/>
        </w:rPr>
        <w:t xml:space="preserve">BOOL </w:t>
      </w:r>
      <w:r w:rsidRPr="00B57C79">
        <w:rPr>
          <w:rFonts w:cstheme="minorHAnsi"/>
          <w:b/>
          <w:sz w:val="24"/>
          <w:szCs w:val="24"/>
          <w:shd w:val="clear" w:color="auto" w:fill="E2EFD9" w:themeFill="accent6" w:themeFillTint="33"/>
          <w:lang w:val="en-US"/>
        </w:rPr>
        <w:t>TerminateThread</w:t>
      </w:r>
      <w:r w:rsidRPr="00BB1271">
        <w:rPr>
          <w:rFonts w:cstheme="minorHAnsi"/>
          <w:sz w:val="24"/>
          <w:szCs w:val="24"/>
          <w:lang w:val="en-US"/>
        </w:rPr>
        <w:t>( HANDLE hThread, DWORD dwExitCode);</w:t>
      </w:r>
    </w:p>
    <w:p w14:paraId="0E4B2A27" w14:textId="6F2E9A8F" w:rsidR="004F5A11" w:rsidRPr="00BB1271" w:rsidRDefault="004F5A11" w:rsidP="00FE78CB">
      <w:pPr>
        <w:jc w:val="both"/>
        <w:rPr>
          <w:rFonts w:cstheme="minorHAnsi"/>
          <w:sz w:val="24"/>
          <w:szCs w:val="24"/>
        </w:rPr>
      </w:pPr>
      <w:r w:rsidRPr="00BB1271">
        <w:rPr>
          <w:rFonts w:cstheme="minorHAnsi"/>
          <w:sz w:val="24"/>
          <w:szCs w:val="24"/>
        </w:rPr>
        <w:t xml:space="preserve">А что </w:t>
      </w:r>
      <w:r w:rsidRPr="00C7680A">
        <w:rPr>
          <w:rFonts w:cstheme="minorHAnsi"/>
          <w:sz w:val="24"/>
          <w:szCs w:val="24"/>
          <w:shd w:val="clear" w:color="auto" w:fill="E2EFD9" w:themeFill="accent6" w:themeFillTint="33"/>
        </w:rPr>
        <w:t xml:space="preserve">если мы завершим процесс? Тогда все его потоки </w:t>
      </w:r>
      <w:r w:rsidR="00FE78CB" w:rsidRPr="00C7680A">
        <w:rPr>
          <w:rFonts w:cstheme="minorHAnsi"/>
          <w:sz w:val="24"/>
          <w:szCs w:val="24"/>
          <w:shd w:val="clear" w:color="auto" w:fill="E2EFD9" w:themeFill="accent6" w:themeFillTint="33"/>
        </w:rPr>
        <w:t xml:space="preserve">этого процесса </w:t>
      </w:r>
      <w:r w:rsidRPr="00C7680A">
        <w:rPr>
          <w:rFonts w:cstheme="minorHAnsi"/>
          <w:sz w:val="24"/>
          <w:szCs w:val="24"/>
          <w:shd w:val="clear" w:color="auto" w:fill="E2EFD9" w:themeFill="accent6" w:themeFillTint="33"/>
        </w:rPr>
        <w:t>прекратят существование</w:t>
      </w:r>
      <w:r w:rsidR="00FE78CB" w:rsidRPr="00BB1271">
        <w:rPr>
          <w:rFonts w:cstheme="minorHAnsi"/>
          <w:sz w:val="24"/>
          <w:szCs w:val="24"/>
        </w:rPr>
        <w:t>, как если бы мы каждый явно завершили</w:t>
      </w:r>
    </w:p>
    <w:p w14:paraId="6E30443A" w14:textId="77777777" w:rsidR="004F5A11" w:rsidRPr="00BB1271" w:rsidRDefault="004F5A11" w:rsidP="004F5A11">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BOOL TerminateProcess(</w:t>
      </w:r>
    </w:p>
    <w:p w14:paraId="4CB66832" w14:textId="77777777" w:rsidR="004F5A11" w:rsidRPr="00BB1271" w:rsidRDefault="004F5A11" w:rsidP="004F5A11">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  [in] HANDLE hProcess,</w:t>
      </w:r>
    </w:p>
    <w:p w14:paraId="0CC81B36" w14:textId="77777777" w:rsidR="004F5A11" w:rsidRPr="00BB1271" w:rsidRDefault="004F5A11" w:rsidP="004F5A11">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lang w:val="en-US"/>
        </w:rPr>
        <w:t xml:space="preserve">  </w:t>
      </w:r>
      <w:r w:rsidRPr="00BB1271">
        <w:rPr>
          <w:rFonts w:cstheme="minorHAnsi"/>
          <w:sz w:val="24"/>
          <w:szCs w:val="24"/>
        </w:rPr>
        <w:t>[</w:t>
      </w:r>
      <w:r w:rsidRPr="00BB1271">
        <w:rPr>
          <w:rFonts w:cstheme="minorHAnsi"/>
          <w:sz w:val="24"/>
          <w:szCs w:val="24"/>
          <w:lang w:val="en-US"/>
        </w:rPr>
        <w:t>in</w:t>
      </w:r>
      <w:r w:rsidRPr="00BB1271">
        <w:rPr>
          <w:rFonts w:cstheme="minorHAnsi"/>
          <w:sz w:val="24"/>
          <w:szCs w:val="24"/>
        </w:rPr>
        <w:t xml:space="preserve">] </w:t>
      </w:r>
      <w:r w:rsidRPr="00BB1271">
        <w:rPr>
          <w:rFonts w:cstheme="minorHAnsi"/>
          <w:sz w:val="24"/>
          <w:szCs w:val="24"/>
          <w:lang w:val="en-US"/>
        </w:rPr>
        <w:t>UINT</w:t>
      </w:r>
      <w:r w:rsidRPr="00BB1271">
        <w:rPr>
          <w:rFonts w:cstheme="minorHAnsi"/>
          <w:sz w:val="24"/>
          <w:szCs w:val="24"/>
        </w:rPr>
        <w:t xml:space="preserve">   </w:t>
      </w:r>
      <w:r w:rsidRPr="00BB1271">
        <w:rPr>
          <w:rFonts w:cstheme="minorHAnsi"/>
          <w:sz w:val="24"/>
          <w:szCs w:val="24"/>
          <w:lang w:val="en-US"/>
        </w:rPr>
        <w:t>uExitCode</w:t>
      </w:r>
    </w:p>
    <w:p w14:paraId="14347D69" w14:textId="73C8A04F" w:rsidR="004F5A11" w:rsidRPr="00BB1271" w:rsidRDefault="004F5A11" w:rsidP="004F5A11">
      <w:pPr>
        <w:pStyle w:val="a3"/>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w:t>
      </w:r>
    </w:p>
    <w:p w14:paraId="3B507897" w14:textId="4F4467B3" w:rsidR="00653B63" w:rsidRPr="00BB1271" w:rsidRDefault="004F5A11" w:rsidP="00B728AB">
      <w:pPr>
        <w:rPr>
          <w:rFonts w:cstheme="minorHAnsi"/>
          <w:sz w:val="24"/>
          <w:szCs w:val="24"/>
        </w:rPr>
      </w:pPr>
      <w:r w:rsidRPr="00BB1271">
        <w:rPr>
          <w:rFonts w:cstheme="minorHAnsi"/>
          <w:sz w:val="24"/>
          <w:szCs w:val="24"/>
        </w:rPr>
        <w:t>Что происходит, когда поток завершается?</w:t>
      </w:r>
    </w:p>
    <w:p w14:paraId="3B6EFC0D" w14:textId="0E2E9A02" w:rsidR="00653B63" w:rsidRPr="00BB1271" w:rsidRDefault="004F5A11" w:rsidP="007B530E">
      <w:pPr>
        <w:pStyle w:val="a3"/>
        <w:numPr>
          <w:ilvl w:val="0"/>
          <w:numId w:val="56"/>
        </w:numPr>
        <w:rPr>
          <w:rFonts w:cstheme="minorHAnsi"/>
          <w:sz w:val="24"/>
          <w:szCs w:val="24"/>
        </w:rPr>
      </w:pPr>
      <w:r w:rsidRPr="00BB1271">
        <w:rPr>
          <w:rFonts w:cstheme="minorHAnsi"/>
          <w:b/>
          <w:sz w:val="24"/>
          <w:szCs w:val="24"/>
          <w:u w:val="single"/>
        </w:rPr>
        <w:t>Освобождаются все описатели объектов</w:t>
      </w:r>
      <w:r w:rsidRPr="00BB1271">
        <w:rPr>
          <w:rFonts w:cstheme="minorHAnsi"/>
          <w:sz w:val="24"/>
          <w:szCs w:val="24"/>
        </w:rPr>
        <w:t>, принадлежащих потоку</w:t>
      </w:r>
    </w:p>
    <w:p w14:paraId="2CD708FB" w14:textId="18C56DDD" w:rsidR="004F5A11" w:rsidRPr="00BB1271" w:rsidRDefault="004F5A11" w:rsidP="007B530E">
      <w:pPr>
        <w:pStyle w:val="a3"/>
        <w:numPr>
          <w:ilvl w:val="0"/>
          <w:numId w:val="56"/>
        </w:numPr>
        <w:rPr>
          <w:rFonts w:cstheme="minorHAnsi"/>
          <w:b/>
          <w:sz w:val="24"/>
          <w:szCs w:val="24"/>
          <w:u w:val="single"/>
        </w:rPr>
      </w:pPr>
      <w:r w:rsidRPr="00BB1271">
        <w:rPr>
          <w:rFonts w:cstheme="minorHAnsi"/>
          <w:b/>
          <w:sz w:val="24"/>
          <w:szCs w:val="24"/>
          <w:u w:val="single"/>
        </w:rPr>
        <w:t>Объект ядра «поток» переводится в свободное состояние</w:t>
      </w:r>
    </w:p>
    <w:p w14:paraId="69146BA8" w14:textId="1C2083D6" w:rsidR="004F5A11" w:rsidRPr="00BB1271" w:rsidRDefault="004F5A11" w:rsidP="007B530E">
      <w:pPr>
        <w:pStyle w:val="a3"/>
        <w:numPr>
          <w:ilvl w:val="0"/>
          <w:numId w:val="56"/>
        </w:numPr>
        <w:rPr>
          <w:rFonts w:cstheme="minorHAnsi"/>
          <w:b/>
          <w:sz w:val="24"/>
          <w:szCs w:val="24"/>
          <w:u w:val="single"/>
        </w:rPr>
      </w:pPr>
      <w:r w:rsidRPr="00BB1271">
        <w:rPr>
          <w:rFonts w:cstheme="minorHAnsi"/>
          <w:b/>
          <w:sz w:val="24"/>
          <w:szCs w:val="24"/>
          <w:u w:val="single"/>
        </w:rPr>
        <w:t xml:space="preserve">Если данный поток является последним активным в процессе, </w:t>
      </w:r>
      <w:r w:rsidR="00F84990" w:rsidRPr="00BB1271">
        <w:rPr>
          <w:rFonts w:cstheme="minorHAnsi"/>
          <w:b/>
          <w:sz w:val="24"/>
          <w:szCs w:val="24"/>
          <w:u w:val="single"/>
        </w:rPr>
        <w:t>процесс</w:t>
      </w:r>
      <w:r w:rsidRPr="00BB1271">
        <w:rPr>
          <w:rFonts w:cstheme="minorHAnsi"/>
          <w:b/>
          <w:sz w:val="24"/>
          <w:szCs w:val="24"/>
          <w:u w:val="single"/>
        </w:rPr>
        <w:t xml:space="preserve"> тоже завершится</w:t>
      </w:r>
    </w:p>
    <w:p w14:paraId="225F24B4" w14:textId="0FDC539B" w:rsidR="003A2605" w:rsidRPr="00BB1271" w:rsidRDefault="004F5A11" w:rsidP="00B728AB">
      <w:pPr>
        <w:pStyle w:val="a3"/>
        <w:numPr>
          <w:ilvl w:val="0"/>
          <w:numId w:val="56"/>
        </w:numPr>
        <w:rPr>
          <w:rFonts w:cstheme="minorHAnsi"/>
          <w:b/>
          <w:sz w:val="24"/>
          <w:szCs w:val="24"/>
          <w:u w:val="single"/>
        </w:rPr>
      </w:pPr>
      <w:r w:rsidRPr="00BB1271">
        <w:rPr>
          <w:rFonts w:cstheme="minorHAnsi"/>
          <w:b/>
          <w:sz w:val="24"/>
          <w:szCs w:val="24"/>
          <w:u w:val="single"/>
        </w:rPr>
        <w:t>Счетчик пользователей объекта ядра «поток» уменьшается на 1</w:t>
      </w:r>
    </w:p>
    <w:p w14:paraId="12802832" w14:textId="77777777" w:rsidR="00877EE6" w:rsidRPr="00BB1271" w:rsidRDefault="00877EE6" w:rsidP="00877EE6">
      <w:pPr>
        <w:pStyle w:val="a3"/>
        <w:rPr>
          <w:rFonts w:cstheme="minorHAnsi"/>
          <w:b/>
          <w:sz w:val="24"/>
          <w:szCs w:val="24"/>
          <w:u w:val="single"/>
        </w:rPr>
      </w:pPr>
    </w:p>
    <w:p w14:paraId="33BEE4E9" w14:textId="2D30A2F1" w:rsidR="00BF3F05" w:rsidRPr="00BB1271" w:rsidRDefault="00BF3F05" w:rsidP="00C7680A">
      <w:pPr>
        <w:pStyle w:val="a3"/>
        <w:shd w:val="clear" w:color="auto" w:fill="E2EFD9" w:themeFill="accent6" w:themeFillTint="33"/>
        <w:jc w:val="center"/>
        <w:rPr>
          <w:rFonts w:cstheme="minorHAnsi"/>
          <w:sz w:val="24"/>
          <w:szCs w:val="24"/>
        </w:rPr>
      </w:pPr>
      <w:r w:rsidRPr="00BB1271">
        <w:rPr>
          <w:rFonts w:cstheme="minorHAnsi"/>
          <w:sz w:val="24"/>
          <w:szCs w:val="24"/>
          <w:lang w:val="en-US"/>
        </w:rPr>
        <w:lastRenderedPageBreak/>
        <w:t>HANDLE</w:t>
      </w:r>
      <w:r w:rsidRPr="00BB1271">
        <w:rPr>
          <w:rFonts w:cstheme="minorHAnsi"/>
          <w:sz w:val="24"/>
          <w:szCs w:val="24"/>
        </w:rPr>
        <w:t xml:space="preserve"> потока</w:t>
      </w:r>
    </w:p>
    <w:p w14:paraId="4B571014" w14:textId="2EF9F219" w:rsidR="00BF3F05" w:rsidRPr="00BB1271" w:rsidRDefault="0046585C" w:rsidP="0046585C">
      <w:pPr>
        <w:jc w:val="both"/>
        <w:rPr>
          <w:rFonts w:cstheme="minorHAnsi"/>
          <w:b/>
          <w:sz w:val="24"/>
          <w:szCs w:val="24"/>
          <w:u w:val="single"/>
        </w:rPr>
      </w:pPr>
      <w:r w:rsidRPr="00BB1271">
        <w:rPr>
          <w:rFonts w:cstheme="minorHAnsi"/>
          <w:sz w:val="24"/>
          <w:szCs w:val="24"/>
        </w:rPr>
        <w:t xml:space="preserve">Идентификатор </w:t>
      </w:r>
      <w:r w:rsidRPr="00BB1271">
        <w:rPr>
          <w:rFonts w:cstheme="minorHAnsi"/>
          <w:sz w:val="24"/>
          <w:szCs w:val="24"/>
          <w:lang w:val="en-US"/>
        </w:rPr>
        <w:t>TID</w:t>
      </w:r>
      <w:r w:rsidRPr="00BB1271">
        <w:rPr>
          <w:rFonts w:cstheme="minorHAnsi"/>
          <w:sz w:val="24"/>
          <w:szCs w:val="24"/>
        </w:rPr>
        <w:t xml:space="preserve"> — это уникальный числовой идентификатор потока, запущенного в системе. </w:t>
      </w:r>
      <w:r w:rsidRPr="006F79E2">
        <w:rPr>
          <w:rFonts w:cstheme="minorHAnsi"/>
          <w:b/>
          <w:sz w:val="24"/>
          <w:szCs w:val="24"/>
          <w:u w:val="single"/>
          <w:shd w:val="clear" w:color="auto" w:fill="E2EFD9" w:themeFill="accent6" w:themeFillTint="33"/>
        </w:rPr>
        <w:t>Дескриптор потока, как и любой дескриптор объекта ядра, можно рассматривать как особый тип указателя на объект ядра</w:t>
      </w:r>
      <w:r w:rsidRPr="00BB1271">
        <w:rPr>
          <w:rFonts w:cstheme="minorHAnsi"/>
          <w:b/>
          <w:sz w:val="24"/>
          <w:szCs w:val="24"/>
          <w:u w:val="single"/>
        </w:rPr>
        <w:t>.</w:t>
      </w:r>
    </w:p>
    <w:p w14:paraId="45C98372" w14:textId="02BAEEB2" w:rsidR="0046585C" w:rsidRPr="00BB1271" w:rsidRDefault="00F7194B" w:rsidP="0046585C">
      <w:pPr>
        <w:jc w:val="both"/>
        <w:rPr>
          <w:rFonts w:cstheme="minorHAnsi"/>
          <w:sz w:val="24"/>
          <w:szCs w:val="24"/>
        </w:rPr>
      </w:pPr>
      <w:r w:rsidRPr="006F79E2">
        <w:rPr>
          <w:rFonts w:cstheme="minorHAnsi"/>
          <w:b/>
          <w:sz w:val="24"/>
          <w:szCs w:val="24"/>
          <w:u w:val="single"/>
          <w:shd w:val="clear" w:color="auto" w:fill="E2EFD9" w:themeFill="accent6" w:themeFillTint="33"/>
        </w:rPr>
        <w:t>HANDLE потока используется для управления потоками выполнения в Windows, таких как создание, запуск, приостановка, возобновление и завершение потока</w:t>
      </w:r>
      <w:r w:rsidRPr="00BB1271">
        <w:rPr>
          <w:rFonts w:cstheme="minorHAnsi"/>
          <w:sz w:val="24"/>
          <w:szCs w:val="24"/>
        </w:rPr>
        <w:t>. Он также может использоваться для получения информации о потоке, такой как его идентификатор, приоритет, состояние и другие параметры.</w:t>
      </w:r>
    </w:p>
    <w:p w14:paraId="5863C551" w14:textId="3BF6F23A" w:rsidR="00F7194B" w:rsidRPr="00BB1271" w:rsidRDefault="00F7194B" w:rsidP="006F79E2">
      <w:pPr>
        <w:shd w:val="clear" w:color="auto" w:fill="E2EFD9" w:themeFill="accent6" w:themeFillTint="33"/>
        <w:jc w:val="both"/>
        <w:rPr>
          <w:rFonts w:cstheme="minorHAnsi"/>
          <w:sz w:val="24"/>
          <w:szCs w:val="24"/>
          <w:u w:val="single"/>
        </w:rPr>
      </w:pPr>
      <w:r w:rsidRPr="00BB1271">
        <w:rPr>
          <w:rFonts w:cstheme="minorHAnsi"/>
          <w:sz w:val="24"/>
          <w:szCs w:val="24"/>
          <w:u w:val="single"/>
        </w:rPr>
        <w:t xml:space="preserve">HANDLE потока может быть получен при создании нового потока с помощью функции </w:t>
      </w:r>
      <w:r w:rsidRPr="00BB1271">
        <w:rPr>
          <w:rFonts w:cstheme="minorHAnsi"/>
          <w:b/>
          <w:sz w:val="24"/>
          <w:szCs w:val="24"/>
          <w:u w:val="single"/>
        </w:rPr>
        <w:t>CreateThread</w:t>
      </w:r>
      <w:r w:rsidRPr="00BB1271">
        <w:rPr>
          <w:rFonts w:cstheme="minorHAnsi"/>
          <w:sz w:val="24"/>
          <w:szCs w:val="24"/>
          <w:u w:val="single"/>
        </w:rPr>
        <w:t xml:space="preserve">(). Он также может быть получен при открытии существующего потока с помощью функции </w:t>
      </w:r>
      <w:r w:rsidRPr="00BB1271">
        <w:rPr>
          <w:rFonts w:cstheme="minorHAnsi"/>
          <w:b/>
          <w:sz w:val="24"/>
          <w:szCs w:val="24"/>
          <w:u w:val="single"/>
        </w:rPr>
        <w:t>OpenThread</w:t>
      </w:r>
      <w:r w:rsidRPr="00BB1271">
        <w:rPr>
          <w:rFonts w:cstheme="minorHAnsi"/>
          <w:sz w:val="24"/>
          <w:szCs w:val="24"/>
          <w:u w:val="single"/>
        </w:rPr>
        <w:t>().</w:t>
      </w:r>
    </w:p>
    <w:p w14:paraId="0BB77177" w14:textId="3B219D69" w:rsidR="0037466B" w:rsidRPr="00BB1271" w:rsidRDefault="0037466B" w:rsidP="00831A98">
      <w:pPr>
        <w:pBdr>
          <w:top w:val="single" w:sz="4" w:space="1" w:color="auto"/>
          <w:left w:val="single" w:sz="4" w:space="4" w:color="auto"/>
          <w:bottom w:val="single" w:sz="4" w:space="1" w:color="auto"/>
          <w:right w:val="single" w:sz="4" w:space="4" w:color="auto"/>
        </w:pBdr>
        <w:jc w:val="both"/>
        <w:rPr>
          <w:rFonts w:cstheme="minorHAnsi"/>
          <w:b/>
          <w:sz w:val="28"/>
          <w:szCs w:val="24"/>
        </w:rPr>
      </w:pPr>
      <w:r w:rsidRPr="00BB1271">
        <w:rPr>
          <w:rFonts w:cstheme="minorHAnsi"/>
          <w:b/>
          <w:i/>
          <w:iCs/>
          <w:sz w:val="28"/>
          <w:szCs w:val="24"/>
        </w:rPr>
        <w:t>Собственно</w:t>
      </w:r>
      <w:r w:rsidRPr="00BB1271">
        <w:rPr>
          <w:rFonts w:cstheme="minorHAnsi"/>
          <w:b/>
          <w:sz w:val="28"/>
          <w:szCs w:val="24"/>
        </w:rPr>
        <w:t>, в</w:t>
      </w:r>
      <w:r w:rsidRPr="0017684D">
        <w:rPr>
          <w:rFonts w:cstheme="minorHAnsi"/>
          <w:b/>
          <w:sz w:val="28"/>
          <w:szCs w:val="24"/>
          <w:shd w:val="clear" w:color="auto" w:fill="E2EFD9" w:themeFill="accent6" w:themeFillTint="33"/>
        </w:rPr>
        <w:t xml:space="preserve"> Windows </w:t>
      </w:r>
      <w:r w:rsidRPr="0017684D">
        <w:rPr>
          <w:rFonts w:cstheme="minorHAnsi"/>
          <w:b/>
          <w:sz w:val="16"/>
          <w:szCs w:val="14"/>
          <w:shd w:val="clear" w:color="auto" w:fill="E2EFD9" w:themeFill="accent6" w:themeFillTint="33"/>
        </w:rPr>
        <w:t xml:space="preserve">(и вообще в вычислительной технике) </w:t>
      </w:r>
      <w:r w:rsidRPr="0017684D">
        <w:rPr>
          <w:rFonts w:cstheme="minorHAnsi"/>
          <w:b/>
          <w:sz w:val="28"/>
          <w:szCs w:val="24"/>
          <w:shd w:val="clear" w:color="auto" w:fill="E2EFD9" w:themeFill="accent6" w:themeFillTint="33"/>
        </w:rPr>
        <w:t xml:space="preserve">дескриптор — это абстракция, которая </w:t>
      </w:r>
      <w:r w:rsidRPr="0017684D">
        <w:rPr>
          <w:rFonts w:cstheme="minorHAnsi"/>
          <w:b/>
          <w:sz w:val="28"/>
          <w:szCs w:val="24"/>
          <w:u w:val="single"/>
          <w:shd w:val="clear" w:color="auto" w:fill="E2EFD9" w:themeFill="accent6" w:themeFillTint="33"/>
        </w:rPr>
        <w:t>скрывает реальный адрес памяти от пользователя API, позволяя системе реорганизовать физическую память прозрачно для программы</w:t>
      </w:r>
      <w:r w:rsidRPr="0017684D">
        <w:rPr>
          <w:rFonts w:cstheme="minorHAnsi"/>
          <w:b/>
          <w:sz w:val="28"/>
          <w:szCs w:val="24"/>
          <w:shd w:val="clear" w:color="auto" w:fill="E2EFD9" w:themeFill="accent6" w:themeFillTint="33"/>
        </w:rPr>
        <w:t xml:space="preserve">. </w:t>
      </w:r>
      <w:r w:rsidRPr="0017684D">
        <w:rPr>
          <w:rFonts w:cstheme="minorHAnsi"/>
          <w:b/>
          <w:sz w:val="28"/>
          <w:szCs w:val="24"/>
          <w:u w:val="single"/>
          <w:shd w:val="clear" w:color="auto" w:fill="E2EFD9" w:themeFill="accent6" w:themeFillTint="33"/>
        </w:rPr>
        <w:t>Разрешение дескриптора в указатель блокирует память, а отпускание маркера делает указатель недействительным</w:t>
      </w:r>
      <w:r w:rsidRPr="0017684D">
        <w:rPr>
          <w:rFonts w:cstheme="minorHAnsi"/>
          <w:b/>
          <w:sz w:val="28"/>
          <w:szCs w:val="24"/>
          <w:shd w:val="clear" w:color="auto" w:fill="E2EFD9" w:themeFill="accent6" w:themeFillTint="33"/>
        </w:rPr>
        <w:t>. </w:t>
      </w:r>
      <w:r w:rsidR="00831A98" w:rsidRPr="00BB1271">
        <w:rPr>
          <w:rFonts w:ascii="Segoe UI" w:hAnsi="Segoe UI" w:cs="Segoe UI"/>
          <w:sz w:val="23"/>
          <w:szCs w:val="23"/>
          <w:shd w:val="clear" w:color="auto" w:fill="FFFFFF"/>
        </w:rPr>
        <w:t>В этом случае думайте об этом как об индексе в таблице указателей... вы используете индекс для вызовов системного API, и система может изменять указатель в таблице по своему усмотрению.</w:t>
      </w:r>
    </w:p>
    <w:p w14:paraId="28F4D9D1" w14:textId="392C80DF" w:rsidR="00BF3F05" w:rsidRPr="00BB1271" w:rsidRDefault="00BF3F05" w:rsidP="004B0F87">
      <w:pPr>
        <w:pStyle w:val="a3"/>
        <w:shd w:val="clear" w:color="auto" w:fill="E2EFD9" w:themeFill="accent6" w:themeFillTint="33"/>
        <w:jc w:val="center"/>
        <w:rPr>
          <w:rFonts w:cstheme="minorHAnsi"/>
          <w:sz w:val="24"/>
          <w:szCs w:val="24"/>
        </w:rPr>
      </w:pPr>
      <w:r w:rsidRPr="00BB1271">
        <w:rPr>
          <w:rFonts w:cstheme="minorHAnsi"/>
          <w:sz w:val="24"/>
          <w:szCs w:val="24"/>
        </w:rPr>
        <w:t>Как приостановить работу потока?</w:t>
      </w:r>
    </w:p>
    <w:p w14:paraId="7B58B437" w14:textId="62BF873C" w:rsidR="00BF3F05" w:rsidRPr="00BB1271" w:rsidRDefault="00BF3F05" w:rsidP="004B0F87">
      <w:pPr>
        <w:pStyle w:val="a3"/>
        <w:shd w:val="clear" w:color="auto" w:fill="E2EFD9" w:themeFill="accent6" w:themeFillTint="33"/>
        <w:rPr>
          <w:rFonts w:cstheme="minorHAnsi"/>
          <w:sz w:val="24"/>
          <w:szCs w:val="24"/>
        </w:rPr>
      </w:pPr>
    </w:p>
    <w:p w14:paraId="68B3FDFC" w14:textId="1AC98797" w:rsidR="00F7194B" w:rsidRPr="00BB1271" w:rsidRDefault="00F7194B" w:rsidP="004B0F87">
      <w:pPr>
        <w:pStyle w:val="a3"/>
        <w:shd w:val="clear" w:color="auto" w:fill="E2EFD9" w:themeFill="accent6" w:themeFillTint="33"/>
        <w:jc w:val="both"/>
        <w:rPr>
          <w:rFonts w:cstheme="minorHAnsi"/>
          <w:b/>
          <w:sz w:val="24"/>
          <w:szCs w:val="24"/>
          <w:u w:val="single"/>
        </w:rPr>
      </w:pPr>
      <w:r w:rsidRPr="00BB1271">
        <w:rPr>
          <w:rFonts w:cstheme="minorHAnsi"/>
          <w:b/>
          <w:sz w:val="24"/>
          <w:szCs w:val="24"/>
          <w:u w:val="single"/>
          <w:lang w:val="en-US"/>
        </w:rPr>
        <w:t>Sleep</w:t>
      </w:r>
      <w:r w:rsidRPr="00BB1271">
        <w:rPr>
          <w:rFonts w:cstheme="minorHAnsi"/>
          <w:b/>
          <w:sz w:val="24"/>
          <w:szCs w:val="24"/>
          <w:u w:val="single"/>
        </w:rPr>
        <w:t>(мсек) – приостанавливает на указанный интервал в мсек</w:t>
      </w:r>
    </w:p>
    <w:p w14:paraId="487FE150" w14:textId="69BACE4A" w:rsidR="00F7194B" w:rsidRPr="00BB1271" w:rsidRDefault="00F7194B" w:rsidP="004B0F87">
      <w:pPr>
        <w:pStyle w:val="a3"/>
        <w:shd w:val="clear" w:color="auto" w:fill="E2EFD9" w:themeFill="accent6" w:themeFillTint="33"/>
        <w:jc w:val="both"/>
        <w:rPr>
          <w:rFonts w:cstheme="minorHAnsi"/>
          <w:b/>
          <w:sz w:val="24"/>
          <w:szCs w:val="24"/>
          <w:u w:val="single"/>
        </w:rPr>
      </w:pPr>
      <w:r w:rsidRPr="00BB1271">
        <w:rPr>
          <w:rFonts w:cstheme="minorHAnsi"/>
          <w:b/>
          <w:sz w:val="24"/>
          <w:szCs w:val="24"/>
          <w:u w:val="single"/>
          <w:lang w:val="en-US"/>
        </w:rPr>
        <w:t>SuspendThread</w:t>
      </w:r>
      <w:r w:rsidRPr="00BB1271">
        <w:rPr>
          <w:rFonts w:cstheme="minorHAnsi"/>
          <w:b/>
          <w:sz w:val="24"/>
          <w:szCs w:val="24"/>
          <w:u w:val="single"/>
        </w:rPr>
        <w:t xml:space="preserve">(дескриптор) – приостановит, пока не встретит </w:t>
      </w:r>
      <w:r w:rsidRPr="00BB1271">
        <w:rPr>
          <w:rFonts w:cstheme="minorHAnsi"/>
          <w:b/>
          <w:sz w:val="24"/>
          <w:szCs w:val="24"/>
          <w:u w:val="single"/>
          <w:lang w:val="en-US"/>
        </w:rPr>
        <w:t>ResumeThread</w:t>
      </w:r>
      <w:r w:rsidRPr="00BB1271">
        <w:rPr>
          <w:rFonts w:cstheme="minorHAnsi"/>
          <w:b/>
          <w:sz w:val="24"/>
          <w:szCs w:val="24"/>
          <w:u w:val="single"/>
        </w:rPr>
        <w:t>()</w:t>
      </w:r>
    </w:p>
    <w:p w14:paraId="5A65CFF2" w14:textId="77777777" w:rsidR="00F7194B" w:rsidRPr="00BB1271" w:rsidRDefault="00F7194B" w:rsidP="00F7194B">
      <w:pPr>
        <w:pStyle w:val="a3"/>
        <w:rPr>
          <w:rFonts w:cstheme="minorHAnsi"/>
          <w:sz w:val="24"/>
          <w:szCs w:val="24"/>
        </w:rPr>
      </w:pPr>
    </w:p>
    <w:p w14:paraId="37723A50" w14:textId="5B8F532E" w:rsidR="00BF3F05" w:rsidRPr="00BB1271" w:rsidRDefault="00BF3F05" w:rsidP="0091158A">
      <w:pPr>
        <w:pStyle w:val="a3"/>
        <w:shd w:val="clear" w:color="auto" w:fill="E2EFD9" w:themeFill="accent6" w:themeFillTint="33"/>
        <w:jc w:val="center"/>
        <w:rPr>
          <w:rFonts w:cstheme="minorHAnsi"/>
          <w:sz w:val="24"/>
          <w:szCs w:val="24"/>
        </w:rPr>
      </w:pPr>
      <w:r w:rsidRPr="00BB1271">
        <w:rPr>
          <w:rFonts w:cstheme="minorHAnsi"/>
          <w:sz w:val="24"/>
          <w:szCs w:val="24"/>
        </w:rPr>
        <w:t>Реентерабельность потока</w:t>
      </w:r>
    </w:p>
    <w:p w14:paraId="2476F2AA" w14:textId="6B5FF068" w:rsidR="00BF3F05" w:rsidRPr="00BB1271" w:rsidRDefault="00BF3F05" w:rsidP="00BF3F05">
      <w:pPr>
        <w:pStyle w:val="a3"/>
        <w:jc w:val="center"/>
        <w:rPr>
          <w:rFonts w:cstheme="minorHAnsi"/>
          <w:sz w:val="24"/>
          <w:szCs w:val="24"/>
        </w:rPr>
      </w:pPr>
    </w:p>
    <w:p w14:paraId="39CF8A45" w14:textId="77777777" w:rsidR="005508DD" w:rsidRPr="00BB1271" w:rsidRDefault="005508DD" w:rsidP="005508DD">
      <w:pPr>
        <w:pStyle w:val="a3"/>
        <w:ind w:left="0"/>
        <w:jc w:val="both"/>
        <w:rPr>
          <w:rFonts w:cstheme="minorHAnsi"/>
          <w:b/>
          <w:sz w:val="24"/>
          <w:szCs w:val="24"/>
          <w:u w:val="single"/>
        </w:rPr>
      </w:pPr>
      <w:r w:rsidRPr="00017448">
        <w:rPr>
          <w:rFonts w:cstheme="minorHAnsi"/>
          <w:b/>
          <w:sz w:val="24"/>
          <w:szCs w:val="24"/>
          <w:u w:val="single"/>
          <w:shd w:val="clear" w:color="auto" w:fill="E2EFD9" w:themeFill="accent6" w:themeFillTint="33"/>
        </w:rPr>
        <w:t>Реентерабельность кода (программы) - это свойство программного кода, которое позволяет вызывать его из нескольких потоков выполнения одновременно без возникновения ошибок или неожиданных побочных эффектов</w:t>
      </w:r>
      <w:r w:rsidRPr="00BB1271">
        <w:rPr>
          <w:rFonts w:cstheme="minorHAnsi"/>
          <w:b/>
          <w:sz w:val="24"/>
          <w:szCs w:val="24"/>
          <w:u w:val="single"/>
        </w:rPr>
        <w:t>.</w:t>
      </w:r>
    </w:p>
    <w:p w14:paraId="69F853F4" w14:textId="77777777" w:rsidR="005508DD" w:rsidRPr="00BB1271" w:rsidRDefault="005508DD" w:rsidP="005508DD">
      <w:pPr>
        <w:pStyle w:val="a3"/>
        <w:ind w:left="0"/>
        <w:jc w:val="both"/>
        <w:rPr>
          <w:rFonts w:cstheme="minorHAnsi"/>
          <w:b/>
          <w:sz w:val="24"/>
          <w:szCs w:val="24"/>
        </w:rPr>
      </w:pPr>
    </w:p>
    <w:p w14:paraId="76B99E24" w14:textId="77777777" w:rsidR="005508DD" w:rsidRPr="00BB1271" w:rsidRDefault="005508DD" w:rsidP="00877EE6">
      <w:pPr>
        <w:pStyle w:val="a3"/>
        <w:pBdr>
          <w:top w:val="single" w:sz="4" w:space="1" w:color="auto"/>
          <w:left w:val="single" w:sz="4" w:space="4" w:color="auto"/>
          <w:bottom w:val="single" w:sz="4" w:space="1" w:color="auto"/>
          <w:right w:val="single" w:sz="4" w:space="4" w:color="auto"/>
          <w:between w:val="single" w:sz="4" w:space="1" w:color="auto"/>
          <w:bar w:val="single" w:sz="4" w:color="auto"/>
        </w:pBdr>
        <w:ind w:left="0"/>
        <w:jc w:val="center"/>
        <w:rPr>
          <w:rFonts w:cstheme="minorHAnsi"/>
          <w:b/>
          <w:sz w:val="24"/>
          <w:szCs w:val="24"/>
          <w:u w:val="single"/>
        </w:rPr>
      </w:pPr>
      <w:r w:rsidRPr="00BB1271">
        <w:rPr>
          <w:rFonts w:cstheme="minorHAnsi"/>
          <w:b/>
          <w:sz w:val="24"/>
          <w:szCs w:val="24"/>
          <w:u w:val="single"/>
        </w:rPr>
        <w:t>ФУНКЦИЮ ВЫЗЫВАЕТ НЕСКОЛЬКО ПОТОКОВ И ЭТО НЕ НЕСЕТ НИКАКИХ НЕОЖИДАННЫХ РЕЗУЛЬТАТОВ!!!</w:t>
      </w:r>
    </w:p>
    <w:p w14:paraId="49F4B780" w14:textId="77777777" w:rsidR="005508DD" w:rsidRPr="00BB1271" w:rsidRDefault="005508DD" w:rsidP="005508DD">
      <w:pPr>
        <w:pStyle w:val="a3"/>
        <w:ind w:left="0"/>
        <w:jc w:val="both"/>
        <w:rPr>
          <w:rFonts w:cstheme="minorHAnsi"/>
          <w:sz w:val="24"/>
          <w:szCs w:val="24"/>
        </w:rPr>
      </w:pPr>
    </w:p>
    <w:p w14:paraId="4C307D0B" w14:textId="77777777" w:rsidR="005508DD" w:rsidRPr="00BB1271" w:rsidRDefault="005508DD" w:rsidP="005508DD">
      <w:pPr>
        <w:pStyle w:val="a3"/>
        <w:ind w:left="0"/>
        <w:jc w:val="both"/>
        <w:rPr>
          <w:rFonts w:cstheme="minorHAnsi"/>
          <w:b/>
          <w:sz w:val="24"/>
          <w:szCs w:val="24"/>
          <w:u w:val="single"/>
        </w:rPr>
      </w:pPr>
      <w:r w:rsidRPr="00017448">
        <w:rPr>
          <w:rFonts w:cstheme="minorHAnsi"/>
          <w:sz w:val="24"/>
          <w:szCs w:val="24"/>
          <w:shd w:val="clear" w:color="auto" w:fill="E2EFD9" w:themeFill="accent6" w:themeFillTint="33"/>
        </w:rPr>
        <w:t xml:space="preserve">Код считается реентерабельным, если он </w:t>
      </w:r>
      <w:r w:rsidRPr="00017448">
        <w:rPr>
          <w:rFonts w:cstheme="minorHAnsi"/>
          <w:b/>
          <w:sz w:val="24"/>
          <w:szCs w:val="24"/>
          <w:u w:val="single"/>
          <w:shd w:val="clear" w:color="auto" w:fill="E2EFD9" w:themeFill="accent6" w:themeFillTint="33"/>
        </w:rPr>
        <w:t>не имеет глобальных переменных или других общих ресурсов, которые могут быть изменены одним потоком выполнения и повлиять на работу других потоков</w:t>
      </w:r>
      <w:r w:rsidRPr="00017448">
        <w:rPr>
          <w:rFonts w:cstheme="minorHAnsi"/>
          <w:b/>
          <w:sz w:val="24"/>
          <w:szCs w:val="24"/>
          <w:shd w:val="clear" w:color="auto" w:fill="E2EFD9" w:themeFill="accent6" w:themeFillTint="33"/>
        </w:rPr>
        <w:t xml:space="preserve">. </w:t>
      </w:r>
      <w:r w:rsidRPr="00017448">
        <w:rPr>
          <w:rFonts w:cstheme="minorHAnsi"/>
          <w:b/>
          <w:sz w:val="24"/>
          <w:szCs w:val="24"/>
          <w:u w:val="single"/>
          <w:shd w:val="clear" w:color="auto" w:fill="E2EFD9" w:themeFill="accent6" w:themeFillTint="33"/>
        </w:rPr>
        <w:t>Реентерабельный код должен быть написан таким образом, чтобы каждый вызов функции или процедуры был независимым и не влиял на состояние других вызовов</w:t>
      </w:r>
      <w:r w:rsidRPr="00BB1271">
        <w:rPr>
          <w:rFonts w:cstheme="minorHAnsi"/>
          <w:b/>
          <w:sz w:val="24"/>
          <w:szCs w:val="24"/>
          <w:u w:val="single"/>
        </w:rPr>
        <w:t>.</w:t>
      </w:r>
    </w:p>
    <w:p w14:paraId="7B39FD23" w14:textId="77777777" w:rsidR="005508DD" w:rsidRPr="00BB1271" w:rsidRDefault="005508DD" w:rsidP="005508DD">
      <w:pPr>
        <w:pStyle w:val="a3"/>
        <w:ind w:left="0"/>
        <w:jc w:val="both"/>
        <w:rPr>
          <w:rFonts w:cstheme="minorHAnsi"/>
          <w:sz w:val="24"/>
          <w:szCs w:val="24"/>
        </w:rPr>
      </w:pPr>
    </w:p>
    <w:p w14:paraId="7AB1285D" w14:textId="77777777" w:rsidR="005508DD" w:rsidRPr="00BB1271" w:rsidRDefault="005508DD" w:rsidP="005508DD">
      <w:pPr>
        <w:pStyle w:val="a3"/>
        <w:ind w:left="0"/>
        <w:jc w:val="both"/>
        <w:rPr>
          <w:rFonts w:cstheme="minorHAnsi"/>
          <w:sz w:val="24"/>
          <w:szCs w:val="24"/>
        </w:rPr>
      </w:pPr>
      <w:r w:rsidRPr="00BB1271">
        <w:rPr>
          <w:rFonts w:cstheme="minorHAnsi"/>
          <w:sz w:val="24"/>
          <w:szCs w:val="24"/>
        </w:rPr>
        <w:t xml:space="preserve">Реентерабельность является важным свойством программного кода в многопоточных и распределенных системах, </w:t>
      </w:r>
      <w:r w:rsidRPr="00BB1271">
        <w:rPr>
          <w:rFonts w:cstheme="minorHAnsi"/>
          <w:b/>
          <w:sz w:val="24"/>
          <w:szCs w:val="24"/>
        </w:rPr>
        <w:t xml:space="preserve">где несколько потоков могут одновременно обращаться к одному и тому же коду. Нереентерабельный код может привести к неожиданным </w:t>
      </w:r>
      <w:r w:rsidRPr="00BB1271">
        <w:rPr>
          <w:rFonts w:cstheme="minorHAnsi"/>
          <w:b/>
          <w:sz w:val="24"/>
          <w:szCs w:val="24"/>
        </w:rPr>
        <w:lastRenderedPageBreak/>
        <w:t xml:space="preserve">ошибкам и повреждению данных, </w:t>
      </w:r>
      <w:r w:rsidRPr="00BB1271">
        <w:rPr>
          <w:rFonts w:cstheme="minorHAnsi"/>
          <w:sz w:val="24"/>
          <w:szCs w:val="24"/>
        </w:rPr>
        <w:t>поэтому важно учитывать этот аспект при проектировании и написании программного кода.</w:t>
      </w:r>
    </w:p>
    <w:p w14:paraId="68985C9F" w14:textId="2F5D2F5D" w:rsidR="00F344B9" w:rsidRPr="00BB1271" w:rsidRDefault="00F344B9" w:rsidP="00F344B9">
      <w:pPr>
        <w:pStyle w:val="a3"/>
        <w:jc w:val="center"/>
        <w:rPr>
          <w:rFonts w:cstheme="minorHAnsi"/>
          <w:sz w:val="24"/>
          <w:szCs w:val="24"/>
        </w:rPr>
      </w:pPr>
    </w:p>
    <w:p w14:paraId="24EEDA61" w14:textId="5A464307" w:rsidR="00F344B9" w:rsidRPr="00BB1271" w:rsidRDefault="00F344B9" w:rsidP="00DF1F9B">
      <w:pPr>
        <w:pStyle w:val="a3"/>
        <w:shd w:val="clear" w:color="auto" w:fill="E2EFD9" w:themeFill="accent6" w:themeFillTint="33"/>
        <w:jc w:val="center"/>
        <w:rPr>
          <w:rFonts w:cstheme="minorHAnsi"/>
          <w:sz w:val="24"/>
          <w:szCs w:val="24"/>
          <w:lang w:val="en-US"/>
        </w:rPr>
      </w:pPr>
      <w:r w:rsidRPr="00BB1271">
        <w:rPr>
          <w:rFonts w:cstheme="minorHAnsi"/>
          <w:sz w:val="24"/>
          <w:szCs w:val="24"/>
        </w:rPr>
        <w:t>Как</w:t>
      </w:r>
      <w:r w:rsidRPr="00BB1271">
        <w:rPr>
          <w:rFonts w:cstheme="minorHAnsi"/>
          <w:sz w:val="24"/>
          <w:szCs w:val="24"/>
          <w:lang w:val="en-US"/>
        </w:rPr>
        <w:t xml:space="preserve"> </w:t>
      </w:r>
      <w:r w:rsidRPr="00BB1271">
        <w:rPr>
          <w:rFonts w:cstheme="minorHAnsi"/>
          <w:sz w:val="24"/>
          <w:szCs w:val="24"/>
        </w:rPr>
        <w:t>узнать</w:t>
      </w:r>
      <w:r w:rsidRPr="00BB1271">
        <w:rPr>
          <w:rFonts w:cstheme="minorHAnsi"/>
          <w:sz w:val="24"/>
          <w:szCs w:val="24"/>
          <w:lang w:val="en-US"/>
        </w:rPr>
        <w:t xml:space="preserve"> </w:t>
      </w:r>
      <w:r w:rsidRPr="00BB1271">
        <w:rPr>
          <w:rFonts w:cstheme="minorHAnsi"/>
          <w:sz w:val="24"/>
          <w:szCs w:val="24"/>
        </w:rPr>
        <w:t>о</w:t>
      </w:r>
      <w:r w:rsidRPr="00BB1271">
        <w:rPr>
          <w:rFonts w:cstheme="minorHAnsi"/>
          <w:sz w:val="24"/>
          <w:szCs w:val="24"/>
          <w:lang w:val="en-US"/>
        </w:rPr>
        <w:t xml:space="preserve"> </w:t>
      </w:r>
      <w:r w:rsidRPr="00BB1271">
        <w:rPr>
          <w:rFonts w:cstheme="minorHAnsi"/>
          <w:sz w:val="24"/>
          <w:szCs w:val="24"/>
        </w:rPr>
        <w:t>себе</w:t>
      </w:r>
      <w:r w:rsidRPr="00BB1271">
        <w:rPr>
          <w:rFonts w:cstheme="minorHAnsi"/>
          <w:sz w:val="24"/>
          <w:szCs w:val="24"/>
          <w:lang w:val="en-US"/>
        </w:rPr>
        <w:t>?</w:t>
      </w:r>
    </w:p>
    <w:p w14:paraId="0B09625A" w14:textId="77777777" w:rsidR="00F344B9" w:rsidRPr="00BB1271" w:rsidRDefault="00F344B9" w:rsidP="00F344B9">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HANDLE </w:t>
      </w:r>
      <w:r w:rsidRPr="00DF1F9B">
        <w:rPr>
          <w:rFonts w:cstheme="minorHAnsi"/>
          <w:sz w:val="24"/>
          <w:szCs w:val="24"/>
          <w:shd w:val="clear" w:color="auto" w:fill="E2EFD9" w:themeFill="accent6" w:themeFillTint="33"/>
          <w:lang w:val="en-US"/>
        </w:rPr>
        <w:t>GetCurrentProcess</w:t>
      </w:r>
      <w:r w:rsidRPr="00BB1271">
        <w:rPr>
          <w:rFonts w:cstheme="minorHAnsi"/>
          <w:sz w:val="24"/>
          <w:szCs w:val="24"/>
          <w:lang w:val="en-US"/>
        </w:rPr>
        <w:t>();</w:t>
      </w:r>
    </w:p>
    <w:p w14:paraId="0F856D2A" w14:textId="5D3D3228" w:rsidR="00654970" w:rsidRPr="00BB1271" w:rsidRDefault="00F344B9" w:rsidP="00072D76">
      <w:pPr>
        <w:pStyle w:val="a3"/>
        <w:pBdr>
          <w:top w:val="single" w:sz="4" w:space="1" w:color="auto"/>
          <w:left w:val="single" w:sz="4" w:space="4" w:color="auto"/>
          <w:bottom w:val="single" w:sz="4" w:space="1" w:color="auto"/>
          <w:right w:val="single" w:sz="4" w:space="4" w:color="auto"/>
        </w:pBdr>
        <w:jc w:val="both"/>
        <w:rPr>
          <w:rFonts w:cstheme="minorHAnsi"/>
          <w:sz w:val="24"/>
          <w:szCs w:val="24"/>
          <w:lang w:val="en-US"/>
        </w:rPr>
      </w:pPr>
      <w:r w:rsidRPr="00BB1271">
        <w:rPr>
          <w:rFonts w:cstheme="minorHAnsi"/>
          <w:sz w:val="24"/>
          <w:szCs w:val="24"/>
          <w:lang w:val="en-US"/>
        </w:rPr>
        <w:t xml:space="preserve">HANDLE </w:t>
      </w:r>
      <w:r w:rsidRPr="00DF1F9B">
        <w:rPr>
          <w:rFonts w:cstheme="minorHAnsi"/>
          <w:sz w:val="24"/>
          <w:szCs w:val="24"/>
          <w:shd w:val="clear" w:color="auto" w:fill="E2EFD9" w:themeFill="accent6" w:themeFillTint="33"/>
          <w:lang w:val="en-US"/>
        </w:rPr>
        <w:t>GetCurrentThread</w:t>
      </w:r>
      <w:r w:rsidRPr="00BB1271">
        <w:rPr>
          <w:rFonts w:cstheme="minorHAnsi"/>
          <w:sz w:val="24"/>
          <w:szCs w:val="24"/>
          <w:lang w:val="en-US"/>
        </w:rPr>
        <w:t>();</w:t>
      </w:r>
    </w:p>
    <w:p w14:paraId="25FD4473" w14:textId="4CEBF557" w:rsidR="00BF3F05" w:rsidRPr="00BB1271" w:rsidRDefault="00BF3F05" w:rsidP="00DF1F9B">
      <w:pPr>
        <w:pStyle w:val="a3"/>
        <w:shd w:val="clear" w:color="auto" w:fill="E2EFD9" w:themeFill="accent6" w:themeFillTint="33"/>
        <w:jc w:val="center"/>
        <w:rPr>
          <w:rFonts w:cstheme="minorHAnsi"/>
          <w:sz w:val="24"/>
          <w:szCs w:val="24"/>
        </w:rPr>
      </w:pPr>
      <w:r w:rsidRPr="00DF1F9B">
        <w:rPr>
          <w:rFonts w:cstheme="minorHAnsi"/>
          <w:sz w:val="24"/>
          <w:szCs w:val="24"/>
          <w:shd w:val="clear" w:color="auto" w:fill="E2EFD9" w:themeFill="accent6" w:themeFillTint="33"/>
        </w:rPr>
        <w:t>Дерево потоков</w:t>
      </w:r>
    </w:p>
    <w:p w14:paraId="132FE340" w14:textId="77777777" w:rsidR="00F344B9" w:rsidRPr="00BB1271" w:rsidRDefault="00F344B9" w:rsidP="00BF3F05">
      <w:pPr>
        <w:pStyle w:val="a3"/>
        <w:jc w:val="center"/>
        <w:rPr>
          <w:rFonts w:cstheme="minorHAnsi"/>
          <w:sz w:val="24"/>
          <w:szCs w:val="24"/>
        </w:rPr>
      </w:pPr>
    </w:p>
    <w:p w14:paraId="35DB3A61" w14:textId="77777777" w:rsidR="007D2980" w:rsidRPr="00BB1271" w:rsidRDefault="00F344B9" w:rsidP="00F344B9">
      <w:pPr>
        <w:pStyle w:val="a3"/>
        <w:ind w:left="0"/>
        <w:jc w:val="both"/>
        <w:rPr>
          <w:rFonts w:cstheme="minorHAnsi"/>
          <w:sz w:val="24"/>
          <w:szCs w:val="24"/>
        </w:rPr>
      </w:pPr>
      <w:r w:rsidRPr="00DF1F9B">
        <w:rPr>
          <w:rFonts w:cstheme="minorHAnsi"/>
          <w:b/>
          <w:sz w:val="24"/>
          <w:szCs w:val="24"/>
          <w:shd w:val="clear" w:color="auto" w:fill="E2EFD9" w:themeFill="accent6" w:themeFillTint="33"/>
        </w:rPr>
        <w:t>Потоки могут внутри себя создавать ещё потоки</w:t>
      </w:r>
      <w:r w:rsidRPr="00BB1271">
        <w:rPr>
          <w:rFonts w:cstheme="minorHAnsi"/>
          <w:sz w:val="24"/>
          <w:szCs w:val="24"/>
        </w:rPr>
        <w:t>. Таким образом совокупность потоков имеет древовидную структуру</w:t>
      </w:r>
    </w:p>
    <w:p w14:paraId="6BF54577" w14:textId="77777777" w:rsidR="007D2980" w:rsidRPr="00BB1271" w:rsidRDefault="007D2980" w:rsidP="00F344B9">
      <w:pPr>
        <w:pStyle w:val="a3"/>
        <w:ind w:left="0"/>
        <w:jc w:val="both"/>
        <w:rPr>
          <w:rFonts w:cstheme="minorHAnsi"/>
          <w:sz w:val="24"/>
          <w:szCs w:val="24"/>
        </w:rPr>
      </w:pPr>
    </w:p>
    <w:p w14:paraId="31C0EA76" w14:textId="365B69C4" w:rsidR="00F344B9" w:rsidRPr="00BB1271" w:rsidRDefault="00F344B9" w:rsidP="00F344B9">
      <w:pPr>
        <w:pStyle w:val="a3"/>
        <w:ind w:left="0"/>
        <w:jc w:val="both"/>
        <w:rPr>
          <w:rFonts w:cstheme="minorHAnsi"/>
          <w:sz w:val="24"/>
          <w:szCs w:val="24"/>
        </w:rPr>
      </w:pPr>
      <w:r w:rsidRPr="00DF1F9B">
        <w:rPr>
          <w:rFonts w:cstheme="minorHAnsi"/>
          <w:b/>
          <w:sz w:val="24"/>
          <w:szCs w:val="24"/>
          <w:u w:val="single"/>
          <w:shd w:val="clear" w:color="auto" w:fill="E2EFD9" w:themeFill="accent6" w:themeFillTint="33"/>
        </w:rPr>
        <w:t>Дерево потоков - это структура данных, которая представляет собой иерархическую организацию потоков выполнения в многопоточной операционной системе</w:t>
      </w:r>
      <w:r w:rsidRPr="00BB1271">
        <w:rPr>
          <w:rFonts w:cstheme="minorHAnsi"/>
          <w:b/>
          <w:sz w:val="24"/>
          <w:szCs w:val="24"/>
        </w:rPr>
        <w:t xml:space="preserve">. </w:t>
      </w:r>
    </w:p>
    <w:p w14:paraId="50EF9126" w14:textId="77777777" w:rsidR="00F344B9" w:rsidRPr="00BB1271" w:rsidRDefault="00F344B9" w:rsidP="00F344B9">
      <w:pPr>
        <w:pStyle w:val="a3"/>
        <w:ind w:left="0"/>
        <w:jc w:val="both"/>
        <w:rPr>
          <w:rFonts w:cstheme="minorHAnsi"/>
          <w:sz w:val="24"/>
          <w:szCs w:val="24"/>
        </w:rPr>
      </w:pPr>
    </w:p>
    <w:p w14:paraId="6D25BDCA" w14:textId="77777777" w:rsidR="00514E2C" w:rsidRDefault="00F344B9" w:rsidP="00514E2C">
      <w:pPr>
        <w:pStyle w:val="a3"/>
        <w:ind w:left="0"/>
        <w:jc w:val="both"/>
        <w:rPr>
          <w:rFonts w:cstheme="minorHAnsi"/>
          <w:sz w:val="24"/>
          <w:szCs w:val="24"/>
        </w:rPr>
      </w:pPr>
      <w:r w:rsidRPr="00BB1271">
        <w:rPr>
          <w:rFonts w:cstheme="minorHAnsi"/>
          <w:sz w:val="24"/>
          <w:szCs w:val="24"/>
        </w:rPr>
        <w:t xml:space="preserve">В дереве потоков каждый поток представлен узлом, а их иерархические отношения отображаются в виде дерева. </w:t>
      </w:r>
    </w:p>
    <w:p w14:paraId="11A0484F" w14:textId="001628BE" w:rsidR="00F344B9" w:rsidRPr="00BB1271" w:rsidRDefault="00F344B9" w:rsidP="00514E2C">
      <w:pPr>
        <w:pStyle w:val="a3"/>
        <w:shd w:val="clear" w:color="auto" w:fill="E2EFD9" w:themeFill="accent6" w:themeFillTint="33"/>
        <w:ind w:left="0"/>
        <w:jc w:val="both"/>
        <w:rPr>
          <w:rFonts w:cstheme="minorHAnsi"/>
          <w:b/>
          <w:sz w:val="24"/>
          <w:szCs w:val="24"/>
          <w:u w:val="single"/>
        </w:rPr>
      </w:pPr>
      <w:r w:rsidRPr="00BB1271">
        <w:rPr>
          <w:rFonts w:cstheme="minorHAnsi"/>
          <w:b/>
          <w:sz w:val="24"/>
          <w:szCs w:val="24"/>
          <w:u w:val="single"/>
        </w:rPr>
        <w:t xml:space="preserve">Корневой узел дерева представляет главный поток выполнения, а дочерние узлы - потоки, созданные главным потоком или другими потоками. </w:t>
      </w:r>
    </w:p>
    <w:p w14:paraId="4D02A895" w14:textId="77777777" w:rsidR="00F344B9" w:rsidRPr="00BB1271" w:rsidRDefault="00F344B9" w:rsidP="00F344B9">
      <w:pPr>
        <w:pStyle w:val="a3"/>
        <w:ind w:left="0"/>
        <w:jc w:val="both"/>
        <w:rPr>
          <w:rFonts w:cstheme="minorHAnsi"/>
          <w:b/>
          <w:sz w:val="24"/>
          <w:szCs w:val="24"/>
        </w:rPr>
      </w:pPr>
    </w:p>
    <w:p w14:paraId="7A0A4A92" w14:textId="77777777" w:rsidR="00F344B9" w:rsidRPr="00BB1271" w:rsidRDefault="00F344B9" w:rsidP="00877EE6">
      <w:pPr>
        <w:pStyle w:val="a3"/>
        <w:pBdr>
          <w:top w:val="single" w:sz="4" w:space="1" w:color="auto"/>
          <w:left w:val="single" w:sz="4" w:space="4" w:color="auto"/>
          <w:bottom w:val="single" w:sz="4" w:space="1" w:color="auto"/>
          <w:right w:val="single" w:sz="4" w:space="4" w:color="auto"/>
          <w:between w:val="single" w:sz="4" w:space="1" w:color="auto"/>
          <w:bar w:val="single" w:sz="4" w:color="auto"/>
        </w:pBdr>
        <w:ind w:left="0"/>
        <w:jc w:val="both"/>
        <w:rPr>
          <w:rFonts w:cstheme="minorHAnsi"/>
          <w:sz w:val="24"/>
          <w:szCs w:val="24"/>
          <w:u w:val="single"/>
        </w:rPr>
      </w:pPr>
      <w:r w:rsidRPr="00514E2C">
        <w:rPr>
          <w:rFonts w:cstheme="minorHAnsi"/>
          <w:sz w:val="24"/>
          <w:szCs w:val="24"/>
          <w:shd w:val="clear" w:color="auto" w:fill="E2EFD9" w:themeFill="accent6" w:themeFillTint="33"/>
        </w:rPr>
        <w:t xml:space="preserve">Дерево потоков может быть полезным для управления потоками выполнения в многопоточной системе. </w:t>
      </w:r>
      <w:r w:rsidRPr="00514E2C">
        <w:rPr>
          <w:rFonts w:cstheme="minorHAnsi"/>
          <w:sz w:val="24"/>
          <w:szCs w:val="24"/>
          <w:u w:val="single"/>
          <w:shd w:val="clear" w:color="auto" w:fill="E2EFD9" w:themeFill="accent6" w:themeFillTint="33"/>
        </w:rPr>
        <w:t xml:space="preserve">Оно позволяет легко отслеживать и управлять потоками, а также определять зависимости между ними. </w:t>
      </w:r>
      <w:r w:rsidRPr="00514E2C">
        <w:rPr>
          <w:rFonts w:cstheme="minorHAnsi"/>
          <w:b/>
          <w:sz w:val="24"/>
          <w:szCs w:val="24"/>
          <w:u w:val="single"/>
          <w:shd w:val="clear" w:color="auto" w:fill="E2EFD9" w:themeFill="accent6" w:themeFillTint="33"/>
        </w:rPr>
        <w:t>Например, при завершении главного потока выполнения, все дочерние потоки также будут завершены</w:t>
      </w:r>
      <w:r w:rsidRPr="00BB1271">
        <w:rPr>
          <w:rFonts w:cstheme="minorHAnsi"/>
          <w:b/>
          <w:sz w:val="24"/>
          <w:szCs w:val="24"/>
          <w:u w:val="single"/>
        </w:rPr>
        <w:t>.</w:t>
      </w:r>
      <w:r w:rsidRPr="00BB1271">
        <w:rPr>
          <w:rFonts w:cstheme="minorHAnsi"/>
          <w:sz w:val="24"/>
          <w:szCs w:val="24"/>
          <w:u w:val="single"/>
        </w:rPr>
        <w:t xml:space="preserve"> </w:t>
      </w:r>
    </w:p>
    <w:p w14:paraId="77DBB933" w14:textId="77777777" w:rsidR="00F344B9" w:rsidRPr="00BB1271" w:rsidRDefault="00F344B9" w:rsidP="00F344B9">
      <w:pPr>
        <w:pStyle w:val="a3"/>
        <w:ind w:left="0"/>
        <w:jc w:val="both"/>
        <w:rPr>
          <w:rFonts w:cstheme="minorHAnsi"/>
          <w:sz w:val="24"/>
          <w:szCs w:val="24"/>
        </w:rPr>
      </w:pPr>
    </w:p>
    <w:p w14:paraId="18443C98" w14:textId="366EA4F7" w:rsidR="005508DD" w:rsidRPr="00BB1271" w:rsidRDefault="00F344B9" w:rsidP="00F344B9">
      <w:pPr>
        <w:pStyle w:val="a3"/>
        <w:ind w:left="0"/>
        <w:jc w:val="both"/>
        <w:rPr>
          <w:rFonts w:cstheme="minorHAnsi"/>
          <w:sz w:val="24"/>
          <w:szCs w:val="24"/>
        </w:rPr>
      </w:pPr>
      <w:r w:rsidRPr="00BB1271">
        <w:rPr>
          <w:rFonts w:cstheme="minorHAnsi"/>
          <w:sz w:val="24"/>
          <w:szCs w:val="24"/>
        </w:rPr>
        <w:t xml:space="preserve">Дерево потоков также </w:t>
      </w:r>
      <w:r w:rsidRPr="00514E2C">
        <w:rPr>
          <w:rFonts w:cstheme="minorHAnsi"/>
          <w:sz w:val="24"/>
          <w:szCs w:val="24"/>
          <w:shd w:val="clear" w:color="auto" w:fill="E2EFD9" w:themeFill="accent6" w:themeFillTint="33"/>
        </w:rPr>
        <w:t>может использоваться для оптимизации производительности системы</w:t>
      </w:r>
      <w:r w:rsidRPr="00BB1271">
        <w:rPr>
          <w:rFonts w:cstheme="minorHAnsi"/>
          <w:sz w:val="24"/>
          <w:szCs w:val="24"/>
        </w:rPr>
        <w:t>. Например, если один поток зависит от результатов выполнения другого потока, то можно организовать их выполнение последовательно, чтобы избежать блокировки и ускорить выполнение программы.</w:t>
      </w:r>
    </w:p>
    <w:p w14:paraId="4DBB5F83" w14:textId="77777777" w:rsidR="00F344B9" w:rsidRPr="00BB1271" w:rsidRDefault="00F344B9" w:rsidP="00F344B9">
      <w:pPr>
        <w:pStyle w:val="a3"/>
        <w:ind w:left="0"/>
        <w:jc w:val="both"/>
        <w:rPr>
          <w:rFonts w:cstheme="minorHAnsi"/>
          <w:sz w:val="24"/>
          <w:szCs w:val="24"/>
        </w:rPr>
      </w:pPr>
    </w:p>
    <w:p w14:paraId="34F0D4DC" w14:textId="7B002F73" w:rsidR="00BF3F05" w:rsidRPr="00BB1271" w:rsidRDefault="00BF3F05" w:rsidP="002F7D98">
      <w:pPr>
        <w:pStyle w:val="a3"/>
        <w:shd w:val="clear" w:color="auto" w:fill="E2EFD9" w:themeFill="accent6" w:themeFillTint="33"/>
        <w:jc w:val="center"/>
        <w:rPr>
          <w:rFonts w:cstheme="minorHAnsi"/>
          <w:sz w:val="24"/>
          <w:szCs w:val="24"/>
        </w:rPr>
      </w:pPr>
      <w:r w:rsidRPr="00BB1271">
        <w:rPr>
          <w:rFonts w:cstheme="minorHAnsi"/>
          <w:sz w:val="24"/>
          <w:szCs w:val="24"/>
        </w:rPr>
        <w:t>Назначение потоков процессору</w:t>
      </w:r>
    </w:p>
    <w:p w14:paraId="68DE85F1" w14:textId="77777777" w:rsidR="00EE0935" w:rsidRPr="00BB1271" w:rsidRDefault="00EE0935" w:rsidP="00EE0935">
      <w:pPr>
        <w:spacing w:before="100" w:beforeAutospacing="1" w:after="100" w:afterAutospacing="1" w:line="240" w:lineRule="auto"/>
        <w:jc w:val="both"/>
      </w:pPr>
      <w:r w:rsidRPr="002F7D98">
        <w:rPr>
          <w:shd w:val="clear" w:color="auto" w:fill="E2EFD9" w:themeFill="accent6" w:themeFillTint="33"/>
        </w:rPr>
        <w:t xml:space="preserve">По умолчанию Windows 2000 использует </w:t>
      </w:r>
      <w:r w:rsidRPr="002F7D98">
        <w:rPr>
          <w:b/>
          <w:shd w:val="clear" w:color="auto" w:fill="E2EFD9" w:themeFill="accent6" w:themeFillTint="33"/>
        </w:rPr>
        <w:t>нежесткую</w:t>
      </w:r>
      <w:r w:rsidRPr="002F7D98">
        <w:rPr>
          <w:shd w:val="clear" w:color="auto" w:fill="E2EFD9" w:themeFill="accent6" w:themeFillTint="33"/>
        </w:rPr>
        <w:t xml:space="preserve"> </w:t>
      </w:r>
      <w:r w:rsidRPr="002F7D98">
        <w:rPr>
          <w:b/>
          <w:shd w:val="clear" w:color="auto" w:fill="E2EFD9" w:themeFill="accent6" w:themeFillTint="33"/>
        </w:rPr>
        <w:t>привязку</w:t>
      </w:r>
      <w:r w:rsidRPr="002F7D98">
        <w:rPr>
          <w:shd w:val="clear" w:color="auto" w:fill="E2EFD9" w:themeFill="accent6" w:themeFillTint="33"/>
        </w:rPr>
        <w:t xml:space="preserve"> (</w:t>
      </w:r>
      <w:r w:rsidRPr="002F7D98">
        <w:rPr>
          <w:b/>
          <w:shd w:val="clear" w:color="auto" w:fill="E2EFD9" w:themeFill="accent6" w:themeFillTint="33"/>
        </w:rPr>
        <w:t>soft</w:t>
      </w:r>
      <w:r w:rsidRPr="002F7D98">
        <w:rPr>
          <w:shd w:val="clear" w:color="auto" w:fill="E2EFD9" w:themeFill="accent6" w:themeFillTint="33"/>
        </w:rPr>
        <w:t xml:space="preserve"> affinity) </w:t>
      </w:r>
      <w:r w:rsidRPr="002F7D98">
        <w:rPr>
          <w:b/>
          <w:shd w:val="clear" w:color="auto" w:fill="E2EFD9" w:themeFill="accent6" w:themeFillTint="33"/>
        </w:rPr>
        <w:t>потоков к процессорам.</w:t>
      </w:r>
      <w:r w:rsidRPr="002F7D98">
        <w:rPr>
          <w:shd w:val="clear" w:color="auto" w:fill="E2EFD9" w:themeFill="accent6" w:themeFillTint="33"/>
        </w:rPr>
        <w:t xml:space="preserve"> </w:t>
      </w:r>
      <w:r w:rsidRPr="002F7D98">
        <w:rPr>
          <w:b/>
          <w:shd w:val="clear" w:color="auto" w:fill="E2EFD9" w:themeFill="accent6" w:themeFillTint="33"/>
        </w:rPr>
        <w:t>Это означает, что при прочих равных условиях, система пытается выполнять поток на том же процессоре, на котором он работал в последний раз</w:t>
      </w:r>
      <w:r w:rsidRPr="002F7D98">
        <w:rPr>
          <w:shd w:val="clear" w:color="auto" w:fill="E2EFD9" w:themeFill="accent6" w:themeFillTint="33"/>
        </w:rPr>
        <w:t>. При таком подходе можно повторно использовать данные, все еще хранящиеся в кэше процессора</w:t>
      </w:r>
      <w:r w:rsidRPr="00BB1271">
        <w:t xml:space="preserve">. </w:t>
      </w:r>
    </w:p>
    <w:p w14:paraId="3BC54A6A" w14:textId="77777777" w:rsidR="00EE0935" w:rsidRPr="00BB1271" w:rsidRDefault="00EE0935" w:rsidP="00EE0935">
      <w:pPr>
        <w:spacing w:before="100" w:beforeAutospacing="1" w:after="100" w:afterAutospacing="1" w:line="240" w:lineRule="auto"/>
        <w:jc w:val="both"/>
        <w:rPr>
          <w:b/>
        </w:rPr>
      </w:pPr>
      <w:r w:rsidRPr="00CB0AA8">
        <w:rPr>
          <w:shd w:val="clear" w:color="auto" w:fill="E2EFD9" w:themeFill="accent6" w:themeFillTint="33"/>
        </w:rPr>
        <w:t>Windows 2000</w:t>
      </w:r>
      <w:r w:rsidRPr="00BB1271">
        <w:t xml:space="preserve"> </w:t>
      </w:r>
      <w:r w:rsidRPr="00CB0AA8">
        <w:rPr>
          <w:shd w:val="clear" w:color="auto" w:fill="E2EFD9" w:themeFill="accent6" w:themeFillTint="33"/>
        </w:rPr>
        <w:t xml:space="preserve">позволяет подстроиться под эту архитектуру, закрепляя отдельные процессы и потоки за конкретными процессорами. </w:t>
      </w:r>
      <w:r w:rsidRPr="00CB0AA8">
        <w:rPr>
          <w:b/>
          <w:shd w:val="clear" w:color="auto" w:fill="E2EFD9" w:themeFill="accent6" w:themeFillTint="33"/>
        </w:rPr>
        <w:t>Иначе говоря, Вы можете контролировать, на каких процессорах будут выполняться Ваши потоки. Такая привязка называется жесткой (hard affinity</w:t>
      </w:r>
      <w:r w:rsidRPr="00BB1271">
        <w:rPr>
          <w:b/>
        </w:rPr>
        <w:t>).</w:t>
      </w:r>
    </w:p>
    <w:p w14:paraId="1AC49283" w14:textId="77777777" w:rsidR="00EE0935" w:rsidRPr="00BB1271" w:rsidRDefault="00EE0935" w:rsidP="00CB0AA8">
      <w:pPr>
        <w:shd w:val="clear" w:color="auto" w:fill="E2EFD9" w:themeFill="accent6" w:themeFillTint="33"/>
        <w:spacing w:before="100" w:beforeAutospacing="1" w:after="100" w:afterAutospacing="1" w:line="240" w:lineRule="auto"/>
        <w:jc w:val="both"/>
      </w:pPr>
      <w:r w:rsidRPr="00BB1271">
        <w:t xml:space="preserve">Количество процессоров система определяет при загрузке, и эта информация становится доступной приложениям через функцию </w:t>
      </w:r>
      <w:r w:rsidRPr="00CB0AA8">
        <w:rPr>
          <w:shd w:val="clear" w:color="auto" w:fill="E2EFD9" w:themeFill="accent6" w:themeFillTint="33"/>
        </w:rPr>
        <w:t>GetSystemInfo</w:t>
      </w:r>
    </w:p>
    <w:p w14:paraId="02356271" w14:textId="77777777" w:rsidR="00EE0935" w:rsidRPr="00BB1271" w:rsidRDefault="00EE0935" w:rsidP="00EE0935">
      <w:pPr>
        <w:spacing w:before="100" w:beforeAutospacing="1" w:after="100" w:afterAutospacing="1" w:line="240" w:lineRule="auto"/>
        <w:jc w:val="both"/>
        <w:rPr>
          <w:b/>
        </w:rPr>
      </w:pPr>
      <w:r w:rsidRPr="00BB1271">
        <w:t xml:space="preserve">По умолчанию любой поток может выполняться на любом процессоре. </w:t>
      </w:r>
      <w:r w:rsidRPr="00CB0AA8">
        <w:rPr>
          <w:b/>
          <w:shd w:val="clear" w:color="auto" w:fill="E2EFD9" w:themeFill="accent6" w:themeFillTint="33"/>
        </w:rPr>
        <w:t>Чтобы потоки отдельного процесса работали лишь на некоем подмножестве процессоров</w:t>
      </w:r>
      <w:r w:rsidRPr="00CB0AA8">
        <w:rPr>
          <w:shd w:val="clear" w:color="auto" w:fill="E2EFD9" w:themeFill="accent6" w:themeFillTint="33"/>
        </w:rPr>
        <w:t xml:space="preserve">, используйте функцию </w:t>
      </w:r>
      <w:r w:rsidRPr="00CB0AA8">
        <w:rPr>
          <w:b/>
          <w:shd w:val="clear" w:color="auto" w:fill="E2EFD9" w:themeFill="accent6" w:themeFillTint="33"/>
        </w:rPr>
        <w:t>SetProcessAffinityMask</w:t>
      </w:r>
    </w:p>
    <w:p w14:paraId="550E3B07" w14:textId="77777777" w:rsidR="00EE0935" w:rsidRPr="00BB1271" w:rsidRDefault="00EE0935" w:rsidP="00EE0935">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t>BOOL</w:t>
      </w:r>
      <w:r w:rsidRPr="00BB1271">
        <w:t xml:space="preserve"> </w:t>
      </w:r>
      <w:r w:rsidRPr="00BB1271">
        <w:rPr>
          <w:b/>
          <w:lang w:val="en-US"/>
        </w:rPr>
        <w:t>SetProcessAffinityMask</w:t>
      </w:r>
      <w:r w:rsidRPr="00BB1271">
        <w:t xml:space="preserve">( </w:t>
      </w:r>
      <w:r w:rsidRPr="00BB1271">
        <w:rPr>
          <w:lang w:val="en-US"/>
        </w:rPr>
        <w:t>HANDLE</w:t>
      </w:r>
      <w:r w:rsidRPr="00BB1271">
        <w:t xml:space="preserve"> </w:t>
      </w:r>
      <w:r w:rsidRPr="00BB1271">
        <w:rPr>
          <w:lang w:val="en-US"/>
        </w:rPr>
        <w:t>hProcess</w:t>
      </w:r>
      <w:r w:rsidRPr="00BB1271">
        <w:t>, описатель процесса</w:t>
      </w:r>
    </w:p>
    <w:p w14:paraId="1DFB5B4E" w14:textId="77777777" w:rsidR="00EE0935" w:rsidRPr="00BB1271" w:rsidRDefault="00EE0935" w:rsidP="00EE0935">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rPr>
          <w:b/>
        </w:rPr>
      </w:pPr>
      <w:r w:rsidRPr="00BB1271">
        <w:rPr>
          <w:lang w:val="en-US"/>
        </w:rPr>
        <w:lastRenderedPageBreak/>
        <w:t>DWORD</w:t>
      </w:r>
      <w:r w:rsidRPr="00BB1271">
        <w:t>_</w:t>
      </w:r>
      <w:r w:rsidRPr="00BB1271">
        <w:rPr>
          <w:lang w:val="en-US"/>
        </w:rPr>
        <w:t>PTR</w:t>
      </w:r>
      <w:r w:rsidRPr="00BB1271">
        <w:t xml:space="preserve"> </w:t>
      </w:r>
      <w:r w:rsidRPr="00BB1271">
        <w:rPr>
          <w:lang w:val="en-US"/>
        </w:rPr>
        <w:t>dwProcessAffinityMask</w:t>
      </w:r>
      <w:r w:rsidRPr="00BB1271">
        <w:t xml:space="preserve">); битовая маска, указывает на каких процессорах могут выполняться потоки данного процесса. </w:t>
      </w:r>
      <w:r w:rsidRPr="00BB1271">
        <w:rPr>
          <w:b/>
        </w:rPr>
        <w:t>Привязка к процессорам наследуется дочерними процессами</w:t>
      </w:r>
    </w:p>
    <w:p w14:paraId="4EEA8F0F" w14:textId="77777777" w:rsidR="00EE0935" w:rsidRPr="00BB1271" w:rsidRDefault="00EE0935" w:rsidP="00EE0935">
      <w:pPr>
        <w:pStyle w:val="HTML"/>
      </w:pPr>
    </w:p>
    <w:p w14:paraId="177F167B" w14:textId="77777777" w:rsidR="00EE0935" w:rsidRPr="00BB1271" w:rsidRDefault="00EE0935" w:rsidP="00EE0935">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t>BOOL</w:t>
      </w:r>
      <w:r w:rsidRPr="00BB1271">
        <w:t xml:space="preserve"> </w:t>
      </w:r>
      <w:r w:rsidRPr="00220775">
        <w:rPr>
          <w:b/>
          <w:shd w:val="clear" w:color="auto" w:fill="E2EFD9" w:themeFill="accent6" w:themeFillTint="33"/>
          <w:lang w:val="en-US"/>
        </w:rPr>
        <w:t>GetProcessAffinityMask</w:t>
      </w:r>
      <w:r w:rsidRPr="00BB1271">
        <w:t xml:space="preserve">( </w:t>
      </w:r>
    </w:p>
    <w:p w14:paraId="018E32F8" w14:textId="77777777" w:rsidR="00EE0935" w:rsidRPr="00BB1271" w:rsidRDefault="00EE0935" w:rsidP="00EE0935">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w:t>
      </w:r>
      <w:r w:rsidRPr="00BB1271">
        <w:rPr>
          <w:lang w:val="en-US"/>
        </w:rPr>
        <w:t>HANDLE</w:t>
      </w:r>
      <w:r w:rsidRPr="00BB1271">
        <w:t xml:space="preserve"> </w:t>
      </w:r>
      <w:r w:rsidRPr="00BB1271">
        <w:rPr>
          <w:lang w:val="en-US"/>
        </w:rPr>
        <w:t>hProcess</w:t>
      </w:r>
      <w:r w:rsidRPr="00BB1271">
        <w:t>, описатель процесса</w:t>
      </w:r>
    </w:p>
    <w:p w14:paraId="4746161B" w14:textId="77777777" w:rsidR="00EE0935" w:rsidRPr="00BB1271" w:rsidRDefault="00EE0935" w:rsidP="00EE0935">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w:t>
      </w:r>
      <w:r w:rsidRPr="00BB1271">
        <w:rPr>
          <w:lang w:val="en-US"/>
        </w:rPr>
        <w:t>PDWORD</w:t>
      </w:r>
      <w:r w:rsidRPr="00BB1271">
        <w:t>_</w:t>
      </w:r>
      <w:r w:rsidRPr="00BB1271">
        <w:rPr>
          <w:lang w:val="en-US"/>
        </w:rPr>
        <w:t>PTR</w:t>
      </w:r>
      <w:r w:rsidRPr="00BB1271">
        <w:t xml:space="preserve"> </w:t>
      </w:r>
      <w:r w:rsidRPr="00BB1271">
        <w:rPr>
          <w:lang w:val="en-US"/>
        </w:rPr>
        <w:t>pdwProcessAffinityMask</w:t>
      </w:r>
      <w:r w:rsidRPr="00BB1271">
        <w:t>, сюда вернет результат</w:t>
      </w:r>
    </w:p>
    <w:p w14:paraId="4A6D4AD9" w14:textId="4443FA24" w:rsidR="00EE0935" w:rsidRPr="00BB1271" w:rsidRDefault="00EE0935" w:rsidP="003D6BB1">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PDWORD_PTR pdwSystemAffinityMask); системная маска – какие процессоры вообще могут выполнять потоки в системе?</w:t>
      </w:r>
    </w:p>
    <w:p w14:paraId="38404B6A" w14:textId="3839E37E" w:rsidR="003848D0" w:rsidRPr="00BB1271" w:rsidRDefault="003848D0" w:rsidP="003848D0">
      <w:pPr>
        <w:ind w:left="-5" w:right="38" w:firstLine="5"/>
        <w:jc w:val="center"/>
        <w:rPr>
          <w:b/>
        </w:rPr>
      </w:pPr>
      <w:r w:rsidRPr="00BB1271">
        <w:rPr>
          <w:noProof/>
          <w:lang w:eastAsia="ru-RU"/>
        </w:rPr>
        <w:drawing>
          <wp:inline distT="0" distB="0" distL="0" distR="0" wp14:anchorId="25A61BBE" wp14:editId="4F4C2BD1">
            <wp:extent cx="4198848" cy="56959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03557" cy="5702338"/>
                    </a:xfrm>
                    <a:prstGeom prst="rect">
                      <a:avLst/>
                    </a:prstGeom>
                  </pic:spPr>
                </pic:pic>
              </a:graphicData>
            </a:graphic>
          </wp:inline>
        </w:drawing>
      </w:r>
    </w:p>
    <w:p w14:paraId="2F5CE2FA" w14:textId="5B19FE3B" w:rsidR="003848D0" w:rsidRPr="00BB1271" w:rsidRDefault="003848D0" w:rsidP="000551BF">
      <w:pPr>
        <w:ind w:right="38"/>
        <w:rPr>
          <w:b/>
        </w:rPr>
      </w:pPr>
    </w:p>
    <w:p w14:paraId="6FA0FC9F" w14:textId="0D420180" w:rsidR="00FD77C8" w:rsidRPr="00BB1271" w:rsidRDefault="00FD77C8" w:rsidP="00FD77C8">
      <w:pPr>
        <w:ind w:left="-5" w:right="38" w:firstLine="5"/>
        <w:jc w:val="both"/>
        <w:rPr>
          <w:b/>
        </w:rPr>
      </w:pPr>
      <w:r w:rsidRPr="00BB1271">
        <w:rPr>
          <w:b/>
        </w:rPr>
        <w:t xml:space="preserve">Потокобезопасность кода (программы) – свойство программного кода (программы) корректно работать в нескольких потоках одновременно.    </w:t>
      </w:r>
    </w:p>
    <w:p w14:paraId="4D947AAA" w14:textId="0E085C98" w:rsidR="00112E77" w:rsidRPr="00BB1271" w:rsidRDefault="00FD77C8" w:rsidP="00FD77C8">
      <w:pPr>
        <w:ind w:left="-5" w:right="38" w:firstLine="5"/>
        <w:jc w:val="both"/>
        <w:rPr>
          <w:u w:val="single"/>
        </w:rPr>
      </w:pPr>
      <w:r w:rsidRPr="00BB1271">
        <w:rPr>
          <w:lang w:val="en-US"/>
        </w:rPr>
        <w:lastRenderedPageBreak/>
        <w:t>OS</w:t>
      </w:r>
      <w:r w:rsidRPr="00BB1271">
        <w:t xml:space="preserve">: </w:t>
      </w:r>
      <w:r w:rsidRPr="00BB1271">
        <w:rPr>
          <w:b/>
          <w:u w:val="single"/>
        </w:rPr>
        <w:t>Реентерабельность кода (программы) – свойство одной копии программного кода работать в нескольких потоках одновременно.</w:t>
      </w:r>
      <w:r w:rsidRPr="00BB1271">
        <w:t xml:space="preserve"> </w:t>
      </w:r>
      <w:r w:rsidRPr="00BB1271">
        <w:rPr>
          <w:u w:val="single"/>
        </w:rPr>
        <w:t xml:space="preserve">Реентерабельный код всегда потокобезопасен. Реентерабельный код не использует  статическую память и не изменяет сам себя, все данные сохраняются в динамической памяти.        </w:t>
      </w:r>
    </w:p>
    <w:p w14:paraId="233CA097" w14:textId="67E97514" w:rsidR="00BF3F05" w:rsidRPr="00BB1271" w:rsidRDefault="00BF3F05" w:rsidP="00FD77C8">
      <w:pPr>
        <w:pStyle w:val="a3"/>
        <w:jc w:val="both"/>
        <w:rPr>
          <w:rFonts w:cstheme="minorHAnsi"/>
          <w:sz w:val="24"/>
          <w:szCs w:val="24"/>
        </w:rPr>
      </w:pPr>
    </w:p>
    <w:p w14:paraId="7C7CAC59" w14:textId="4248E2CD" w:rsidR="00BF3F05" w:rsidRPr="00BB1271" w:rsidRDefault="00BF3F05" w:rsidP="00220775">
      <w:pPr>
        <w:pStyle w:val="a3"/>
        <w:shd w:val="clear" w:color="auto" w:fill="E2EFD9" w:themeFill="accent6" w:themeFillTint="33"/>
        <w:jc w:val="center"/>
        <w:rPr>
          <w:rFonts w:cstheme="minorHAnsi"/>
          <w:b/>
          <w:sz w:val="24"/>
          <w:szCs w:val="24"/>
        </w:rPr>
      </w:pPr>
      <w:r w:rsidRPr="00BB1271">
        <w:rPr>
          <w:rFonts w:cstheme="minorHAnsi"/>
          <w:sz w:val="24"/>
          <w:szCs w:val="24"/>
        </w:rPr>
        <w:t xml:space="preserve">Понятие </w:t>
      </w:r>
      <w:r w:rsidRPr="00BB1271">
        <w:rPr>
          <w:rFonts w:cstheme="minorHAnsi"/>
          <w:sz w:val="24"/>
          <w:szCs w:val="24"/>
          <w:lang w:val="en-US"/>
        </w:rPr>
        <w:t>fiber</w:t>
      </w:r>
      <w:r w:rsidR="0068071E" w:rsidRPr="00BB1271">
        <w:rPr>
          <w:rFonts w:cstheme="minorHAnsi"/>
          <w:sz w:val="24"/>
          <w:szCs w:val="24"/>
        </w:rPr>
        <w:t xml:space="preserve"> – </w:t>
      </w:r>
      <w:r w:rsidR="0068071E" w:rsidRPr="00BB1271">
        <w:rPr>
          <w:rFonts w:cstheme="minorHAnsi"/>
          <w:b/>
          <w:sz w:val="24"/>
          <w:szCs w:val="24"/>
        </w:rPr>
        <w:t>РУЧНОЕ ПЛАНИРОВАНИЕ ВЫПОЛНЕНИЯ КОДА В РАМКАХ ПОТОКА</w:t>
      </w:r>
    </w:p>
    <w:p w14:paraId="659018AA" w14:textId="67B3E25E" w:rsidR="00112E77" w:rsidRPr="00BB1271" w:rsidRDefault="00112E77" w:rsidP="00D93A90">
      <w:pPr>
        <w:ind w:left="-5" w:right="38" w:firstLine="5"/>
        <w:jc w:val="both"/>
        <w:rPr>
          <w:b/>
        </w:rPr>
      </w:pPr>
      <w:r w:rsidRPr="00BB1271">
        <w:rPr>
          <w:b/>
        </w:rPr>
        <w:t>Волокна выполняются в контексте потоков, которые их планируют</w:t>
      </w:r>
    </w:p>
    <w:p w14:paraId="6FEC1496" w14:textId="4B06F920" w:rsidR="00D93A90" w:rsidRPr="00BB1271" w:rsidRDefault="00D93A90" w:rsidP="00E25D09">
      <w:pPr>
        <w:shd w:val="clear" w:color="auto" w:fill="E2EFD9" w:themeFill="accent6" w:themeFillTint="33"/>
        <w:ind w:left="-5" w:right="38" w:firstLine="5"/>
        <w:jc w:val="both"/>
      </w:pPr>
      <w:r w:rsidRPr="00BB1271">
        <w:rPr>
          <w:b/>
          <w:lang w:val="en-US"/>
        </w:rPr>
        <w:t>Fibers</w:t>
      </w:r>
      <w:r w:rsidRPr="00BB1271">
        <w:t xml:space="preserve"> (Файберы, Фибра, волокна): </w:t>
      </w:r>
      <w:r w:rsidRPr="00BB1271">
        <w:rPr>
          <w:lang w:val="en-US"/>
        </w:rPr>
        <w:t>Windows</w:t>
      </w:r>
      <w:r w:rsidRPr="00BB1271">
        <w:t xml:space="preserve">, </w:t>
      </w:r>
      <w:r w:rsidRPr="00BB1271">
        <w:rPr>
          <w:lang w:val="en-US"/>
        </w:rPr>
        <w:t>Linux</w:t>
      </w:r>
      <w:r w:rsidRPr="00BB1271">
        <w:t xml:space="preserve">.  </w:t>
      </w:r>
      <w:r w:rsidRPr="00BB1271">
        <w:rPr>
          <w:b/>
        </w:rPr>
        <w:t>механизм для ручного планирования выполнения кода в рамках потока</w:t>
      </w:r>
      <w:r w:rsidRPr="00BB1271">
        <w:t>.</w:t>
      </w:r>
      <w:r w:rsidRPr="00BB1271">
        <w:rPr>
          <w:sz w:val="28"/>
        </w:rPr>
        <w:t xml:space="preserve"> </w:t>
      </w:r>
      <w:r w:rsidRPr="00BB1271">
        <w:rPr>
          <w:b/>
          <w:sz w:val="28"/>
          <w:u w:val="single"/>
        </w:rPr>
        <w:t>Это когда в рамках потока сделать еще разделение во времени (диспетчеризацию)</w:t>
      </w:r>
    </w:p>
    <w:p w14:paraId="2481EEC5" w14:textId="77777777" w:rsidR="0068071E" w:rsidRPr="00BB1271" w:rsidRDefault="0068071E" w:rsidP="0068071E">
      <w:pPr>
        <w:jc w:val="both"/>
        <w:rPr>
          <w:rFonts w:cstheme="minorHAnsi"/>
          <w:b/>
          <w:sz w:val="24"/>
          <w:szCs w:val="24"/>
          <w:u w:val="single"/>
        </w:rPr>
      </w:pPr>
      <w:r w:rsidRPr="00E25D09">
        <w:rPr>
          <w:rFonts w:cstheme="minorHAnsi"/>
          <w:sz w:val="24"/>
          <w:szCs w:val="24"/>
          <w:shd w:val="clear" w:color="auto" w:fill="E2EFD9" w:themeFill="accent6" w:themeFillTint="33"/>
        </w:rPr>
        <w:t xml:space="preserve">Fiber - это легковесный процесс, который работает внутри одного потока выполнения (thread) операционной системы. </w:t>
      </w:r>
      <w:r w:rsidRPr="00E25D09">
        <w:rPr>
          <w:rFonts w:cstheme="minorHAnsi"/>
          <w:b/>
          <w:sz w:val="24"/>
          <w:szCs w:val="24"/>
          <w:u w:val="single"/>
          <w:shd w:val="clear" w:color="auto" w:fill="E2EFD9" w:themeFill="accent6" w:themeFillTint="33"/>
        </w:rPr>
        <w:t>Fiber представляет собой логический поток выполнения, который может быть запущен и приостановлен внутри потока выполнения без переключения контекста между потоками</w:t>
      </w:r>
      <w:r w:rsidRPr="00BB1271">
        <w:rPr>
          <w:rFonts w:cstheme="minorHAnsi"/>
          <w:b/>
          <w:sz w:val="24"/>
          <w:szCs w:val="24"/>
          <w:u w:val="single"/>
        </w:rPr>
        <w:t xml:space="preserve">. </w:t>
      </w:r>
    </w:p>
    <w:p w14:paraId="0F6C97B4" w14:textId="77777777" w:rsidR="00E25D09" w:rsidRDefault="0068071E" w:rsidP="00E25D09">
      <w:pPr>
        <w:shd w:val="clear" w:color="auto" w:fill="E2EFD9" w:themeFill="accent6" w:themeFillTint="33"/>
        <w:jc w:val="both"/>
        <w:rPr>
          <w:rFonts w:cstheme="minorHAnsi"/>
          <w:sz w:val="24"/>
          <w:szCs w:val="24"/>
        </w:rPr>
      </w:pPr>
      <w:r w:rsidRPr="00E25D09">
        <w:rPr>
          <w:rFonts w:cstheme="minorHAnsi"/>
          <w:b/>
          <w:sz w:val="24"/>
          <w:szCs w:val="24"/>
          <w:u w:val="single"/>
          <w:shd w:val="clear" w:color="auto" w:fill="E2EFD9" w:themeFill="accent6" w:themeFillTint="33"/>
        </w:rPr>
        <w:t xml:space="preserve">Fiber позволяет реализовать </w:t>
      </w:r>
      <w:r w:rsidRPr="00E25D09">
        <w:rPr>
          <w:rFonts w:cstheme="minorHAnsi"/>
          <w:b/>
          <w:sz w:val="32"/>
          <w:szCs w:val="24"/>
          <w:u w:val="single"/>
          <w:shd w:val="clear" w:color="auto" w:fill="E2EFD9" w:themeFill="accent6" w:themeFillTint="33"/>
        </w:rPr>
        <w:t xml:space="preserve">многопоточность внутри одного потока </w:t>
      </w:r>
      <w:r w:rsidRPr="00E25D09">
        <w:rPr>
          <w:rFonts w:cstheme="minorHAnsi"/>
          <w:b/>
          <w:sz w:val="24"/>
          <w:szCs w:val="24"/>
          <w:u w:val="single"/>
          <w:shd w:val="clear" w:color="auto" w:fill="E2EFD9" w:themeFill="accent6" w:themeFillTint="33"/>
        </w:rPr>
        <w:t>выполнения</w:t>
      </w:r>
      <w:r w:rsidRPr="00BB1271">
        <w:rPr>
          <w:rFonts w:cstheme="minorHAnsi"/>
          <w:sz w:val="24"/>
          <w:szCs w:val="24"/>
        </w:rPr>
        <w:t xml:space="preserve">, </w:t>
      </w:r>
    </w:p>
    <w:p w14:paraId="531A472A" w14:textId="42609CCF" w:rsidR="00E25D09" w:rsidRDefault="0068071E" w:rsidP="00E25D09">
      <w:pPr>
        <w:jc w:val="both"/>
        <w:rPr>
          <w:rFonts w:cstheme="minorHAnsi"/>
          <w:sz w:val="24"/>
          <w:szCs w:val="24"/>
        </w:rPr>
      </w:pPr>
      <w:r w:rsidRPr="00BB1271">
        <w:rPr>
          <w:rFonts w:cstheme="minorHAnsi"/>
          <w:sz w:val="24"/>
          <w:szCs w:val="24"/>
        </w:rPr>
        <w:t xml:space="preserve">что может быть полезно в случаях, когда создание нового потока выполнения слишком затратно по ресурсам системы. </w:t>
      </w:r>
    </w:p>
    <w:p w14:paraId="6C044C12" w14:textId="79191A7E" w:rsidR="0068071E" w:rsidRPr="00BB1271" w:rsidRDefault="0068071E" w:rsidP="00E25D09">
      <w:pPr>
        <w:shd w:val="clear" w:color="auto" w:fill="E2EFD9" w:themeFill="accent6" w:themeFillTint="33"/>
        <w:jc w:val="both"/>
        <w:rPr>
          <w:rFonts w:cstheme="minorHAnsi"/>
          <w:b/>
          <w:sz w:val="24"/>
          <w:szCs w:val="24"/>
          <w:u w:val="single"/>
        </w:rPr>
      </w:pPr>
      <w:r w:rsidRPr="00BB1271">
        <w:rPr>
          <w:rFonts w:cstheme="minorHAnsi"/>
          <w:b/>
          <w:sz w:val="24"/>
          <w:szCs w:val="24"/>
          <w:u w:val="single"/>
        </w:rPr>
        <w:t>Fiber может быть использован для реализации асинхронных операций ввода-вывода, обработки событий и других задач, которые могут выполняться параллельно.</w:t>
      </w:r>
    </w:p>
    <w:p w14:paraId="73BEE107" w14:textId="46521A9E" w:rsidR="0068071E" w:rsidRPr="00BB1271" w:rsidRDefault="0068071E" w:rsidP="0068071E">
      <w:pPr>
        <w:jc w:val="both"/>
        <w:rPr>
          <w:rFonts w:cstheme="minorHAnsi"/>
          <w:sz w:val="24"/>
          <w:szCs w:val="24"/>
        </w:rPr>
      </w:pPr>
      <w:r w:rsidRPr="00BB1271">
        <w:rPr>
          <w:rFonts w:cstheme="minorHAnsi"/>
          <w:b/>
          <w:sz w:val="24"/>
          <w:szCs w:val="24"/>
        </w:rPr>
        <w:t>Fiber имеет свой собственный стек вызовов и контекст выполнения, что позволяет ему работать независимо от других fiber внутри того же потока выполнения</w:t>
      </w:r>
      <w:r w:rsidRPr="00BB1271">
        <w:rPr>
          <w:rFonts w:cstheme="minorHAnsi"/>
          <w:sz w:val="24"/>
          <w:szCs w:val="24"/>
        </w:rPr>
        <w:t xml:space="preserve">. Fiber может быть </w:t>
      </w:r>
      <w:r w:rsidRPr="00BB1271">
        <w:rPr>
          <w:rFonts w:cstheme="minorHAnsi"/>
          <w:b/>
          <w:sz w:val="24"/>
          <w:szCs w:val="24"/>
        </w:rPr>
        <w:t>запущен и приостановлен в любой момент времени</w:t>
      </w:r>
      <w:r w:rsidRPr="00BB1271">
        <w:rPr>
          <w:rFonts w:cstheme="minorHAnsi"/>
          <w:sz w:val="24"/>
          <w:szCs w:val="24"/>
        </w:rPr>
        <w:t>, что позволяет эффективно использовать ресурсы системы и уменьшить накладные расходы на переключение контекста между потоками.</w:t>
      </w:r>
    </w:p>
    <w:p w14:paraId="46091585" w14:textId="079D5BF8" w:rsidR="00D93A90" w:rsidRPr="00BB1271" w:rsidRDefault="0068071E" w:rsidP="0068071E">
      <w:pPr>
        <w:jc w:val="both"/>
        <w:rPr>
          <w:rFonts w:cstheme="minorHAnsi"/>
          <w:i/>
          <w:sz w:val="24"/>
          <w:szCs w:val="24"/>
        </w:rPr>
      </w:pPr>
      <w:r w:rsidRPr="00BB1271">
        <w:rPr>
          <w:rFonts w:cstheme="minorHAnsi"/>
          <w:i/>
          <w:sz w:val="24"/>
          <w:szCs w:val="24"/>
        </w:rPr>
        <w:t>Fiber поддерживается в некоторых операционных системах, таких как Windows и Linux, и может быть использован в приложениях, написанных на языках программирования, которые поддерживают многопоточность, таких как C++ и C#.</w:t>
      </w:r>
    </w:p>
    <w:p w14:paraId="312B4B3F" w14:textId="64F27EDC" w:rsidR="00D93A90" w:rsidRPr="00BB1271" w:rsidRDefault="00D93A90" w:rsidP="00BF3F05">
      <w:pPr>
        <w:pStyle w:val="a3"/>
        <w:jc w:val="center"/>
        <w:rPr>
          <w:rFonts w:cstheme="minorHAnsi"/>
          <w:sz w:val="24"/>
          <w:szCs w:val="24"/>
        </w:rPr>
      </w:pPr>
    </w:p>
    <w:p w14:paraId="45F9A8FF" w14:textId="419CB064" w:rsidR="00D93A90" w:rsidRPr="00BB1271" w:rsidRDefault="00B852E9" w:rsidP="00B852E9">
      <w:pPr>
        <w:pStyle w:val="a3"/>
        <w:ind w:left="0"/>
        <w:jc w:val="both"/>
        <w:rPr>
          <w:rFonts w:cstheme="minorHAnsi"/>
          <w:sz w:val="24"/>
          <w:szCs w:val="24"/>
        </w:rPr>
      </w:pPr>
      <w:r w:rsidRPr="00BB1271">
        <w:rPr>
          <w:rFonts w:cstheme="minorHAnsi"/>
          <w:sz w:val="24"/>
          <w:szCs w:val="24"/>
        </w:rPr>
        <w:t>РЕЗЮМИРУЕМ:</w:t>
      </w:r>
    </w:p>
    <w:p w14:paraId="3327C4AB" w14:textId="312B8385" w:rsidR="00B852E9" w:rsidRPr="00BB1271" w:rsidRDefault="00B852E9" w:rsidP="007B530E">
      <w:pPr>
        <w:pStyle w:val="a3"/>
        <w:numPr>
          <w:ilvl w:val="0"/>
          <w:numId w:val="54"/>
        </w:numPr>
        <w:jc w:val="both"/>
        <w:rPr>
          <w:rFonts w:cstheme="minorHAnsi"/>
          <w:sz w:val="24"/>
          <w:szCs w:val="24"/>
        </w:rPr>
      </w:pPr>
      <w:r w:rsidRPr="00BB1271">
        <w:rPr>
          <w:rFonts w:cstheme="minorHAnsi"/>
          <w:sz w:val="24"/>
          <w:szCs w:val="24"/>
        </w:rPr>
        <w:t xml:space="preserve">Поток – </w:t>
      </w:r>
      <w:r w:rsidRPr="00BB1271">
        <w:rPr>
          <w:rFonts w:cstheme="minorHAnsi"/>
          <w:b/>
          <w:sz w:val="24"/>
          <w:szCs w:val="24"/>
        </w:rPr>
        <w:t>это объект ОС</w:t>
      </w:r>
    </w:p>
    <w:p w14:paraId="6D615C15" w14:textId="3EBD30D2" w:rsidR="00B852E9" w:rsidRPr="00BB1271" w:rsidRDefault="00B852E9" w:rsidP="007B530E">
      <w:pPr>
        <w:pStyle w:val="a3"/>
        <w:numPr>
          <w:ilvl w:val="0"/>
          <w:numId w:val="54"/>
        </w:numPr>
        <w:jc w:val="both"/>
        <w:rPr>
          <w:rFonts w:cstheme="minorHAnsi"/>
          <w:sz w:val="24"/>
          <w:szCs w:val="24"/>
        </w:rPr>
      </w:pPr>
      <w:r w:rsidRPr="00BB1271">
        <w:rPr>
          <w:rFonts w:cstheme="minorHAnsi"/>
          <w:sz w:val="24"/>
          <w:szCs w:val="24"/>
        </w:rPr>
        <w:t xml:space="preserve">Поток – </w:t>
      </w:r>
      <w:r w:rsidRPr="00BB1271">
        <w:rPr>
          <w:rFonts w:cstheme="minorHAnsi"/>
          <w:b/>
          <w:sz w:val="24"/>
          <w:szCs w:val="24"/>
        </w:rPr>
        <w:t>средство диспетчеризации доступа к процессорному времени (20 мсек)</w:t>
      </w:r>
    </w:p>
    <w:p w14:paraId="7B06C74B" w14:textId="6589A83D" w:rsidR="00B852E9" w:rsidRPr="00BB1271" w:rsidRDefault="00B852E9" w:rsidP="007B530E">
      <w:pPr>
        <w:pStyle w:val="a3"/>
        <w:numPr>
          <w:ilvl w:val="0"/>
          <w:numId w:val="54"/>
        </w:numPr>
        <w:jc w:val="both"/>
        <w:rPr>
          <w:rFonts w:cstheme="minorHAnsi"/>
          <w:b/>
          <w:sz w:val="24"/>
          <w:szCs w:val="24"/>
        </w:rPr>
      </w:pPr>
      <w:r w:rsidRPr="00BB1271">
        <w:rPr>
          <w:rFonts w:cstheme="minorHAnsi"/>
          <w:sz w:val="24"/>
          <w:szCs w:val="24"/>
        </w:rPr>
        <w:t xml:space="preserve">Поток – </w:t>
      </w:r>
      <w:r w:rsidRPr="00BB1271">
        <w:rPr>
          <w:rFonts w:cstheme="minorHAnsi"/>
          <w:b/>
          <w:sz w:val="24"/>
          <w:szCs w:val="24"/>
        </w:rPr>
        <w:t>последовательность команд процессора</w:t>
      </w:r>
    </w:p>
    <w:p w14:paraId="6D08107D" w14:textId="206E627A" w:rsidR="00B852E9" w:rsidRPr="00BB1271" w:rsidRDefault="00B852E9" w:rsidP="007B530E">
      <w:pPr>
        <w:pStyle w:val="a3"/>
        <w:numPr>
          <w:ilvl w:val="0"/>
          <w:numId w:val="54"/>
        </w:numPr>
        <w:jc w:val="both"/>
        <w:rPr>
          <w:rFonts w:cstheme="minorHAnsi"/>
          <w:b/>
          <w:sz w:val="24"/>
          <w:szCs w:val="24"/>
        </w:rPr>
      </w:pPr>
      <w:r w:rsidRPr="00BB1271">
        <w:rPr>
          <w:rFonts w:cstheme="minorHAnsi"/>
          <w:sz w:val="24"/>
          <w:szCs w:val="24"/>
        </w:rPr>
        <w:t xml:space="preserve">Поток – </w:t>
      </w:r>
      <w:r w:rsidRPr="00BB1271">
        <w:rPr>
          <w:rFonts w:cstheme="minorHAnsi"/>
          <w:b/>
          <w:sz w:val="24"/>
          <w:szCs w:val="24"/>
        </w:rPr>
        <w:t>наименьшая единица работы ядра ОС</w:t>
      </w:r>
    </w:p>
    <w:p w14:paraId="45C49D24" w14:textId="46F55509" w:rsidR="00B852E9" w:rsidRPr="00BB1271" w:rsidRDefault="00B852E9" w:rsidP="007B530E">
      <w:pPr>
        <w:pStyle w:val="a3"/>
        <w:numPr>
          <w:ilvl w:val="0"/>
          <w:numId w:val="54"/>
        </w:numPr>
        <w:jc w:val="both"/>
        <w:rPr>
          <w:rFonts w:cstheme="minorHAnsi"/>
          <w:b/>
          <w:sz w:val="24"/>
          <w:szCs w:val="24"/>
        </w:rPr>
      </w:pPr>
      <w:r w:rsidRPr="00BB1271">
        <w:rPr>
          <w:rFonts w:cstheme="minorHAnsi"/>
          <w:b/>
          <w:sz w:val="24"/>
          <w:szCs w:val="24"/>
        </w:rPr>
        <w:t>Процесс</w:t>
      </w:r>
      <w:r w:rsidRPr="00BB1271">
        <w:rPr>
          <w:rFonts w:cstheme="minorHAnsi"/>
          <w:sz w:val="24"/>
          <w:szCs w:val="24"/>
        </w:rPr>
        <w:t xml:space="preserve"> – </w:t>
      </w:r>
      <w:r w:rsidRPr="00BB1271">
        <w:rPr>
          <w:rFonts w:cstheme="minorHAnsi"/>
          <w:b/>
          <w:sz w:val="24"/>
          <w:szCs w:val="24"/>
        </w:rPr>
        <w:t>контейнер потоков</w:t>
      </w:r>
    </w:p>
    <w:p w14:paraId="4CCC07E5" w14:textId="33174503" w:rsidR="00B852E9" w:rsidRPr="00BB1271" w:rsidRDefault="00B852E9" w:rsidP="007B530E">
      <w:pPr>
        <w:pStyle w:val="a3"/>
        <w:numPr>
          <w:ilvl w:val="0"/>
          <w:numId w:val="54"/>
        </w:numPr>
        <w:jc w:val="both"/>
        <w:rPr>
          <w:rFonts w:cstheme="minorHAnsi"/>
          <w:b/>
          <w:sz w:val="24"/>
          <w:szCs w:val="24"/>
        </w:rPr>
      </w:pPr>
      <w:r w:rsidRPr="00BB1271">
        <w:rPr>
          <w:rFonts w:cstheme="minorHAnsi"/>
          <w:b/>
          <w:sz w:val="24"/>
          <w:szCs w:val="24"/>
        </w:rPr>
        <w:t xml:space="preserve">Процесс имеет как минимум 1 поток </w:t>
      </w:r>
      <w:r w:rsidRPr="00BB1271">
        <w:rPr>
          <w:rFonts w:cstheme="minorHAnsi"/>
          <w:b/>
          <w:sz w:val="24"/>
          <w:szCs w:val="24"/>
          <w:lang w:val="en-US"/>
        </w:rPr>
        <w:t>main</w:t>
      </w:r>
    </w:p>
    <w:p w14:paraId="1EBF5B15" w14:textId="79E957EA" w:rsidR="00B852E9" w:rsidRPr="00BB1271" w:rsidRDefault="00B852E9" w:rsidP="007B530E">
      <w:pPr>
        <w:pStyle w:val="a3"/>
        <w:numPr>
          <w:ilvl w:val="0"/>
          <w:numId w:val="54"/>
        </w:numPr>
        <w:jc w:val="both"/>
        <w:rPr>
          <w:rFonts w:cstheme="minorHAnsi"/>
          <w:b/>
          <w:sz w:val="24"/>
          <w:szCs w:val="24"/>
        </w:rPr>
      </w:pPr>
      <w:r w:rsidRPr="00BB1271">
        <w:rPr>
          <w:rFonts w:cstheme="minorHAnsi"/>
          <w:b/>
          <w:sz w:val="24"/>
          <w:szCs w:val="24"/>
        </w:rPr>
        <w:t>Создание потока – это тоже системный вызов</w:t>
      </w:r>
    </w:p>
    <w:p w14:paraId="07DEA373" w14:textId="587E4DE0" w:rsidR="00B852E9" w:rsidRPr="00BB1271" w:rsidRDefault="00B852E9" w:rsidP="007B530E">
      <w:pPr>
        <w:pStyle w:val="a3"/>
        <w:numPr>
          <w:ilvl w:val="0"/>
          <w:numId w:val="54"/>
        </w:numPr>
        <w:jc w:val="both"/>
        <w:rPr>
          <w:rFonts w:cstheme="minorHAnsi"/>
          <w:b/>
          <w:sz w:val="24"/>
          <w:szCs w:val="24"/>
        </w:rPr>
      </w:pPr>
      <w:r w:rsidRPr="00BB1271">
        <w:rPr>
          <w:rFonts w:cstheme="minorHAnsi"/>
          <w:sz w:val="24"/>
          <w:szCs w:val="24"/>
        </w:rPr>
        <w:t xml:space="preserve">Потоки в рамках одного процесса не изолированы, </w:t>
      </w:r>
      <w:r w:rsidRPr="00BB1271">
        <w:rPr>
          <w:rFonts w:cstheme="minorHAnsi"/>
          <w:b/>
          <w:sz w:val="24"/>
          <w:szCs w:val="24"/>
        </w:rPr>
        <w:t>все ресурсы кроме процессорного времени – ОБЩИЕ</w:t>
      </w:r>
    </w:p>
    <w:p w14:paraId="42EEE66E" w14:textId="77AA9631" w:rsidR="00B852E9" w:rsidRPr="00BB1271" w:rsidRDefault="00B852E9" w:rsidP="007B530E">
      <w:pPr>
        <w:pStyle w:val="a3"/>
        <w:numPr>
          <w:ilvl w:val="0"/>
          <w:numId w:val="54"/>
        </w:numPr>
        <w:jc w:val="both"/>
        <w:rPr>
          <w:rFonts w:cstheme="minorHAnsi"/>
          <w:sz w:val="24"/>
          <w:szCs w:val="24"/>
        </w:rPr>
      </w:pPr>
      <w:r w:rsidRPr="00BB1271">
        <w:rPr>
          <w:rFonts w:cstheme="minorHAnsi"/>
          <w:sz w:val="24"/>
          <w:szCs w:val="24"/>
        </w:rPr>
        <w:t xml:space="preserve">Для работы с потоками есть специальный </w:t>
      </w:r>
      <w:r w:rsidRPr="00BB1271">
        <w:rPr>
          <w:rFonts w:cstheme="minorHAnsi"/>
          <w:sz w:val="24"/>
          <w:szCs w:val="24"/>
          <w:lang w:val="en-US"/>
        </w:rPr>
        <w:t>API</w:t>
      </w:r>
    </w:p>
    <w:p w14:paraId="6650C96A" w14:textId="40FAEDDC" w:rsidR="00B852E9" w:rsidRPr="00BB1271" w:rsidRDefault="00B852E9" w:rsidP="007B530E">
      <w:pPr>
        <w:pStyle w:val="a3"/>
        <w:numPr>
          <w:ilvl w:val="0"/>
          <w:numId w:val="54"/>
        </w:numPr>
        <w:jc w:val="both"/>
        <w:rPr>
          <w:rFonts w:cstheme="minorHAnsi"/>
          <w:sz w:val="24"/>
          <w:szCs w:val="24"/>
        </w:rPr>
      </w:pPr>
      <w:r w:rsidRPr="00BB1271">
        <w:rPr>
          <w:rFonts w:cstheme="minorHAnsi"/>
          <w:sz w:val="24"/>
          <w:szCs w:val="24"/>
        </w:rPr>
        <w:lastRenderedPageBreak/>
        <w:t xml:space="preserve">Каждый поток имеет </w:t>
      </w:r>
      <w:r w:rsidRPr="00BB1271">
        <w:rPr>
          <w:rFonts w:cstheme="minorHAnsi"/>
          <w:sz w:val="24"/>
          <w:szCs w:val="24"/>
          <w:lang w:val="en-US"/>
        </w:rPr>
        <w:t>TID</w:t>
      </w:r>
      <w:r w:rsidRPr="00BB1271">
        <w:rPr>
          <w:rFonts w:cstheme="minorHAnsi"/>
          <w:sz w:val="24"/>
          <w:szCs w:val="24"/>
        </w:rPr>
        <w:t xml:space="preserve"> – свой уникальный идентификатор</w:t>
      </w:r>
    </w:p>
    <w:p w14:paraId="7583DC12" w14:textId="009A0BAC" w:rsidR="00B852E9" w:rsidRPr="00BB1271" w:rsidRDefault="00B852E9" w:rsidP="007B530E">
      <w:pPr>
        <w:pStyle w:val="a3"/>
        <w:numPr>
          <w:ilvl w:val="0"/>
          <w:numId w:val="54"/>
        </w:numPr>
        <w:jc w:val="both"/>
        <w:rPr>
          <w:rFonts w:cstheme="minorHAnsi"/>
          <w:b/>
          <w:sz w:val="24"/>
          <w:szCs w:val="24"/>
        </w:rPr>
      </w:pPr>
      <w:r w:rsidRPr="00BB1271">
        <w:rPr>
          <w:rFonts w:cstheme="minorHAnsi"/>
          <w:b/>
          <w:sz w:val="24"/>
          <w:szCs w:val="24"/>
        </w:rPr>
        <w:t xml:space="preserve">Состояние потока: выполняется </w:t>
      </w:r>
      <w:r w:rsidRPr="00BB1271">
        <w:rPr>
          <w:rFonts w:cstheme="minorHAnsi"/>
          <w:b/>
          <w:sz w:val="24"/>
          <w:szCs w:val="24"/>
          <w:lang w:val="en-US"/>
        </w:rPr>
        <w:t>running</w:t>
      </w:r>
      <w:r w:rsidRPr="00BB1271">
        <w:rPr>
          <w:rFonts w:cstheme="minorHAnsi"/>
          <w:b/>
          <w:sz w:val="24"/>
          <w:szCs w:val="24"/>
        </w:rPr>
        <w:t xml:space="preserve">, готов к выполнению </w:t>
      </w:r>
      <w:r w:rsidRPr="00BB1271">
        <w:rPr>
          <w:rFonts w:cstheme="minorHAnsi"/>
          <w:b/>
          <w:sz w:val="24"/>
          <w:szCs w:val="24"/>
          <w:lang w:val="en-US"/>
        </w:rPr>
        <w:t>ready</w:t>
      </w:r>
      <w:r w:rsidRPr="00BB1271">
        <w:rPr>
          <w:rFonts w:cstheme="minorHAnsi"/>
          <w:b/>
          <w:sz w:val="24"/>
          <w:szCs w:val="24"/>
        </w:rPr>
        <w:t xml:space="preserve">, блокирован </w:t>
      </w:r>
      <w:r w:rsidRPr="00BB1271">
        <w:rPr>
          <w:rFonts w:cstheme="minorHAnsi"/>
          <w:b/>
          <w:sz w:val="24"/>
          <w:szCs w:val="24"/>
          <w:lang w:val="en-US"/>
        </w:rPr>
        <w:t>block</w:t>
      </w:r>
      <w:r w:rsidR="00887D11" w:rsidRPr="00BB1271">
        <w:rPr>
          <w:rFonts w:cstheme="minorHAnsi"/>
          <w:b/>
          <w:sz w:val="24"/>
          <w:szCs w:val="24"/>
          <w:lang w:val="en-US"/>
        </w:rPr>
        <w:t>ed</w:t>
      </w:r>
      <w:r w:rsidRPr="00BB1271">
        <w:rPr>
          <w:rFonts w:cstheme="minorHAnsi"/>
          <w:b/>
          <w:sz w:val="24"/>
          <w:szCs w:val="24"/>
        </w:rPr>
        <w:t xml:space="preserve">, спит </w:t>
      </w:r>
      <w:r w:rsidRPr="00BB1271">
        <w:rPr>
          <w:rFonts w:cstheme="minorHAnsi"/>
          <w:b/>
          <w:sz w:val="24"/>
          <w:szCs w:val="24"/>
          <w:lang w:val="en-US"/>
        </w:rPr>
        <w:t>sleep</w:t>
      </w:r>
      <w:r w:rsidRPr="00BB1271">
        <w:rPr>
          <w:rFonts w:cstheme="minorHAnsi"/>
          <w:b/>
          <w:sz w:val="24"/>
          <w:szCs w:val="24"/>
        </w:rPr>
        <w:t xml:space="preserve">, приостановлен </w:t>
      </w:r>
      <w:r w:rsidRPr="00BB1271">
        <w:rPr>
          <w:rFonts w:cstheme="minorHAnsi"/>
          <w:b/>
          <w:sz w:val="24"/>
          <w:szCs w:val="24"/>
          <w:lang w:val="en-US"/>
        </w:rPr>
        <w:t>suspend</w:t>
      </w:r>
    </w:p>
    <w:p w14:paraId="29A3850C" w14:textId="2EA5CEF2" w:rsidR="00B852E9" w:rsidRPr="00BB1271" w:rsidRDefault="00744F34" w:rsidP="007B530E">
      <w:pPr>
        <w:pStyle w:val="a3"/>
        <w:numPr>
          <w:ilvl w:val="0"/>
          <w:numId w:val="54"/>
        </w:numPr>
        <w:jc w:val="both"/>
        <w:rPr>
          <w:rFonts w:cstheme="minorHAnsi"/>
          <w:sz w:val="24"/>
          <w:szCs w:val="24"/>
        </w:rPr>
      </w:pPr>
      <w:r w:rsidRPr="00BB1271">
        <w:rPr>
          <w:rFonts w:cstheme="minorHAnsi"/>
          <w:sz w:val="24"/>
          <w:szCs w:val="24"/>
        </w:rPr>
        <w:t>Код потока – поток</w:t>
      </w:r>
      <w:r w:rsidR="00887D11" w:rsidRPr="00BB1271">
        <w:rPr>
          <w:rFonts w:cstheme="minorHAnsi"/>
          <w:sz w:val="24"/>
          <w:szCs w:val="24"/>
        </w:rPr>
        <w:t>о</w:t>
      </w:r>
      <w:r w:rsidRPr="00BB1271">
        <w:rPr>
          <w:rFonts w:cstheme="minorHAnsi"/>
          <w:sz w:val="24"/>
          <w:szCs w:val="24"/>
        </w:rPr>
        <w:t>вая функция</w:t>
      </w:r>
    </w:p>
    <w:p w14:paraId="18DB1582" w14:textId="6743AACC" w:rsidR="00744F34" w:rsidRPr="00BB1271" w:rsidRDefault="00744F34" w:rsidP="007B530E">
      <w:pPr>
        <w:pStyle w:val="a3"/>
        <w:numPr>
          <w:ilvl w:val="0"/>
          <w:numId w:val="54"/>
        </w:numPr>
        <w:jc w:val="both"/>
        <w:rPr>
          <w:rFonts w:cstheme="minorHAnsi"/>
          <w:sz w:val="24"/>
          <w:szCs w:val="24"/>
        </w:rPr>
      </w:pPr>
      <w:r w:rsidRPr="00BB1271">
        <w:rPr>
          <w:rFonts w:cstheme="minorHAnsi"/>
          <w:sz w:val="24"/>
          <w:szCs w:val="24"/>
        </w:rPr>
        <w:t>Диспетчеризация осуществляется ОС или самим потоком (фибра)</w:t>
      </w:r>
    </w:p>
    <w:p w14:paraId="29FC525D" w14:textId="273CF287" w:rsidR="00744F34" w:rsidRPr="00BB1271" w:rsidRDefault="00744F34" w:rsidP="007B530E">
      <w:pPr>
        <w:pStyle w:val="a3"/>
        <w:numPr>
          <w:ilvl w:val="0"/>
          <w:numId w:val="54"/>
        </w:numPr>
        <w:jc w:val="both"/>
        <w:rPr>
          <w:rFonts w:cstheme="minorHAnsi"/>
          <w:sz w:val="24"/>
          <w:szCs w:val="24"/>
        </w:rPr>
      </w:pPr>
      <w:r w:rsidRPr="00BB1271">
        <w:rPr>
          <w:rFonts w:cstheme="minorHAnsi"/>
          <w:sz w:val="24"/>
          <w:szCs w:val="24"/>
        </w:rPr>
        <w:t>Контекст потока – данные, которые нужны для возобновления работы потока (диспетчеризация, синхронизация) – код, набор регистров, стек памяти и стек ядра, маркер доступа, оперативная память</w:t>
      </w:r>
    </w:p>
    <w:p w14:paraId="6830DD2A" w14:textId="52924BC6" w:rsidR="00744F34" w:rsidRPr="00BB1271" w:rsidRDefault="00744F34" w:rsidP="007B530E">
      <w:pPr>
        <w:pStyle w:val="a3"/>
        <w:numPr>
          <w:ilvl w:val="0"/>
          <w:numId w:val="54"/>
        </w:numPr>
        <w:jc w:val="both"/>
        <w:rPr>
          <w:rFonts w:cstheme="minorHAnsi"/>
          <w:sz w:val="24"/>
          <w:szCs w:val="24"/>
        </w:rPr>
      </w:pPr>
      <w:r w:rsidRPr="00BB1271">
        <w:rPr>
          <w:rFonts w:cstheme="minorHAnsi"/>
          <w:sz w:val="24"/>
          <w:szCs w:val="24"/>
        </w:rPr>
        <w:t>Поток может создавать дочерние потоки</w:t>
      </w:r>
    </w:p>
    <w:p w14:paraId="5171BCD3" w14:textId="1F459618" w:rsidR="00744F34" w:rsidRPr="00BB1271" w:rsidRDefault="00744F34" w:rsidP="007B530E">
      <w:pPr>
        <w:pStyle w:val="a3"/>
        <w:numPr>
          <w:ilvl w:val="0"/>
          <w:numId w:val="54"/>
        </w:numPr>
        <w:jc w:val="both"/>
        <w:rPr>
          <w:rFonts w:cstheme="minorHAnsi"/>
          <w:sz w:val="24"/>
          <w:szCs w:val="24"/>
        </w:rPr>
      </w:pPr>
      <w:r w:rsidRPr="00BB1271">
        <w:rPr>
          <w:rFonts w:cstheme="minorHAnsi"/>
          <w:sz w:val="24"/>
          <w:szCs w:val="24"/>
        </w:rPr>
        <w:t xml:space="preserve">Потоки могут создавать деревья потоков – </w:t>
      </w:r>
      <w:r w:rsidRPr="00BB1271">
        <w:rPr>
          <w:rFonts w:cstheme="minorHAnsi"/>
          <w:b/>
          <w:sz w:val="24"/>
          <w:szCs w:val="24"/>
          <w:u w:val="single"/>
        </w:rPr>
        <w:t>завершение родительского потока приводит к завершению всех дочерних потоков</w:t>
      </w:r>
    </w:p>
    <w:p w14:paraId="4B9BD0CA" w14:textId="206E74C8" w:rsidR="00744F34" w:rsidRPr="00BB1271" w:rsidRDefault="00744F34" w:rsidP="007B530E">
      <w:pPr>
        <w:pStyle w:val="a3"/>
        <w:numPr>
          <w:ilvl w:val="0"/>
          <w:numId w:val="54"/>
        </w:numPr>
        <w:jc w:val="both"/>
        <w:rPr>
          <w:rFonts w:cstheme="minorHAnsi"/>
          <w:sz w:val="24"/>
          <w:szCs w:val="24"/>
        </w:rPr>
      </w:pPr>
      <w:r w:rsidRPr="00BB1271">
        <w:rPr>
          <w:rFonts w:cstheme="minorHAnsi"/>
          <w:sz w:val="24"/>
          <w:szCs w:val="24"/>
        </w:rPr>
        <w:t xml:space="preserve">Многопоточность – парадигма программирования, приоритетная (по приоритету, есть </w:t>
      </w:r>
      <w:r w:rsidRPr="00BB1271">
        <w:rPr>
          <w:rFonts w:cstheme="minorHAnsi"/>
          <w:b/>
          <w:sz w:val="24"/>
          <w:szCs w:val="24"/>
          <w:u w:val="single"/>
        </w:rPr>
        <w:t>абсолютный приоритет – подлежит выполнению в первую очередь</w:t>
      </w:r>
      <w:r w:rsidRPr="00BB1271">
        <w:rPr>
          <w:rFonts w:cstheme="minorHAnsi"/>
          <w:sz w:val="24"/>
          <w:szCs w:val="24"/>
        </w:rPr>
        <w:t xml:space="preserve"> – НАПРИМЕР, </w:t>
      </w:r>
      <w:r w:rsidRPr="00BB1271">
        <w:rPr>
          <w:rFonts w:cstheme="minorHAnsi"/>
          <w:b/>
          <w:sz w:val="24"/>
          <w:szCs w:val="24"/>
          <w:u w:val="single"/>
        </w:rPr>
        <w:t>В СИСТЕМАХ РЕАЛЬНОГО ВРЕМЕНИ</w:t>
      </w:r>
      <w:r w:rsidRPr="00BB1271">
        <w:rPr>
          <w:rFonts w:cstheme="minorHAnsi"/>
          <w:sz w:val="24"/>
          <w:szCs w:val="24"/>
        </w:rPr>
        <w:t>) и корпоративная (потоки передают управление друг другу)</w:t>
      </w:r>
    </w:p>
    <w:p w14:paraId="4882EB68" w14:textId="2DD2C53F" w:rsidR="00D05E97" w:rsidRPr="00BB1271" w:rsidRDefault="00D05E97" w:rsidP="007B530E">
      <w:pPr>
        <w:pStyle w:val="a3"/>
        <w:numPr>
          <w:ilvl w:val="0"/>
          <w:numId w:val="54"/>
        </w:numPr>
        <w:jc w:val="both"/>
        <w:rPr>
          <w:rFonts w:cstheme="minorHAnsi"/>
          <w:b/>
          <w:sz w:val="24"/>
          <w:szCs w:val="24"/>
          <w:u w:val="single"/>
        </w:rPr>
      </w:pPr>
      <w:r w:rsidRPr="00BB1271">
        <w:rPr>
          <w:rFonts w:cstheme="minorHAnsi"/>
          <w:b/>
          <w:sz w:val="24"/>
          <w:szCs w:val="24"/>
          <w:u w:val="single"/>
        </w:rPr>
        <w:t>Потокобезопасность кода – свойство программного кода корректно работать в нескольких потоках одновременно</w:t>
      </w:r>
    </w:p>
    <w:p w14:paraId="09E5BE82" w14:textId="41B7DAD4" w:rsidR="00D05E97" w:rsidRPr="00BB1271" w:rsidRDefault="00D05E97" w:rsidP="007B530E">
      <w:pPr>
        <w:pStyle w:val="a3"/>
        <w:numPr>
          <w:ilvl w:val="0"/>
          <w:numId w:val="54"/>
        </w:numPr>
        <w:jc w:val="both"/>
        <w:rPr>
          <w:rFonts w:cstheme="minorHAnsi"/>
          <w:b/>
          <w:sz w:val="24"/>
          <w:szCs w:val="24"/>
        </w:rPr>
      </w:pPr>
      <w:r w:rsidRPr="00BB1271">
        <w:rPr>
          <w:rFonts w:cstheme="minorHAnsi"/>
          <w:b/>
          <w:sz w:val="24"/>
          <w:szCs w:val="24"/>
        </w:rPr>
        <w:t>Фибра – механизм ручного планирования выполнения кода в рамках потока</w:t>
      </w:r>
    </w:p>
    <w:p w14:paraId="4472EB9A" w14:textId="514AF36E" w:rsidR="00745BB4" w:rsidRPr="00BB1271" w:rsidRDefault="00745BB4" w:rsidP="00EE0935">
      <w:pPr>
        <w:jc w:val="both"/>
        <w:rPr>
          <w:rFonts w:cstheme="minorHAnsi"/>
          <w:sz w:val="24"/>
          <w:szCs w:val="24"/>
        </w:rPr>
      </w:pPr>
    </w:p>
    <w:p w14:paraId="5798B306" w14:textId="30F7A1CF" w:rsidR="00EE0935" w:rsidRPr="00BB1271" w:rsidRDefault="00EE0935" w:rsidP="000B2E41">
      <w:pPr>
        <w:jc w:val="both"/>
        <w:rPr>
          <w:rFonts w:cstheme="minorHAnsi"/>
          <w:sz w:val="24"/>
          <w:szCs w:val="24"/>
        </w:rPr>
      </w:pPr>
      <w:r w:rsidRPr="00BB1271">
        <w:rPr>
          <w:rFonts w:cstheme="minorHAnsi"/>
          <w:sz w:val="24"/>
          <w:szCs w:val="24"/>
        </w:rPr>
        <w:t>Для достижения потокобезопасного кода следует использовать методы:</w:t>
      </w:r>
    </w:p>
    <w:p w14:paraId="08A6675B" w14:textId="3CEC1442" w:rsidR="00EE0935" w:rsidRPr="00BB1271" w:rsidRDefault="00EE0935" w:rsidP="000B2E41">
      <w:pPr>
        <w:pStyle w:val="a3"/>
        <w:ind w:left="0"/>
        <w:jc w:val="both"/>
        <w:rPr>
          <w:rFonts w:cstheme="minorHAnsi"/>
          <w:sz w:val="24"/>
          <w:szCs w:val="24"/>
        </w:rPr>
      </w:pPr>
      <w:r w:rsidRPr="00BB1271">
        <w:rPr>
          <w:rFonts w:cstheme="minorHAnsi"/>
          <w:sz w:val="24"/>
          <w:szCs w:val="24"/>
        </w:rPr>
        <w:t xml:space="preserve">1. Использование </w:t>
      </w:r>
      <w:r w:rsidRPr="00BB1271">
        <w:rPr>
          <w:rFonts w:cstheme="minorHAnsi"/>
          <w:b/>
          <w:i/>
          <w:sz w:val="24"/>
          <w:szCs w:val="24"/>
        </w:rPr>
        <w:t>мьютексов и семафоров для синхронизации доступа к общим ресурсам</w:t>
      </w:r>
      <w:r w:rsidRPr="00BB1271">
        <w:rPr>
          <w:rFonts w:cstheme="minorHAnsi"/>
          <w:sz w:val="24"/>
          <w:szCs w:val="24"/>
        </w:rPr>
        <w:t>.</w:t>
      </w:r>
    </w:p>
    <w:p w14:paraId="5A39B5AA" w14:textId="2AC3E595" w:rsidR="00EE0935" w:rsidRPr="00BB1271" w:rsidRDefault="00EE0935" w:rsidP="000B2E41">
      <w:pPr>
        <w:pStyle w:val="a3"/>
        <w:ind w:left="0"/>
        <w:jc w:val="both"/>
        <w:rPr>
          <w:rFonts w:cstheme="minorHAnsi"/>
          <w:sz w:val="24"/>
          <w:szCs w:val="24"/>
          <w:u w:val="single"/>
        </w:rPr>
      </w:pPr>
      <w:r w:rsidRPr="00BB1271">
        <w:rPr>
          <w:rFonts w:cstheme="minorHAnsi"/>
          <w:sz w:val="24"/>
          <w:szCs w:val="24"/>
        </w:rPr>
        <w:t xml:space="preserve">2. </w:t>
      </w:r>
      <w:r w:rsidRPr="00BB1271">
        <w:rPr>
          <w:rFonts w:cstheme="minorHAnsi"/>
          <w:b/>
          <w:sz w:val="24"/>
          <w:szCs w:val="24"/>
          <w:u w:val="single"/>
        </w:rPr>
        <w:t>Использование атомарных операций для выполнения операций над общими данными (</w:t>
      </w:r>
      <w:r w:rsidRPr="00BB1271">
        <w:rPr>
          <w:rFonts w:cstheme="minorHAnsi"/>
          <w:b/>
          <w:sz w:val="24"/>
          <w:szCs w:val="24"/>
          <w:u w:val="single"/>
          <w:lang w:val="en-US"/>
        </w:rPr>
        <w:t>InterlockedDecrement</w:t>
      </w:r>
      <w:r w:rsidRPr="00BB1271">
        <w:rPr>
          <w:rFonts w:cstheme="minorHAnsi"/>
          <w:b/>
          <w:sz w:val="24"/>
          <w:szCs w:val="24"/>
          <w:u w:val="single"/>
        </w:rPr>
        <w:t xml:space="preserve">, </w:t>
      </w:r>
      <w:r w:rsidRPr="00BB1271">
        <w:rPr>
          <w:rFonts w:cstheme="minorHAnsi"/>
          <w:b/>
          <w:sz w:val="24"/>
          <w:szCs w:val="24"/>
          <w:u w:val="single"/>
          <w:lang w:val="en-US"/>
        </w:rPr>
        <w:t>InterlockedIncrement</w:t>
      </w:r>
      <w:r w:rsidRPr="00BB1271">
        <w:rPr>
          <w:rFonts w:cstheme="minorHAnsi"/>
          <w:b/>
          <w:sz w:val="24"/>
          <w:szCs w:val="24"/>
          <w:u w:val="single"/>
        </w:rPr>
        <w:t>)</w:t>
      </w:r>
    </w:p>
    <w:p w14:paraId="274BEC7F" w14:textId="24F46B18" w:rsidR="00EE0935" w:rsidRPr="00BB1271" w:rsidRDefault="00EE0935" w:rsidP="000B2E41">
      <w:pPr>
        <w:pStyle w:val="a3"/>
        <w:ind w:left="0"/>
        <w:jc w:val="both"/>
        <w:rPr>
          <w:rFonts w:cstheme="minorHAnsi"/>
          <w:sz w:val="24"/>
          <w:szCs w:val="24"/>
          <w:u w:val="single"/>
        </w:rPr>
      </w:pPr>
      <w:r w:rsidRPr="00BB1271">
        <w:rPr>
          <w:rFonts w:cstheme="minorHAnsi"/>
          <w:sz w:val="24"/>
          <w:szCs w:val="24"/>
        </w:rPr>
        <w:t xml:space="preserve">3. Использование потокобезопасных структур данных, таких </w:t>
      </w:r>
      <w:r w:rsidRPr="00BB1271">
        <w:rPr>
          <w:rFonts w:cstheme="minorHAnsi"/>
          <w:b/>
          <w:sz w:val="24"/>
          <w:szCs w:val="24"/>
          <w:u w:val="single"/>
        </w:rPr>
        <w:t>как очереди и списки</w:t>
      </w:r>
      <w:r w:rsidR="003D6BB1" w:rsidRPr="00BB1271">
        <w:rPr>
          <w:rFonts w:cstheme="minorHAnsi"/>
          <w:sz w:val="24"/>
          <w:szCs w:val="24"/>
          <w:u w:val="single"/>
        </w:rPr>
        <w:t>.</w:t>
      </w:r>
    </w:p>
    <w:p w14:paraId="27C40E05" w14:textId="7B80C70C" w:rsidR="00EE0935" w:rsidRPr="00BB1271" w:rsidRDefault="00EE0935" w:rsidP="000B2E41">
      <w:pPr>
        <w:pStyle w:val="a3"/>
        <w:ind w:left="0"/>
        <w:jc w:val="both"/>
        <w:rPr>
          <w:rFonts w:cstheme="minorHAnsi"/>
          <w:sz w:val="24"/>
          <w:szCs w:val="24"/>
        </w:rPr>
      </w:pPr>
      <w:r w:rsidRPr="00BB1271">
        <w:rPr>
          <w:rFonts w:cstheme="minorHAnsi"/>
          <w:sz w:val="24"/>
          <w:szCs w:val="24"/>
        </w:rPr>
        <w:t xml:space="preserve">4. </w:t>
      </w:r>
      <w:r w:rsidRPr="00BB1271">
        <w:rPr>
          <w:rFonts w:cstheme="minorHAnsi"/>
          <w:b/>
          <w:sz w:val="24"/>
          <w:szCs w:val="24"/>
        </w:rPr>
        <w:t>Избегание глобальных переменных и использование локальных переменных в функциях.</w:t>
      </w:r>
    </w:p>
    <w:p w14:paraId="58D30296" w14:textId="65F0154B" w:rsidR="00EE0935" w:rsidRPr="00BB1271" w:rsidRDefault="00EE0935" w:rsidP="000B2E41">
      <w:pPr>
        <w:pStyle w:val="a3"/>
        <w:ind w:left="0"/>
        <w:jc w:val="both"/>
        <w:rPr>
          <w:rFonts w:cstheme="minorHAnsi"/>
          <w:b/>
          <w:sz w:val="24"/>
          <w:szCs w:val="24"/>
        </w:rPr>
      </w:pPr>
      <w:r w:rsidRPr="00BB1271">
        <w:rPr>
          <w:rFonts w:cstheme="minorHAnsi"/>
          <w:sz w:val="24"/>
          <w:szCs w:val="24"/>
        </w:rPr>
        <w:t xml:space="preserve">5. </w:t>
      </w:r>
      <w:r w:rsidRPr="00BB1271">
        <w:rPr>
          <w:rFonts w:cstheme="minorHAnsi"/>
          <w:b/>
          <w:sz w:val="24"/>
          <w:szCs w:val="24"/>
        </w:rPr>
        <w:t>Использование потокобезо</w:t>
      </w:r>
      <w:r w:rsidR="003D6BB1" w:rsidRPr="00BB1271">
        <w:rPr>
          <w:rFonts w:cstheme="minorHAnsi"/>
          <w:b/>
          <w:sz w:val="24"/>
          <w:szCs w:val="24"/>
        </w:rPr>
        <w:t>пасных библиотек и фреймворков.</w:t>
      </w:r>
    </w:p>
    <w:p w14:paraId="3CF77D3C" w14:textId="609F0972" w:rsidR="00EE0935" w:rsidRPr="00BB1271" w:rsidRDefault="00EE0935" w:rsidP="000B2E41">
      <w:pPr>
        <w:pStyle w:val="a3"/>
        <w:ind w:left="0"/>
        <w:jc w:val="both"/>
        <w:rPr>
          <w:rFonts w:cstheme="minorHAnsi"/>
          <w:sz w:val="24"/>
          <w:szCs w:val="24"/>
        </w:rPr>
      </w:pPr>
      <w:r w:rsidRPr="00BB1271">
        <w:rPr>
          <w:rFonts w:cstheme="minorHAnsi"/>
          <w:sz w:val="24"/>
          <w:szCs w:val="24"/>
        </w:rPr>
        <w:t xml:space="preserve">6. </w:t>
      </w:r>
      <w:r w:rsidRPr="00BB1271">
        <w:rPr>
          <w:rFonts w:cstheme="minorHAnsi"/>
          <w:b/>
          <w:sz w:val="24"/>
          <w:szCs w:val="24"/>
        </w:rPr>
        <w:t>Тестирование кода на многопоточность и обнаружение возможных проблем</w:t>
      </w:r>
      <w:r w:rsidR="003D6BB1" w:rsidRPr="00BB1271">
        <w:rPr>
          <w:rFonts w:cstheme="minorHAnsi"/>
          <w:sz w:val="24"/>
          <w:szCs w:val="24"/>
        </w:rPr>
        <w:t>.</w:t>
      </w:r>
    </w:p>
    <w:p w14:paraId="7D8C4D5F" w14:textId="77777777" w:rsidR="00EE0935" w:rsidRPr="00BB1271" w:rsidRDefault="00EE0935" w:rsidP="000B2E41">
      <w:pPr>
        <w:pStyle w:val="a3"/>
        <w:ind w:left="0"/>
        <w:jc w:val="both"/>
        <w:rPr>
          <w:rFonts w:cstheme="minorHAnsi"/>
          <w:b/>
          <w:sz w:val="24"/>
          <w:szCs w:val="24"/>
        </w:rPr>
      </w:pPr>
      <w:r w:rsidRPr="00BB1271">
        <w:rPr>
          <w:rFonts w:cstheme="minorHAnsi"/>
          <w:sz w:val="24"/>
          <w:szCs w:val="24"/>
        </w:rPr>
        <w:t xml:space="preserve">7. </w:t>
      </w:r>
      <w:r w:rsidRPr="00BB1271">
        <w:rPr>
          <w:rFonts w:cstheme="minorHAnsi"/>
          <w:b/>
          <w:sz w:val="24"/>
          <w:szCs w:val="24"/>
        </w:rPr>
        <w:t>Использование правильной архитектуры приложения, которая позволяет избежать конфликтов при доступе к общим ресурсам.</w:t>
      </w:r>
    </w:p>
    <w:p w14:paraId="72434A9F" w14:textId="0F02FC28" w:rsidR="00BF3F05" w:rsidRPr="00BB1271" w:rsidRDefault="00BF3F05" w:rsidP="00EE0935">
      <w:pPr>
        <w:rPr>
          <w:rFonts w:cstheme="minorHAnsi"/>
          <w:sz w:val="24"/>
          <w:szCs w:val="24"/>
        </w:rPr>
      </w:pPr>
    </w:p>
    <w:p w14:paraId="009050F8" w14:textId="7F815066" w:rsidR="006747CC" w:rsidRPr="00BB1271" w:rsidRDefault="006747CC" w:rsidP="00EE0935">
      <w:pPr>
        <w:rPr>
          <w:rFonts w:cstheme="minorHAnsi"/>
          <w:sz w:val="24"/>
          <w:szCs w:val="24"/>
        </w:rPr>
      </w:pPr>
    </w:p>
    <w:p w14:paraId="1EF660E7" w14:textId="6CF03D88" w:rsidR="006747CC" w:rsidRPr="00BB1271" w:rsidRDefault="006747CC" w:rsidP="00EE0935">
      <w:pPr>
        <w:rPr>
          <w:rFonts w:cstheme="minorHAnsi"/>
          <w:sz w:val="24"/>
          <w:szCs w:val="24"/>
        </w:rPr>
      </w:pPr>
    </w:p>
    <w:p w14:paraId="57756C69" w14:textId="4ECCE876" w:rsidR="006747CC" w:rsidRPr="00BB1271" w:rsidRDefault="006747CC" w:rsidP="00EE0935">
      <w:pPr>
        <w:rPr>
          <w:rFonts w:cstheme="minorHAnsi"/>
          <w:sz w:val="24"/>
          <w:szCs w:val="24"/>
        </w:rPr>
      </w:pPr>
    </w:p>
    <w:p w14:paraId="25FEDB6C" w14:textId="3D348EEF" w:rsidR="006747CC" w:rsidRPr="00BB1271" w:rsidRDefault="006747CC" w:rsidP="00EE0935">
      <w:pPr>
        <w:rPr>
          <w:rFonts w:cstheme="minorHAnsi"/>
          <w:sz w:val="24"/>
          <w:szCs w:val="24"/>
        </w:rPr>
      </w:pPr>
    </w:p>
    <w:p w14:paraId="245C325B" w14:textId="00048423" w:rsidR="006747CC" w:rsidRPr="00BB1271" w:rsidRDefault="006747CC" w:rsidP="00EE0935">
      <w:pPr>
        <w:rPr>
          <w:rFonts w:cstheme="minorHAnsi"/>
          <w:sz w:val="24"/>
          <w:szCs w:val="24"/>
        </w:rPr>
      </w:pPr>
    </w:p>
    <w:p w14:paraId="484DD33C" w14:textId="6CAD7831" w:rsidR="006747CC" w:rsidRPr="00BB1271" w:rsidRDefault="006747CC" w:rsidP="00EE0935">
      <w:pPr>
        <w:rPr>
          <w:rFonts w:cstheme="minorHAnsi"/>
          <w:sz w:val="24"/>
          <w:szCs w:val="24"/>
        </w:rPr>
      </w:pPr>
    </w:p>
    <w:p w14:paraId="55E8DDDF" w14:textId="0F3B1266" w:rsidR="006747CC" w:rsidRPr="00BB1271" w:rsidRDefault="006747CC" w:rsidP="00EE0935">
      <w:pPr>
        <w:rPr>
          <w:rFonts w:cstheme="minorHAnsi"/>
          <w:sz w:val="24"/>
          <w:szCs w:val="24"/>
        </w:rPr>
      </w:pPr>
    </w:p>
    <w:p w14:paraId="1A1B80FE" w14:textId="6F4C2C0F" w:rsidR="006747CC" w:rsidRPr="00BB1271" w:rsidRDefault="006747CC" w:rsidP="00EE0935">
      <w:pPr>
        <w:rPr>
          <w:rFonts w:cstheme="minorHAnsi"/>
          <w:sz w:val="24"/>
          <w:szCs w:val="24"/>
        </w:rPr>
      </w:pPr>
    </w:p>
    <w:p w14:paraId="6DE7EEC5" w14:textId="77777777" w:rsidR="001229E2" w:rsidRPr="00AE779F" w:rsidRDefault="00CA4745" w:rsidP="00AE779F">
      <w:pPr>
        <w:pStyle w:val="1"/>
        <w:numPr>
          <w:ilvl w:val="0"/>
          <w:numId w:val="127"/>
        </w:numPr>
        <w:shd w:val="clear" w:color="auto" w:fill="B4C6E7" w:themeFill="accent5" w:themeFillTint="66"/>
        <w:spacing w:before="0" w:after="360" w:line="240" w:lineRule="auto"/>
        <w:ind w:left="0" w:firstLine="0"/>
        <w:jc w:val="both"/>
        <w:rPr>
          <w:rFonts w:ascii="Arial" w:eastAsiaTheme="majorEastAsia" w:hAnsi="Arial" w:cs="Arial"/>
          <w:bCs/>
          <w:sz w:val="28"/>
          <w:szCs w:val="28"/>
          <w:lang w:val="ru-RU"/>
        </w:rPr>
      </w:pPr>
      <w:bookmarkStart w:id="18" w:name="_Hlk74257215"/>
      <w:bookmarkStart w:id="19" w:name="_Toc137995185"/>
      <w:bookmarkStart w:id="20" w:name="_Hlk74257602"/>
      <w:bookmarkStart w:id="21" w:name="_Hlk74258042"/>
      <w:bookmarkEnd w:id="17"/>
      <w:r w:rsidRPr="00AE779F">
        <w:rPr>
          <w:rFonts w:ascii="Arial" w:eastAsiaTheme="majorEastAsia" w:hAnsi="Arial" w:cs="Arial"/>
          <w:bCs/>
          <w:sz w:val="28"/>
          <w:szCs w:val="28"/>
          <w:lang w:val="ru-RU"/>
        </w:rPr>
        <w:lastRenderedPageBreak/>
        <w:t>Диспетчеризация потоков:</w:t>
      </w:r>
      <w:r w:rsidR="00E925BA" w:rsidRPr="00AE779F">
        <w:rPr>
          <w:rFonts w:ascii="Arial" w:eastAsiaTheme="majorEastAsia" w:hAnsi="Arial" w:cs="Arial"/>
          <w:bCs/>
          <w:sz w:val="28"/>
          <w:szCs w:val="28"/>
          <w:lang w:val="ru-RU"/>
        </w:rPr>
        <w:t xml:space="preserve"> циклическое планирование,</w:t>
      </w:r>
      <w:r w:rsidR="00BA417D" w:rsidRPr="00AE779F">
        <w:rPr>
          <w:rFonts w:ascii="Arial" w:eastAsiaTheme="majorEastAsia" w:hAnsi="Arial" w:cs="Arial"/>
          <w:bCs/>
          <w:sz w:val="28"/>
          <w:szCs w:val="28"/>
          <w:lang w:val="ru-RU"/>
        </w:rPr>
        <w:t xml:space="preserve"> приоритетное планирование, кооперативное планирование, понятие приоритета потока и процесса, базовый приоритет потока в Windows, особенности диспетчеризации потоков в системах реального времени, назначение приоритета процессу и потоку в </w:t>
      </w:r>
      <w:r w:rsidR="00D47C75" w:rsidRPr="00AE779F">
        <w:rPr>
          <w:rFonts w:ascii="Arial" w:eastAsiaTheme="majorEastAsia" w:hAnsi="Arial" w:cs="Arial"/>
          <w:bCs/>
          <w:sz w:val="28"/>
          <w:szCs w:val="28"/>
          <w:lang w:val="ru-RU"/>
        </w:rPr>
        <w:t>Windows,</w:t>
      </w:r>
      <w:r w:rsidR="001E1889" w:rsidRPr="00AE779F">
        <w:rPr>
          <w:rFonts w:ascii="Arial" w:eastAsiaTheme="majorEastAsia" w:hAnsi="Arial" w:cs="Arial"/>
          <w:bCs/>
          <w:sz w:val="28"/>
          <w:szCs w:val="28"/>
          <w:lang w:val="ru-RU"/>
        </w:rPr>
        <w:t xml:space="preserve"> динамическое (автоматическое) изменение приоритета потоков,</w:t>
      </w:r>
      <w:r w:rsidR="00D47C75" w:rsidRPr="00AE779F">
        <w:rPr>
          <w:rFonts w:ascii="Arial" w:eastAsiaTheme="majorEastAsia" w:hAnsi="Arial" w:cs="Arial"/>
          <w:bCs/>
          <w:sz w:val="28"/>
          <w:szCs w:val="28"/>
          <w:lang w:val="ru-RU"/>
        </w:rPr>
        <w:t xml:space="preserve"> распределение процессоров</w:t>
      </w:r>
      <w:r w:rsidR="001E1889" w:rsidRPr="00AE779F">
        <w:rPr>
          <w:rFonts w:ascii="Arial" w:eastAsiaTheme="majorEastAsia" w:hAnsi="Arial" w:cs="Arial"/>
          <w:bCs/>
          <w:sz w:val="28"/>
          <w:szCs w:val="28"/>
          <w:lang w:val="ru-RU"/>
        </w:rPr>
        <w:t xml:space="preserve"> потокам, особенности диспетчеризации потоков в Linux</w:t>
      </w:r>
      <w:bookmarkEnd w:id="18"/>
      <w:r w:rsidR="001E1889" w:rsidRPr="00AE779F">
        <w:rPr>
          <w:rFonts w:ascii="Arial" w:eastAsiaTheme="majorEastAsia" w:hAnsi="Arial" w:cs="Arial"/>
          <w:bCs/>
          <w:sz w:val="28"/>
          <w:szCs w:val="28"/>
          <w:lang w:val="ru-RU"/>
        </w:rPr>
        <w:t>.</w:t>
      </w:r>
      <w:bookmarkEnd w:id="19"/>
      <w:r w:rsidR="00D47C75" w:rsidRPr="00AE779F">
        <w:rPr>
          <w:rFonts w:ascii="Arial" w:eastAsiaTheme="majorEastAsia" w:hAnsi="Arial" w:cs="Arial"/>
          <w:bCs/>
          <w:sz w:val="28"/>
          <w:szCs w:val="28"/>
          <w:lang w:val="ru-RU"/>
        </w:rPr>
        <w:t xml:space="preserve">  </w:t>
      </w:r>
    </w:p>
    <w:p w14:paraId="5D19F521" w14:textId="77777777" w:rsidR="001229E2" w:rsidRPr="00BB1271" w:rsidRDefault="001229E2" w:rsidP="001229E2">
      <w:pPr>
        <w:pStyle w:val="a3"/>
        <w:ind w:left="0"/>
        <w:jc w:val="both"/>
        <w:rPr>
          <w:rFonts w:cstheme="minorHAnsi"/>
          <w:sz w:val="24"/>
          <w:szCs w:val="24"/>
        </w:rPr>
      </w:pPr>
    </w:p>
    <w:p w14:paraId="3697F13C" w14:textId="77777777" w:rsidR="001229E2" w:rsidRPr="00BB1271" w:rsidRDefault="00D47C75" w:rsidP="001229E2">
      <w:pPr>
        <w:pStyle w:val="a3"/>
        <w:ind w:left="0"/>
        <w:jc w:val="both"/>
        <w:rPr>
          <w:rFonts w:cstheme="minorHAnsi"/>
          <w:sz w:val="24"/>
          <w:szCs w:val="24"/>
        </w:rPr>
      </w:pPr>
      <w:r w:rsidRPr="00BB1271">
        <w:rPr>
          <w:rFonts w:cstheme="minorHAnsi"/>
          <w:sz w:val="24"/>
          <w:szCs w:val="24"/>
        </w:rPr>
        <w:t xml:space="preserve"> </w:t>
      </w:r>
      <w:r w:rsidR="00BA417D" w:rsidRPr="00BB1271">
        <w:rPr>
          <w:rFonts w:cstheme="minorHAnsi"/>
          <w:sz w:val="24"/>
          <w:szCs w:val="24"/>
        </w:rPr>
        <w:t xml:space="preserve">   </w:t>
      </w:r>
      <w:r w:rsidR="001229E2" w:rsidRPr="00BB1271">
        <w:rPr>
          <w:rFonts w:cstheme="minorHAnsi"/>
          <w:sz w:val="24"/>
          <w:szCs w:val="24"/>
        </w:rPr>
        <w:t>В процессоре есть:</w:t>
      </w:r>
    </w:p>
    <w:p w14:paraId="64EA8DAF" w14:textId="69A02F1D" w:rsidR="00E925BA" w:rsidRPr="00BB1271" w:rsidRDefault="001229E2" w:rsidP="007B530E">
      <w:pPr>
        <w:pStyle w:val="a3"/>
        <w:numPr>
          <w:ilvl w:val="0"/>
          <w:numId w:val="59"/>
        </w:numPr>
        <w:jc w:val="both"/>
        <w:rPr>
          <w:rFonts w:cstheme="minorHAnsi"/>
          <w:sz w:val="24"/>
          <w:szCs w:val="24"/>
        </w:rPr>
      </w:pPr>
      <w:r w:rsidRPr="00BB1271">
        <w:rPr>
          <w:rFonts w:cstheme="minorHAnsi"/>
          <w:b/>
          <w:sz w:val="24"/>
          <w:szCs w:val="24"/>
        </w:rPr>
        <w:t>регистры</w:t>
      </w:r>
      <w:r w:rsidRPr="00BB1271">
        <w:rPr>
          <w:rFonts w:cstheme="minorHAnsi"/>
          <w:sz w:val="24"/>
          <w:szCs w:val="24"/>
        </w:rPr>
        <w:t xml:space="preserve">, хранящие </w:t>
      </w:r>
      <w:r w:rsidRPr="00BB1271">
        <w:rPr>
          <w:rFonts w:cstheme="minorHAnsi"/>
          <w:b/>
          <w:sz w:val="24"/>
          <w:szCs w:val="24"/>
        </w:rPr>
        <w:t>код</w:t>
      </w:r>
      <w:r w:rsidRPr="00BB1271">
        <w:rPr>
          <w:rFonts w:cstheme="minorHAnsi"/>
          <w:sz w:val="24"/>
          <w:szCs w:val="24"/>
        </w:rPr>
        <w:t xml:space="preserve"> (</w:t>
      </w:r>
      <w:r w:rsidRPr="00BB1271">
        <w:rPr>
          <w:rFonts w:cstheme="minorHAnsi"/>
          <w:b/>
          <w:sz w:val="24"/>
          <w:szCs w:val="24"/>
        </w:rPr>
        <w:t>команды</w:t>
      </w:r>
      <w:r w:rsidRPr="00BB1271">
        <w:rPr>
          <w:rFonts w:cstheme="minorHAnsi"/>
          <w:sz w:val="24"/>
          <w:szCs w:val="24"/>
        </w:rPr>
        <w:t>) – указатель на текущую команду</w:t>
      </w:r>
    </w:p>
    <w:p w14:paraId="456C5FB3" w14:textId="3509C16F" w:rsidR="001229E2" w:rsidRPr="00BB1271" w:rsidRDefault="001229E2" w:rsidP="007B530E">
      <w:pPr>
        <w:pStyle w:val="a3"/>
        <w:numPr>
          <w:ilvl w:val="0"/>
          <w:numId w:val="59"/>
        </w:numPr>
        <w:jc w:val="both"/>
        <w:rPr>
          <w:rFonts w:cstheme="minorHAnsi"/>
          <w:b/>
          <w:sz w:val="24"/>
          <w:szCs w:val="24"/>
        </w:rPr>
      </w:pPr>
      <w:r w:rsidRPr="00BB1271">
        <w:rPr>
          <w:rFonts w:cstheme="minorHAnsi"/>
          <w:b/>
          <w:sz w:val="24"/>
          <w:szCs w:val="24"/>
        </w:rPr>
        <w:t>регистры</w:t>
      </w:r>
      <w:r w:rsidRPr="00BB1271">
        <w:rPr>
          <w:rFonts w:cstheme="minorHAnsi"/>
          <w:sz w:val="24"/>
          <w:szCs w:val="24"/>
        </w:rPr>
        <w:t xml:space="preserve"> </w:t>
      </w:r>
      <w:r w:rsidRPr="00BB1271">
        <w:rPr>
          <w:rFonts w:cstheme="minorHAnsi"/>
          <w:b/>
          <w:sz w:val="24"/>
          <w:szCs w:val="24"/>
        </w:rPr>
        <w:t>общего назначения – операнды инструкций</w:t>
      </w:r>
      <w:r w:rsidRPr="00BB1271">
        <w:rPr>
          <w:rFonts w:cstheme="minorHAnsi"/>
          <w:sz w:val="24"/>
          <w:szCs w:val="24"/>
        </w:rPr>
        <w:t>, результаты</w:t>
      </w:r>
    </w:p>
    <w:p w14:paraId="511B7AFC" w14:textId="118D38C1" w:rsidR="001229E2" w:rsidRPr="00BB1271" w:rsidRDefault="001229E2" w:rsidP="007B530E">
      <w:pPr>
        <w:pStyle w:val="a3"/>
        <w:numPr>
          <w:ilvl w:val="0"/>
          <w:numId w:val="59"/>
        </w:numPr>
        <w:jc w:val="both"/>
        <w:rPr>
          <w:rFonts w:cstheme="minorHAnsi"/>
          <w:b/>
          <w:sz w:val="24"/>
          <w:szCs w:val="24"/>
        </w:rPr>
      </w:pPr>
      <w:r w:rsidRPr="00BB1271">
        <w:rPr>
          <w:rFonts w:cstheme="minorHAnsi"/>
          <w:b/>
          <w:sz w:val="24"/>
          <w:szCs w:val="24"/>
        </w:rPr>
        <w:t>служебные регистры – хранят состояния процессора</w:t>
      </w:r>
    </w:p>
    <w:p w14:paraId="71C70CDE" w14:textId="6735D464" w:rsidR="001229E2" w:rsidRPr="00BB1271" w:rsidRDefault="00B56339" w:rsidP="001229E2">
      <w:pPr>
        <w:jc w:val="both"/>
        <w:rPr>
          <w:rFonts w:cstheme="minorHAnsi"/>
          <w:sz w:val="24"/>
          <w:szCs w:val="24"/>
        </w:rPr>
      </w:pPr>
      <w:r w:rsidRPr="00BB1271">
        <w:rPr>
          <w:rFonts w:cstheme="minorHAnsi"/>
          <w:b/>
          <w:sz w:val="24"/>
          <w:szCs w:val="24"/>
        </w:rPr>
        <w:t>ОС – набор процедур, драйверов, обработчиков прерываний и подобных программных компонентов</w:t>
      </w:r>
    </w:p>
    <w:p w14:paraId="1721FD76" w14:textId="1918CF97" w:rsidR="00B56339" w:rsidRPr="00BB1271" w:rsidRDefault="007F26A3" w:rsidP="001229E2">
      <w:pPr>
        <w:jc w:val="both"/>
        <w:rPr>
          <w:rFonts w:cstheme="minorHAnsi"/>
          <w:b/>
          <w:sz w:val="24"/>
          <w:szCs w:val="24"/>
        </w:rPr>
      </w:pPr>
      <w:r w:rsidRPr="00BB1271">
        <w:rPr>
          <w:rFonts w:cstheme="minorHAnsi"/>
          <w:b/>
          <w:sz w:val="24"/>
          <w:szCs w:val="24"/>
        </w:rPr>
        <w:t>Вычислительный контекст – набор значений регистров в текущий момент времени: указатель на текущую инструкцию, операнды, состояния процессора</w:t>
      </w:r>
    </w:p>
    <w:p w14:paraId="3AB46865" w14:textId="15A4BBCD" w:rsidR="004C5723" w:rsidRPr="00BB1271" w:rsidRDefault="004C5723" w:rsidP="003079F3">
      <w:pPr>
        <w:jc w:val="center"/>
        <w:rPr>
          <w:rFonts w:cstheme="minorHAnsi"/>
          <w:sz w:val="24"/>
          <w:szCs w:val="24"/>
        </w:rPr>
      </w:pPr>
      <w:r w:rsidRPr="00BB1271">
        <w:rPr>
          <w:noProof/>
          <w:lang w:eastAsia="ru-RU"/>
        </w:rPr>
        <w:drawing>
          <wp:inline distT="0" distB="0" distL="0" distR="0" wp14:anchorId="6BC56FC7" wp14:editId="1C387D37">
            <wp:extent cx="5940425" cy="3233420"/>
            <wp:effectExtent l="0" t="0" r="3175" b="508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5564"/>
                    <a:stretch/>
                  </pic:blipFill>
                  <pic:spPr bwMode="auto">
                    <a:xfrm>
                      <a:off x="0" y="0"/>
                      <a:ext cx="5940425" cy="3233420"/>
                    </a:xfrm>
                    <a:prstGeom prst="rect">
                      <a:avLst/>
                    </a:prstGeom>
                    <a:ln>
                      <a:noFill/>
                    </a:ln>
                    <a:extLst>
                      <a:ext uri="{53640926-AAD7-44D8-BBD7-CCE9431645EC}">
                        <a14:shadowObscured xmlns:a14="http://schemas.microsoft.com/office/drawing/2010/main"/>
                      </a:ext>
                    </a:extLst>
                  </pic:spPr>
                </pic:pic>
              </a:graphicData>
            </a:graphic>
          </wp:inline>
        </w:drawing>
      </w:r>
    </w:p>
    <w:p w14:paraId="19869093" w14:textId="2D413C56" w:rsidR="0065465B" w:rsidRPr="00BB1271" w:rsidRDefault="003079F3" w:rsidP="00583A2C">
      <w:pPr>
        <w:shd w:val="clear" w:color="auto" w:fill="E2EFD9" w:themeFill="accent6" w:themeFillTint="33"/>
        <w:jc w:val="center"/>
        <w:rPr>
          <w:rFonts w:cstheme="minorHAnsi"/>
          <w:sz w:val="24"/>
          <w:szCs w:val="24"/>
        </w:rPr>
      </w:pPr>
      <w:r w:rsidRPr="00BB1271">
        <w:rPr>
          <w:rFonts w:cstheme="minorHAnsi"/>
          <w:sz w:val="24"/>
          <w:szCs w:val="24"/>
        </w:rPr>
        <w:t>Диспетчеризация потоков</w:t>
      </w:r>
    </w:p>
    <w:p w14:paraId="43CBB969" w14:textId="138F09EB" w:rsidR="007F26A3" w:rsidRPr="00BB1271" w:rsidRDefault="00162982" w:rsidP="007F26A3">
      <w:pPr>
        <w:jc w:val="both"/>
        <w:rPr>
          <w:rFonts w:cstheme="minorHAnsi"/>
          <w:sz w:val="24"/>
          <w:szCs w:val="24"/>
        </w:rPr>
      </w:pPr>
      <w:r w:rsidRPr="00BB1271">
        <w:rPr>
          <w:rFonts w:cstheme="minorHAnsi"/>
          <w:sz w:val="24"/>
          <w:szCs w:val="24"/>
        </w:rPr>
        <w:t xml:space="preserve">ОС </w:t>
      </w:r>
      <w:r w:rsidRPr="00BB1271">
        <w:rPr>
          <w:rFonts w:cstheme="minorHAnsi"/>
          <w:b/>
          <w:sz w:val="24"/>
          <w:szCs w:val="24"/>
        </w:rPr>
        <w:t>распределяет ресурсы между процессами</w:t>
      </w:r>
    </w:p>
    <w:p w14:paraId="717C3876" w14:textId="42C2B3A8" w:rsidR="00162982" w:rsidRPr="00BB1271" w:rsidRDefault="00162982" w:rsidP="007F26A3">
      <w:pPr>
        <w:jc w:val="both"/>
        <w:rPr>
          <w:rFonts w:cstheme="minorHAnsi"/>
          <w:sz w:val="24"/>
          <w:szCs w:val="24"/>
        </w:rPr>
      </w:pPr>
      <w:r w:rsidRPr="00BB1271">
        <w:rPr>
          <w:rFonts w:cstheme="minorHAnsi"/>
          <w:b/>
          <w:sz w:val="24"/>
          <w:szCs w:val="24"/>
        </w:rPr>
        <w:t>Ресурс ЦП – время выполнения</w:t>
      </w:r>
      <w:r w:rsidRPr="00BB1271">
        <w:rPr>
          <w:rFonts w:cstheme="minorHAnsi"/>
          <w:sz w:val="24"/>
          <w:szCs w:val="24"/>
        </w:rPr>
        <w:t xml:space="preserve">. Этот ресурс распределяется благодаря </w:t>
      </w:r>
      <w:r w:rsidRPr="00BB1271">
        <w:rPr>
          <w:rFonts w:cstheme="minorHAnsi"/>
          <w:b/>
          <w:sz w:val="24"/>
          <w:szCs w:val="24"/>
        </w:rPr>
        <w:t>планированию</w:t>
      </w:r>
    </w:p>
    <w:p w14:paraId="4272FBAA" w14:textId="73A299BC" w:rsidR="00162982" w:rsidRPr="00BB1271" w:rsidRDefault="00162982" w:rsidP="007F26A3">
      <w:pPr>
        <w:jc w:val="both"/>
        <w:rPr>
          <w:rFonts w:cstheme="minorHAnsi"/>
          <w:b/>
          <w:sz w:val="24"/>
          <w:szCs w:val="24"/>
          <w:u w:val="single"/>
        </w:rPr>
      </w:pPr>
      <w:r w:rsidRPr="00BB1271">
        <w:rPr>
          <w:rFonts w:cstheme="minorHAnsi"/>
          <w:b/>
          <w:sz w:val="24"/>
          <w:szCs w:val="24"/>
        </w:rPr>
        <w:t xml:space="preserve">Все процессы, которые мы даем ОС, которые хотят использовать ресурсы, могли запуститься и выполнить задачу. </w:t>
      </w:r>
      <w:r w:rsidRPr="00BB1271">
        <w:rPr>
          <w:rFonts w:cstheme="minorHAnsi"/>
          <w:b/>
          <w:sz w:val="24"/>
          <w:szCs w:val="24"/>
          <w:u w:val="single"/>
        </w:rPr>
        <w:t>Задачи и процессы разные, они используют разные ресурсы в разной последовательности, режимах, долго или медленно, когда есть такое огромное количество разных задач их планирование очень сильно влияет на общую производительность</w:t>
      </w:r>
    </w:p>
    <w:p w14:paraId="3FF0A3C1" w14:textId="00BA25E9" w:rsidR="00535F1B" w:rsidRPr="00BB1271" w:rsidRDefault="00535F1B" w:rsidP="007F26A3">
      <w:pPr>
        <w:jc w:val="both"/>
        <w:rPr>
          <w:rFonts w:cstheme="minorHAnsi"/>
          <w:b/>
          <w:sz w:val="24"/>
          <w:szCs w:val="24"/>
          <w:u w:val="single"/>
        </w:rPr>
      </w:pPr>
      <w:r w:rsidRPr="00BB1271">
        <w:rPr>
          <w:rFonts w:cstheme="minorHAnsi"/>
          <w:b/>
          <w:sz w:val="24"/>
          <w:szCs w:val="24"/>
          <w:u w:val="single"/>
        </w:rPr>
        <w:lastRenderedPageBreak/>
        <w:t>Ресурс ЦП мы оцениваем по времени – процессор работает 100% времени, но сколько он будет отдавать времени каждому процессу?</w:t>
      </w:r>
    </w:p>
    <w:p w14:paraId="3A0D6DDC" w14:textId="1183219B" w:rsidR="007E381F" w:rsidRPr="00BB1271" w:rsidRDefault="007E381F" w:rsidP="00583A2C">
      <w:pPr>
        <w:shd w:val="clear" w:color="auto" w:fill="E2EFD9" w:themeFill="accent6" w:themeFillTint="33"/>
        <w:spacing w:after="143"/>
        <w:ind w:left="-5" w:right="38"/>
        <w:jc w:val="center"/>
        <w:rPr>
          <w:b/>
          <w:sz w:val="28"/>
        </w:rPr>
      </w:pPr>
      <w:r w:rsidRPr="00BB1271">
        <w:rPr>
          <w:b/>
          <w:sz w:val="28"/>
        </w:rPr>
        <w:t>Диспетчеризация – это переключение процессора с одного потока на другой.</w:t>
      </w:r>
    </w:p>
    <w:p w14:paraId="6EAD0156" w14:textId="4E7A390B" w:rsidR="00D717B4" w:rsidRPr="00BB1271" w:rsidRDefault="00D717B4" w:rsidP="007E381F">
      <w:pPr>
        <w:spacing w:after="143"/>
        <w:ind w:left="-5" w:right="38"/>
        <w:jc w:val="center"/>
        <w:rPr>
          <w:b/>
          <w:sz w:val="28"/>
        </w:rPr>
      </w:pPr>
      <w:r w:rsidRPr="00BB1271">
        <w:rPr>
          <w:noProof/>
          <w:lang w:eastAsia="ru-RU"/>
        </w:rPr>
        <w:drawing>
          <wp:inline distT="0" distB="0" distL="0" distR="0" wp14:anchorId="41EB2926" wp14:editId="1F5C2DB8">
            <wp:extent cx="5940425" cy="3296920"/>
            <wp:effectExtent l="0" t="0" r="317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3296920"/>
                    </a:xfrm>
                    <a:prstGeom prst="rect">
                      <a:avLst/>
                    </a:prstGeom>
                  </pic:spPr>
                </pic:pic>
              </a:graphicData>
            </a:graphic>
          </wp:inline>
        </w:drawing>
      </w:r>
    </w:p>
    <w:p w14:paraId="44D798FE" w14:textId="5A004C31" w:rsidR="00162982" w:rsidRPr="00BB1271" w:rsidRDefault="005516FD" w:rsidP="00B1308F">
      <w:pPr>
        <w:shd w:val="clear" w:color="auto" w:fill="E2EFD9" w:themeFill="accent6" w:themeFillTint="33"/>
        <w:jc w:val="both"/>
        <w:rPr>
          <w:rFonts w:cstheme="minorHAnsi"/>
          <w:sz w:val="24"/>
          <w:szCs w:val="24"/>
        </w:rPr>
      </w:pPr>
      <w:r w:rsidRPr="00BB1271">
        <w:rPr>
          <w:rFonts w:cstheme="minorHAnsi"/>
          <w:sz w:val="24"/>
          <w:szCs w:val="24"/>
        </w:rPr>
        <w:t>3 вида планирования:</w:t>
      </w:r>
    </w:p>
    <w:p w14:paraId="5877D4C2" w14:textId="6E04B462" w:rsidR="005516FD" w:rsidRPr="00BB1271" w:rsidRDefault="005516FD" w:rsidP="00B1308F">
      <w:pPr>
        <w:pStyle w:val="a3"/>
        <w:numPr>
          <w:ilvl w:val="0"/>
          <w:numId w:val="60"/>
        </w:numPr>
        <w:shd w:val="clear" w:color="auto" w:fill="E2EFD9" w:themeFill="accent6" w:themeFillTint="33"/>
        <w:jc w:val="both"/>
        <w:rPr>
          <w:rFonts w:cstheme="minorHAnsi"/>
          <w:sz w:val="24"/>
          <w:szCs w:val="24"/>
        </w:rPr>
      </w:pPr>
      <w:r w:rsidRPr="00BB1271">
        <w:rPr>
          <w:rFonts w:cstheme="minorHAnsi"/>
          <w:b/>
          <w:sz w:val="24"/>
          <w:szCs w:val="24"/>
        </w:rPr>
        <w:t>Долгосрочное планирование – добавление процесса в общий пул для будущего запуска</w:t>
      </w:r>
      <w:r w:rsidR="005E576B" w:rsidRPr="00BB1271">
        <w:rPr>
          <w:rFonts w:cstheme="minorHAnsi"/>
          <w:sz w:val="24"/>
          <w:szCs w:val="24"/>
        </w:rPr>
        <w:t xml:space="preserve">: </w:t>
      </w:r>
      <w:r w:rsidR="007E381F" w:rsidRPr="00BB1271">
        <w:rPr>
          <w:rFonts w:cstheme="minorHAnsi"/>
          <w:sz w:val="24"/>
          <w:szCs w:val="24"/>
        </w:rPr>
        <w:t>«</w:t>
      </w:r>
      <w:r w:rsidR="005E576B" w:rsidRPr="00BB1271">
        <w:rPr>
          <w:rFonts w:cstheme="minorHAnsi"/>
          <w:b/>
          <w:sz w:val="24"/>
          <w:szCs w:val="24"/>
          <w:u w:val="single"/>
        </w:rPr>
        <w:t>окей, вот процесс, когда-нибудь мы его запустим</w:t>
      </w:r>
      <w:r w:rsidR="007E381F" w:rsidRPr="00BB1271">
        <w:rPr>
          <w:rFonts w:cstheme="minorHAnsi"/>
          <w:b/>
          <w:sz w:val="24"/>
          <w:szCs w:val="24"/>
          <w:u w:val="single"/>
        </w:rPr>
        <w:t>, наверняка до него дойдет очередь</w:t>
      </w:r>
      <w:r w:rsidR="007E381F" w:rsidRPr="00BB1271">
        <w:rPr>
          <w:rFonts w:cstheme="minorHAnsi"/>
          <w:sz w:val="24"/>
          <w:szCs w:val="24"/>
        </w:rPr>
        <w:t xml:space="preserve">». </w:t>
      </w:r>
      <w:r w:rsidR="007E381F" w:rsidRPr="00BB1271">
        <w:rPr>
          <w:rFonts w:cstheme="minorHAnsi"/>
          <w:b/>
          <w:sz w:val="24"/>
          <w:szCs w:val="24"/>
        </w:rPr>
        <w:t>Процесс вообще может никогда не запуститься – ждет очередь</w:t>
      </w:r>
      <w:r w:rsidR="007E381F" w:rsidRPr="00BB1271">
        <w:rPr>
          <w:rFonts w:cstheme="minorHAnsi"/>
          <w:sz w:val="24"/>
          <w:szCs w:val="24"/>
        </w:rPr>
        <w:t xml:space="preserve">, а его очередь никак не наступает – </w:t>
      </w:r>
      <w:r w:rsidR="007E381F" w:rsidRPr="00BB1271">
        <w:rPr>
          <w:rFonts w:cstheme="minorHAnsi"/>
          <w:b/>
          <w:sz w:val="24"/>
          <w:szCs w:val="24"/>
        </w:rPr>
        <w:t>«голодание» - проблема неоптимальной приоритезации</w:t>
      </w:r>
      <w:r w:rsidR="007E381F" w:rsidRPr="00BB1271">
        <w:rPr>
          <w:rFonts w:cstheme="minorHAnsi"/>
          <w:sz w:val="24"/>
          <w:szCs w:val="24"/>
        </w:rPr>
        <w:t xml:space="preserve"> </w:t>
      </w:r>
    </w:p>
    <w:p w14:paraId="45890CD6" w14:textId="6319E708" w:rsidR="006E0A89" w:rsidRPr="00BB1271" w:rsidRDefault="006E0A89" w:rsidP="00B1308F">
      <w:pPr>
        <w:pStyle w:val="a3"/>
        <w:shd w:val="clear" w:color="auto" w:fill="E2EFD9" w:themeFill="accent6" w:themeFillTint="33"/>
        <w:jc w:val="both"/>
        <w:rPr>
          <w:rFonts w:cstheme="minorHAnsi"/>
          <w:sz w:val="24"/>
          <w:szCs w:val="24"/>
        </w:rPr>
      </w:pPr>
      <w:r w:rsidRPr="00BB1271">
        <w:rPr>
          <w:rFonts w:cstheme="minorHAnsi"/>
          <w:sz w:val="24"/>
          <w:szCs w:val="24"/>
        </w:rPr>
        <w:t>- может использовать приоритеты</w:t>
      </w:r>
    </w:p>
    <w:p w14:paraId="73C0F7BE" w14:textId="481FA9FB" w:rsidR="006E0A89" w:rsidRPr="00BB1271" w:rsidRDefault="006E0A89" w:rsidP="00B1308F">
      <w:pPr>
        <w:pStyle w:val="a3"/>
        <w:shd w:val="clear" w:color="auto" w:fill="E2EFD9" w:themeFill="accent6" w:themeFillTint="33"/>
        <w:jc w:val="both"/>
        <w:rPr>
          <w:rFonts w:cstheme="minorHAnsi"/>
          <w:sz w:val="24"/>
          <w:szCs w:val="24"/>
        </w:rPr>
      </w:pPr>
      <w:r w:rsidRPr="00BB1271">
        <w:rPr>
          <w:rFonts w:cstheme="minorHAnsi"/>
          <w:sz w:val="24"/>
          <w:szCs w:val="24"/>
        </w:rPr>
        <w:t>- первый пришел – первый обслужился</w:t>
      </w:r>
    </w:p>
    <w:p w14:paraId="01C8E10C" w14:textId="1601503D" w:rsidR="006E0A89" w:rsidRPr="00BB1271" w:rsidRDefault="006E0A89" w:rsidP="00B1308F">
      <w:pPr>
        <w:pStyle w:val="a3"/>
        <w:shd w:val="clear" w:color="auto" w:fill="E2EFD9" w:themeFill="accent6" w:themeFillTint="33"/>
        <w:jc w:val="both"/>
        <w:rPr>
          <w:rFonts w:cstheme="minorHAnsi"/>
          <w:sz w:val="24"/>
          <w:szCs w:val="24"/>
        </w:rPr>
      </w:pPr>
      <w:r w:rsidRPr="00BB1271">
        <w:rPr>
          <w:rFonts w:cstheme="minorHAnsi"/>
          <w:sz w:val="24"/>
          <w:szCs w:val="24"/>
        </w:rPr>
        <w:t>- влияет на общее количество процессов</w:t>
      </w:r>
      <w:r w:rsidR="00A10430" w:rsidRPr="00BB1271">
        <w:rPr>
          <w:rFonts w:cstheme="minorHAnsi"/>
          <w:sz w:val="24"/>
          <w:szCs w:val="24"/>
        </w:rPr>
        <w:t xml:space="preserve"> в целом в компьютере существует</w:t>
      </w:r>
    </w:p>
    <w:p w14:paraId="339D07CA" w14:textId="4E1AECC2" w:rsidR="005516FD" w:rsidRPr="00BB1271" w:rsidRDefault="005516FD" w:rsidP="00B1308F">
      <w:pPr>
        <w:pStyle w:val="a3"/>
        <w:numPr>
          <w:ilvl w:val="0"/>
          <w:numId w:val="60"/>
        </w:numPr>
        <w:shd w:val="clear" w:color="auto" w:fill="E2EFD9" w:themeFill="accent6" w:themeFillTint="33"/>
        <w:jc w:val="both"/>
        <w:rPr>
          <w:rFonts w:cstheme="minorHAnsi"/>
          <w:sz w:val="24"/>
          <w:szCs w:val="24"/>
        </w:rPr>
      </w:pPr>
      <w:r w:rsidRPr="00BB1271">
        <w:rPr>
          <w:rFonts w:cstheme="minorHAnsi"/>
          <w:b/>
          <w:sz w:val="24"/>
          <w:szCs w:val="24"/>
        </w:rPr>
        <w:t>Среднесрочное – добавление процесса в память</w:t>
      </w:r>
      <w:r w:rsidR="007E381F" w:rsidRPr="00BB1271">
        <w:rPr>
          <w:rFonts w:cstheme="minorHAnsi"/>
          <w:sz w:val="24"/>
          <w:szCs w:val="24"/>
        </w:rPr>
        <w:t xml:space="preserve"> – </w:t>
      </w:r>
      <w:r w:rsidR="007E381F" w:rsidRPr="00BB1271">
        <w:rPr>
          <w:rFonts w:cstheme="minorHAnsi"/>
          <w:b/>
          <w:sz w:val="24"/>
          <w:szCs w:val="24"/>
        </w:rPr>
        <w:t>делается все, кроме запуска</w:t>
      </w:r>
      <w:r w:rsidR="007E381F" w:rsidRPr="00BB1271">
        <w:rPr>
          <w:rFonts w:cstheme="minorHAnsi"/>
          <w:sz w:val="24"/>
          <w:szCs w:val="24"/>
        </w:rPr>
        <w:t xml:space="preserve"> </w:t>
      </w:r>
    </w:p>
    <w:p w14:paraId="79F9BDBE" w14:textId="05CB7915" w:rsidR="001A160E" w:rsidRPr="00BB1271" w:rsidRDefault="001A160E" w:rsidP="00B1308F">
      <w:pPr>
        <w:pStyle w:val="a3"/>
        <w:shd w:val="clear" w:color="auto" w:fill="E2EFD9" w:themeFill="accent6" w:themeFillTint="33"/>
        <w:jc w:val="both"/>
        <w:rPr>
          <w:rFonts w:cstheme="minorHAnsi"/>
          <w:sz w:val="24"/>
          <w:szCs w:val="24"/>
        </w:rPr>
      </w:pPr>
      <w:r w:rsidRPr="00BB1271">
        <w:rPr>
          <w:rFonts w:cstheme="minorHAnsi"/>
          <w:sz w:val="24"/>
          <w:szCs w:val="24"/>
        </w:rPr>
        <w:t>- приостановка процесса и помещение его во вторичное хранилище и обратно</w:t>
      </w:r>
    </w:p>
    <w:p w14:paraId="69F0C7F5" w14:textId="4E12E08B" w:rsidR="002028EF" w:rsidRPr="00BB1271" w:rsidRDefault="002028EF" w:rsidP="00B1308F">
      <w:pPr>
        <w:pStyle w:val="a3"/>
        <w:shd w:val="clear" w:color="auto" w:fill="E2EFD9" w:themeFill="accent6" w:themeFillTint="33"/>
        <w:jc w:val="both"/>
        <w:rPr>
          <w:rFonts w:cstheme="minorHAnsi"/>
          <w:sz w:val="24"/>
          <w:szCs w:val="24"/>
        </w:rPr>
      </w:pPr>
      <w:r w:rsidRPr="00BB1271">
        <w:rPr>
          <w:rFonts w:cstheme="minorHAnsi"/>
          <w:sz w:val="24"/>
          <w:szCs w:val="24"/>
        </w:rPr>
        <w:t xml:space="preserve">- </w:t>
      </w:r>
      <w:r w:rsidRPr="00BB1271">
        <w:rPr>
          <w:rFonts w:cstheme="minorHAnsi"/>
          <w:b/>
          <w:sz w:val="24"/>
          <w:szCs w:val="24"/>
          <w:u w:val="single"/>
        </w:rPr>
        <w:t>планирование к запуску</w:t>
      </w:r>
      <w:r w:rsidRPr="00BB1271">
        <w:rPr>
          <w:rFonts w:cstheme="minorHAnsi"/>
          <w:sz w:val="24"/>
          <w:szCs w:val="24"/>
        </w:rPr>
        <w:t>: из вторичного движение в память</w:t>
      </w:r>
    </w:p>
    <w:p w14:paraId="7E598425" w14:textId="5F1A0339" w:rsidR="005516FD" w:rsidRPr="00BB1271" w:rsidRDefault="005516FD" w:rsidP="00B1308F">
      <w:pPr>
        <w:pStyle w:val="a3"/>
        <w:numPr>
          <w:ilvl w:val="0"/>
          <w:numId w:val="60"/>
        </w:numPr>
        <w:shd w:val="clear" w:color="auto" w:fill="E2EFD9" w:themeFill="accent6" w:themeFillTint="33"/>
        <w:jc w:val="both"/>
        <w:rPr>
          <w:rFonts w:cstheme="minorHAnsi"/>
          <w:sz w:val="24"/>
          <w:szCs w:val="24"/>
        </w:rPr>
      </w:pPr>
      <w:r w:rsidRPr="00BB1271">
        <w:rPr>
          <w:rFonts w:cstheme="minorHAnsi"/>
          <w:b/>
          <w:sz w:val="24"/>
          <w:szCs w:val="24"/>
        </w:rPr>
        <w:t>Краткосрочное</w:t>
      </w:r>
      <w:r w:rsidRPr="00BB1271">
        <w:rPr>
          <w:rFonts w:cstheme="minorHAnsi"/>
          <w:sz w:val="24"/>
          <w:szCs w:val="24"/>
        </w:rPr>
        <w:t xml:space="preserve"> – </w:t>
      </w:r>
      <w:r w:rsidRPr="00BB1271">
        <w:rPr>
          <w:rFonts w:cstheme="minorHAnsi"/>
          <w:b/>
          <w:sz w:val="24"/>
          <w:szCs w:val="24"/>
        </w:rPr>
        <w:t>выбор процесса</w:t>
      </w:r>
      <w:r w:rsidRPr="00BB1271">
        <w:rPr>
          <w:rFonts w:cstheme="minorHAnsi"/>
          <w:sz w:val="24"/>
          <w:szCs w:val="24"/>
        </w:rPr>
        <w:t xml:space="preserve"> для непосредственного запуска на ЦП</w:t>
      </w:r>
    </w:p>
    <w:p w14:paraId="03FA77BB" w14:textId="33996D83" w:rsidR="002028EF" w:rsidRPr="00BB1271" w:rsidRDefault="002028EF" w:rsidP="00B1308F">
      <w:pPr>
        <w:pStyle w:val="a3"/>
        <w:shd w:val="clear" w:color="auto" w:fill="E2EFD9" w:themeFill="accent6" w:themeFillTint="33"/>
        <w:jc w:val="both"/>
        <w:rPr>
          <w:rFonts w:cstheme="minorHAnsi"/>
          <w:sz w:val="24"/>
          <w:szCs w:val="24"/>
          <w:u w:val="single"/>
        </w:rPr>
      </w:pPr>
      <w:r w:rsidRPr="00BB1271">
        <w:rPr>
          <w:rFonts w:cstheme="minorHAnsi"/>
          <w:sz w:val="24"/>
          <w:szCs w:val="24"/>
        </w:rPr>
        <w:t xml:space="preserve">- </w:t>
      </w:r>
      <w:r w:rsidRPr="00BB1271">
        <w:rPr>
          <w:rFonts w:cstheme="minorHAnsi"/>
          <w:sz w:val="24"/>
          <w:szCs w:val="24"/>
          <w:u w:val="single"/>
        </w:rPr>
        <w:t>самая частая задача ОС</w:t>
      </w:r>
    </w:p>
    <w:p w14:paraId="200B08F8" w14:textId="453D1CCC" w:rsidR="002028EF" w:rsidRPr="00BB1271" w:rsidRDefault="002028EF" w:rsidP="00B1308F">
      <w:pPr>
        <w:pStyle w:val="a3"/>
        <w:shd w:val="clear" w:color="auto" w:fill="E2EFD9" w:themeFill="accent6" w:themeFillTint="33"/>
        <w:jc w:val="both"/>
        <w:rPr>
          <w:rFonts w:cstheme="minorHAnsi"/>
          <w:sz w:val="24"/>
          <w:szCs w:val="24"/>
          <w:u w:val="single"/>
        </w:rPr>
      </w:pPr>
      <w:r w:rsidRPr="00BB1271">
        <w:rPr>
          <w:rFonts w:cstheme="minorHAnsi"/>
          <w:sz w:val="24"/>
          <w:szCs w:val="24"/>
          <w:u w:val="single"/>
        </w:rPr>
        <w:t>- работает постоянно</w:t>
      </w:r>
    </w:p>
    <w:p w14:paraId="548691F4" w14:textId="34D243DA" w:rsidR="002028EF" w:rsidRPr="00BB1271" w:rsidRDefault="002028EF" w:rsidP="00B1308F">
      <w:pPr>
        <w:pStyle w:val="a3"/>
        <w:shd w:val="clear" w:color="auto" w:fill="E2EFD9" w:themeFill="accent6" w:themeFillTint="33"/>
        <w:jc w:val="both"/>
        <w:rPr>
          <w:rFonts w:cstheme="minorHAnsi"/>
          <w:b/>
          <w:sz w:val="24"/>
          <w:szCs w:val="24"/>
          <w:u w:val="single"/>
        </w:rPr>
      </w:pPr>
      <w:r w:rsidRPr="00BB1271">
        <w:rPr>
          <w:rFonts w:cstheme="minorHAnsi"/>
          <w:sz w:val="24"/>
          <w:szCs w:val="24"/>
          <w:u w:val="single"/>
        </w:rPr>
        <w:t xml:space="preserve">- </w:t>
      </w:r>
      <w:r w:rsidRPr="00BB1271">
        <w:rPr>
          <w:rFonts w:cstheme="minorHAnsi"/>
          <w:b/>
          <w:sz w:val="24"/>
          <w:szCs w:val="24"/>
          <w:u w:val="single"/>
          <w:lang w:val="en-US"/>
        </w:rPr>
        <w:t>Dispatcher</w:t>
      </w:r>
      <w:r w:rsidRPr="00BB1271">
        <w:rPr>
          <w:rFonts w:cstheme="minorHAnsi"/>
          <w:b/>
          <w:sz w:val="24"/>
          <w:szCs w:val="24"/>
          <w:u w:val="single"/>
        </w:rPr>
        <w:t xml:space="preserve"> – программа в ОС</w:t>
      </w:r>
      <w:r w:rsidR="00D735D3" w:rsidRPr="00BB1271">
        <w:rPr>
          <w:rFonts w:cstheme="minorHAnsi"/>
          <w:b/>
          <w:sz w:val="24"/>
          <w:szCs w:val="24"/>
          <w:u w:val="single"/>
        </w:rPr>
        <w:t>, он очень умный и быстрый</w:t>
      </w:r>
    </w:p>
    <w:p w14:paraId="3505688D" w14:textId="038CB390" w:rsidR="00A25E74" w:rsidRPr="00BB1271" w:rsidRDefault="002028EF" w:rsidP="00B1308F">
      <w:pPr>
        <w:pStyle w:val="a3"/>
        <w:shd w:val="clear" w:color="auto" w:fill="E2EFD9" w:themeFill="accent6" w:themeFillTint="33"/>
        <w:jc w:val="both"/>
        <w:rPr>
          <w:rFonts w:cstheme="minorHAnsi"/>
          <w:sz w:val="24"/>
          <w:szCs w:val="24"/>
        </w:rPr>
      </w:pPr>
      <w:r w:rsidRPr="00BB1271">
        <w:rPr>
          <w:rFonts w:cstheme="minorHAnsi"/>
          <w:sz w:val="24"/>
          <w:szCs w:val="24"/>
        </w:rPr>
        <w:t>- главная задача – эффективное использование ресурса ЦП</w:t>
      </w:r>
    </w:p>
    <w:p w14:paraId="45077EB3" w14:textId="77777777" w:rsidR="0027381E" w:rsidRPr="00BB1271" w:rsidRDefault="0027381E" w:rsidP="007B530E">
      <w:pPr>
        <w:pStyle w:val="a3"/>
        <w:numPr>
          <w:ilvl w:val="0"/>
          <w:numId w:val="60"/>
        </w:numPr>
        <w:jc w:val="both"/>
        <w:rPr>
          <w:rFonts w:cstheme="minorHAnsi"/>
          <w:sz w:val="24"/>
          <w:szCs w:val="24"/>
        </w:rPr>
      </w:pPr>
      <w:r w:rsidRPr="00BB1271">
        <w:rPr>
          <w:rFonts w:cstheme="minorHAnsi"/>
          <w:sz w:val="24"/>
          <w:szCs w:val="24"/>
          <w:lang w:val="en-US"/>
        </w:rPr>
        <w:t>I</w:t>
      </w:r>
      <w:r w:rsidRPr="00BB1271">
        <w:rPr>
          <w:rFonts w:cstheme="minorHAnsi"/>
          <w:sz w:val="24"/>
          <w:szCs w:val="24"/>
        </w:rPr>
        <w:t>/</w:t>
      </w:r>
      <w:r w:rsidRPr="00BB1271">
        <w:rPr>
          <w:rFonts w:cstheme="minorHAnsi"/>
          <w:sz w:val="24"/>
          <w:szCs w:val="24"/>
          <w:lang w:val="en-US"/>
        </w:rPr>
        <w:t>O</w:t>
      </w:r>
      <w:r w:rsidRPr="00BB1271">
        <w:rPr>
          <w:rFonts w:cstheme="minorHAnsi"/>
          <w:sz w:val="24"/>
          <w:szCs w:val="24"/>
        </w:rPr>
        <w:t xml:space="preserve"> – какие из ожидающих запросов должны быть обслужены устройствами ввода-вывода</w:t>
      </w:r>
    </w:p>
    <w:p w14:paraId="47D1571B" w14:textId="77777777" w:rsidR="0027381E" w:rsidRPr="00BB1271" w:rsidRDefault="0027381E" w:rsidP="00A25E74">
      <w:pPr>
        <w:pStyle w:val="a3"/>
        <w:jc w:val="both"/>
        <w:rPr>
          <w:rFonts w:cstheme="minorHAnsi"/>
          <w:sz w:val="24"/>
          <w:szCs w:val="24"/>
        </w:rPr>
      </w:pPr>
    </w:p>
    <w:p w14:paraId="42389413" w14:textId="03E8BBE8" w:rsidR="00A25E74" w:rsidRPr="00BB1271" w:rsidRDefault="00A25E74" w:rsidP="009606C5">
      <w:pPr>
        <w:shd w:val="clear" w:color="auto" w:fill="E2EFD9" w:themeFill="accent6" w:themeFillTint="33"/>
        <w:jc w:val="both"/>
        <w:rPr>
          <w:rFonts w:cstheme="minorHAnsi"/>
          <w:b/>
          <w:sz w:val="24"/>
          <w:szCs w:val="24"/>
          <w:u w:val="single"/>
        </w:rPr>
      </w:pPr>
      <w:r w:rsidRPr="00BB1271">
        <w:rPr>
          <w:rFonts w:cstheme="minorHAnsi"/>
          <w:b/>
          <w:sz w:val="24"/>
          <w:szCs w:val="24"/>
        </w:rPr>
        <w:t xml:space="preserve">Для системы – </w:t>
      </w:r>
      <w:r w:rsidRPr="00BB1271">
        <w:rPr>
          <w:rFonts w:cstheme="minorHAnsi"/>
          <w:b/>
          <w:sz w:val="24"/>
          <w:szCs w:val="24"/>
          <w:u w:val="single"/>
        </w:rPr>
        <w:t>важно эффективно использовать ЦП</w:t>
      </w:r>
      <w:r w:rsidR="00FD2F19" w:rsidRPr="00BB1271">
        <w:rPr>
          <w:rFonts w:cstheme="minorHAnsi"/>
          <w:b/>
          <w:sz w:val="24"/>
          <w:szCs w:val="24"/>
          <w:u w:val="single"/>
        </w:rPr>
        <w:t xml:space="preserve"> – основная задача ОС</w:t>
      </w:r>
    </w:p>
    <w:p w14:paraId="71EA42B3" w14:textId="038D9AE8" w:rsidR="00A25E74" w:rsidRPr="00BB1271" w:rsidRDefault="00A25E74" w:rsidP="009606C5">
      <w:pPr>
        <w:shd w:val="clear" w:color="auto" w:fill="E2EFD9" w:themeFill="accent6" w:themeFillTint="33"/>
        <w:jc w:val="both"/>
        <w:rPr>
          <w:rFonts w:cstheme="minorHAnsi"/>
          <w:b/>
          <w:sz w:val="24"/>
          <w:szCs w:val="24"/>
          <w:u w:val="single"/>
        </w:rPr>
      </w:pPr>
      <w:r w:rsidRPr="00BB1271">
        <w:rPr>
          <w:rFonts w:cstheme="minorHAnsi"/>
          <w:b/>
          <w:sz w:val="24"/>
          <w:szCs w:val="24"/>
          <w:u w:val="single"/>
        </w:rPr>
        <w:t>Для пользователя – нужно сократить время отклика – не хотим ждать</w:t>
      </w:r>
    </w:p>
    <w:p w14:paraId="6A7C71FF" w14:textId="79C68F10" w:rsidR="00171DD4" w:rsidRPr="00BB1271" w:rsidRDefault="005151F3" w:rsidP="009606C5">
      <w:pPr>
        <w:shd w:val="clear" w:color="auto" w:fill="E2EFD9" w:themeFill="accent6" w:themeFillTint="33"/>
        <w:jc w:val="center"/>
        <w:rPr>
          <w:rFonts w:cstheme="minorHAnsi"/>
          <w:b/>
          <w:sz w:val="24"/>
          <w:szCs w:val="24"/>
        </w:rPr>
      </w:pPr>
      <w:r w:rsidRPr="00BB1271">
        <w:rPr>
          <w:noProof/>
          <w:lang w:eastAsia="ru-RU"/>
        </w:rPr>
        <w:lastRenderedPageBreak/>
        <w:drawing>
          <wp:inline distT="0" distB="0" distL="0" distR="0" wp14:anchorId="6B375B8E" wp14:editId="45C03538">
            <wp:extent cx="5810250" cy="335280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810250" cy="3352800"/>
                    </a:xfrm>
                    <a:prstGeom prst="rect">
                      <a:avLst/>
                    </a:prstGeom>
                  </pic:spPr>
                </pic:pic>
              </a:graphicData>
            </a:graphic>
          </wp:inline>
        </w:drawing>
      </w:r>
    </w:p>
    <w:p w14:paraId="516B6454" w14:textId="2254937B" w:rsidR="005151F3" w:rsidRPr="00BB1271" w:rsidRDefault="00986A34" w:rsidP="009606C5">
      <w:pPr>
        <w:shd w:val="clear" w:color="auto" w:fill="E2EFD9" w:themeFill="accent6" w:themeFillTint="33"/>
        <w:jc w:val="both"/>
        <w:rPr>
          <w:rFonts w:cstheme="minorHAnsi"/>
          <w:b/>
          <w:sz w:val="24"/>
          <w:szCs w:val="24"/>
        </w:rPr>
      </w:pPr>
      <w:r w:rsidRPr="00BB1271">
        <w:rPr>
          <w:rFonts w:cstheme="minorHAnsi"/>
          <w:b/>
          <w:sz w:val="24"/>
          <w:szCs w:val="24"/>
        </w:rPr>
        <w:t xml:space="preserve">Приоритеты </w:t>
      </w:r>
    </w:p>
    <w:p w14:paraId="21AA8B7C" w14:textId="4E39F5FD" w:rsidR="00986A34" w:rsidRPr="00BB1271" w:rsidRDefault="00986A34" w:rsidP="009606C5">
      <w:pPr>
        <w:shd w:val="clear" w:color="auto" w:fill="E2EFD9" w:themeFill="accent6" w:themeFillTint="33"/>
        <w:jc w:val="both"/>
        <w:rPr>
          <w:rFonts w:cstheme="minorHAnsi"/>
          <w:b/>
          <w:sz w:val="24"/>
          <w:szCs w:val="24"/>
        </w:rPr>
      </w:pPr>
      <w:r w:rsidRPr="00BB1271">
        <w:rPr>
          <w:rFonts w:cstheme="minorHAnsi"/>
          <w:b/>
          <w:sz w:val="24"/>
          <w:szCs w:val="24"/>
        </w:rPr>
        <w:t>- процессы могут иметь разные приоритеты</w:t>
      </w:r>
    </w:p>
    <w:p w14:paraId="209EBB63" w14:textId="06FD0403" w:rsidR="00986A34" w:rsidRPr="00BB1271" w:rsidRDefault="00986A34" w:rsidP="009606C5">
      <w:pPr>
        <w:shd w:val="clear" w:color="auto" w:fill="E2EFD9" w:themeFill="accent6" w:themeFillTint="33"/>
        <w:jc w:val="both"/>
        <w:rPr>
          <w:rFonts w:cstheme="minorHAnsi"/>
          <w:b/>
          <w:sz w:val="24"/>
          <w:szCs w:val="24"/>
        </w:rPr>
      </w:pPr>
      <w:r w:rsidRPr="00BB1271">
        <w:rPr>
          <w:rFonts w:cstheme="minorHAnsi"/>
          <w:b/>
          <w:sz w:val="24"/>
          <w:szCs w:val="24"/>
        </w:rPr>
        <w:t>- в первую очередь будут обслуживаться процессы с высшим приоритетом</w:t>
      </w:r>
    </w:p>
    <w:p w14:paraId="338FA0C9" w14:textId="50568772" w:rsidR="00A0017F" w:rsidRPr="00BB1271" w:rsidRDefault="00A0017F" w:rsidP="009606C5">
      <w:pPr>
        <w:shd w:val="clear" w:color="auto" w:fill="E2EFD9" w:themeFill="accent6" w:themeFillTint="33"/>
        <w:jc w:val="center"/>
        <w:rPr>
          <w:rFonts w:cstheme="minorHAnsi"/>
          <w:b/>
          <w:sz w:val="24"/>
          <w:szCs w:val="24"/>
          <w:u w:val="single"/>
        </w:rPr>
      </w:pPr>
      <w:r w:rsidRPr="00BB1271">
        <w:rPr>
          <w:rFonts w:cstheme="minorHAnsi"/>
          <w:b/>
          <w:sz w:val="24"/>
          <w:szCs w:val="24"/>
          <w:u w:val="single"/>
        </w:rPr>
        <w:t>Проблема приоритетов – «голодание»</w:t>
      </w:r>
    </w:p>
    <w:p w14:paraId="14AD2125" w14:textId="19665C0E" w:rsidR="0027381E" w:rsidRPr="00BB1271" w:rsidRDefault="00A0017F" w:rsidP="009606C5">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E2EFD9" w:themeFill="accent6" w:themeFillTint="33"/>
        <w:jc w:val="center"/>
        <w:rPr>
          <w:rFonts w:cstheme="minorHAnsi"/>
          <w:b/>
          <w:sz w:val="24"/>
          <w:szCs w:val="24"/>
          <w:u w:val="single"/>
        </w:rPr>
      </w:pPr>
      <w:r w:rsidRPr="00BB1271">
        <w:rPr>
          <w:rFonts w:cstheme="minorHAnsi"/>
          <w:b/>
          <w:sz w:val="24"/>
          <w:szCs w:val="24"/>
          <w:u w:val="single"/>
        </w:rPr>
        <w:t>Процессы низкого приоритета могут бесконечно ждать своей очереди. Решение – повышать приоритет процесса в зависимости от его возраста</w:t>
      </w:r>
      <w:r w:rsidR="000313CD" w:rsidRPr="00BB1271">
        <w:rPr>
          <w:rFonts w:cstheme="minorHAnsi"/>
          <w:b/>
          <w:sz w:val="24"/>
          <w:szCs w:val="24"/>
          <w:u w:val="single"/>
        </w:rPr>
        <w:t xml:space="preserve"> - «это как с годами вам </w:t>
      </w:r>
      <w:r w:rsidR="00B71602" w:rsidRPr="00BB1271">
        <w:rPr>
          <w:rFonts w:cstheme="minorHAnsi"/>
          <w:b/>
          <w:sz w:val="24"/>
          <w:szCs w:val="24"/>
          <w:u w:val="single"/>
        </w:rPr>
        <w:t xml:space="preserve">все же </w:t>
      </w:r>
      <w:r w:rsidR="000313CD" w:rsidRPr="00BB1271">
        <w:rPr>
          <w:rFonts w:cstheme="minorHAnsi"/>
          <w:b/>
          <w:sz w:val="24"/>
          <w:szCs w:val="24"/>
          <w:u w:val="single"/>
        </w:rPr>
        <w:t>уступают место в автобусе»</w:t>
      </w:r>
    </w:p>
    <w:p w14:paraId="480A1B6B" w14:textId="1FFEE740" w:rsidR="00535F1B" w:rsidRPr="00BB1271" w:rsidRDefault="0027381E" w:rsidP="004E32C3">
      <w:pPr>
        <w:shd w:val="clear" w:color="auto" w:fill="E2EFD9" w:themeFill="accent6" w:themeFillTint="33"/>
        <w:jc w:val="center"/>
        <w:rPr>
          <w:rFonts w:cstheme="minorHAnsi"/>
          <w:sz w:val="24"/>
          <w:szCs w:val="24"/>
        </w:rPr>
      </w:pPr>
      <w:r w:rsidRPr="00BB1271">
        <w:rPr>
          <w:noProof/>
          <w:lang w:eastAsia="ru-RU"/>
        </w:rPr>
        <w:drawing>
          <wp:inline distT="0" distB="0" distL="0" distR="0" wp14:anchorId="54DED50C" wp14:editId="1186C597">
            <wp:extent cx="4467225" cy="3198383"/>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95250" cy="3218448"/>
                    </a:xfrm>
                    <a:prstGeom prst="rect">
                      <a:avLst/>
                    </a:prstGeom>
                  </pic:spPr>
                </pic:pic>
              </a:graphicData>
            </a:graphic>
          </wp:inline>
        </w:drawing>
      </w:r>
    </w:p>
    <w:p w14:paraId="10FA32C5" w14:textId="1C515FF9" w:rsidR="003327DE" w:rsidRPr="00BB1271" w:rsidRDefault="003327DE" w:rsidP="004E32C3">
      <w:pPr>
        <w:shd w:val="clear" w:color="auto" w:fill="E2EFD9" w:themeFill="accent6" w:themeFillTint="33"/>
        <w:jc w:val="center"/>
        <w:rPr>
          <w:rFonts w:cstheme="minorHAnsi"/>
          <w:b/>
          <w:sz w:val="24"/>
          <w:szCs w:val="24"/>
        </w:rPr>
      </w:pPr>
      <w:r w:rsidRPr="00BB1271">
        <w:rPr>
          <w:rFonts w:cstheme="minorHAnsi"/>
          <w:b/>
          <w:sz w:val="24"/>
          <w:szCs w:val="24"/>
        </w:rPr>
        <w:t>Ей нужно оценить сам процесс – сколько он ждал, сколько работал. ОС ОБНОВЛЯЕТ ЭТИ СВОЙСТВА ПОСТОЯННО!!!!</w:t>
      </w:r>
    </w:p>
    <w:p w14:paraId="2E8C488F" w14:textId="5B2264C1" w:rsidR="0027381E" w:rsidRPr="00BB1271" w:rsidRDefault="002E17BA" w:rsidP="00A66B25">
      <w:pPr>
        <w:jc w:val="center"/>
        <w:rPr>
          <w:rFonts w:cstheme="minorHAnsi"/>
          <w:sz w:val="24"/>
          <w:szCs w:val="24"/>
        </w:rPr>
      </w:pPr>
      <w:r w:rsidRPr="004E32C3">
        <w:rPr>
          <w:noProof/>
          <w:shd w:val="clear" w:color="auto" w:fill="E2EFD9" w:themeFill="accent6" w:themeFillTint="33"/>
          <w:lang w:eastAsia="ru-RU"/>
        </w:rPr>
        <w:lastRenderedPageBreak/>
        <w:drawing>
          <wp:inline distT="0" distB="0" distL="0" distR="0" wp14:anchorId="470E0382" wp14:editId="6E695D04">
            <wp:extent cx="5940425" cy="3077210"/>
            <wp:effectExtent l="0" t="0" r="3175" b="889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0425" cy="3077210"/>
                    </a:xfrm>
                    <a:prstGeom prst="rect">
                      <a:avLst/>
                    </a:prstGeom>
                  </pic:spPr>
                </pic:pic>
              </a:graphicData>
            </a:graphic>
          </wp:inline>
        </w:drawing>
      </w:r>
    </w:p>
    <w:p w14:paraId="51801528" w14:textId="368FCB1E" w:rsidR="002E17BA" w:rsidRPr="00BB1271" w:rsidRDefault="00871C00" w:rsidP="0072342A">
      <w:pPr>
        <w:jc w:val="both"/>
        <w:rPr>
          <w:rFonts w:ascii="Arial" w:hAnsi="Arial" w:cs="Arial"/>
          <w:i/>
          <w:u w:val="single"/>
        </w:rPr>
      </w:pPr>
      <w:r w:rsidRPr="00BB1271">
        <w:rPr>
          <w:rFonts w:ascii="Arial" w:hAnsi="Arial" w:cs="Arial"/>
        </w:rPr>
        <w:t xml:space="preserve">На протяжении существования процесса выполнение его потоков может быть многократно прервано и продолжено. </w:t>
      </w:r>
      <w:r w:rsidRPr="00BB1271">
        <w:rPr>
          <w:rFonts w:ascii="Arial" w:hAnsi="Arial" w:cs="Arial"/>
          <w:i/>
          <w:u w:val="single"/>
        </w:rPr>
        <w:t>В системе, не поддерживающей потоки, все сказанное ниже о планировании и диспетчеризации относится к процессу в целом.</w:t>
      </w:r>
    </w:p>
    <w:p w14:paraId="4570168A" w14:textId="7473B3E5" w:rsidR="00871C00" w:rsidRPr="00BB1271" w:rsidRDefault="00691C72" w:rsidP="004E32C3">
      <w:pPr>
        <w:shd w:val="clear" w:color="auto" w:fill="E2EFD9" w:themeFill="accent6" w:themeFillTint="33"/>
        <w:jc w:val="both"/>
        <w:rPr>
          <w:rFonts w:ascii="Arial" w:hAnsi="Arial" w:cs="Arial"/>
          <w:b/>
          <w:u w:val="single"/>
        </w:rPr>
      </w:pPr>
      <w:r w:rsidRPr="00BB1271">
        <w:rPr>
          <w:rFonts w:ascii="Arial" w:hAnsi="Arial" w:cs="Arial"/>
          <w:b/>
          <w:u w:val="single"/>
        </w:rPr>
        <w:t>Переход от выполнения одного потока к другому осуществляется в результате планирования и диспетчеризации.</w:t>
      </w:r>
    </w:p>
    <w:p w14:paraId="639BDFEA" w14:textId="77777777" w:rsidR="008B5B95" w:rsidRPr="00BB1271" w:rsidRDefault="008B5B95" w:rsidP="008B5B95">
      <w:pPr>
        <w:spacing w:before="100" w:beforeAutospacing="1" w:after="100" w:afterAutospacing="1" w:line="240" w:lineRule="auto"/>
        <w:jc w:val="both"/>
        <w:rPr>
          <w:rFonts w:ascii="Arial" w:eastAsia="Times New Roman" w:hAnsi="Arial" w:cs="Arial"/>
          <w:sz w:val="24"/>
          <w:szCs w:val="24"/>
          <w:lang w:eastAsia="ru-RU"/>
        </w:rPr>
      </w:pPr>
      <w:r w:rsidRPr="00BB1271">
        <w:rPr>
          <w:rFonts w:ascii="Arial" w:eastAsia="Times New Roman" w:hAnsi="Arial" w:cs="Arial"/>
          <w:sz w:val="24"/>
          <w:szCs w:val="24"/>
          <w:lang w:eastAsia="ru-RU"/>
        </w:rPr>
        <w:t>Планиро</w:t>
      </w:r>
      <w:r w:rsidRPr="00BB1271">
        <w:rPr>
          <w:rFonts w:ascii="Arial" w:eastAsia="Times New Roman" w:hAnsi="Arial" w:cs="Arial"/>
          <w:sz w:val="24"/>
          <w:szCs w:val="24"/>
          <w:lang w:eastAsia="ru-RU"/>
        </w:rPr>
        <w:softHyphen/>
        <w:t xml:space="preserve">вание потоков </w:t>
      </w:r>
      <w:r w:rsidRPr="00BB1271">
        <w:rPr>
          <w:rFonts w:ascii="Arial" w:eastAsia="Times New Roman" w:hAnsi="Arial" w:cs="Arial"/>
          <w:b/>
          <w:sz w:val="24"/>
          <w:szCs w:val="24"/>
          <w:lang w:eastAsia="ru-RU"/>
        </w:rPr>
        <w:t>осуществляется на основе информации, хранящейся в описателях процессов и потоков</w:t>
      </w:r>
      <w:r w:rsidRPr="00BB1271">
        <w:rPr>
          <w:rFonts w:ascii="Arial" w:eastAsia="Times New Roman" w:hAnsi="Arial" w:cs="Arial"/>
          <w:sz w:val="24"/>
          <w:szCs w:val="24"/>
          <w:lang w:eastAsia="ru-RU"/>
        </w:rPr>
        <w:t xml:space="preserve">. При планировании могут приниматься во внимание </w:t>
      </w:r>
      <w:r w:rsidRPr="00BB1271">
        <w:rPr>
          <w:rFonts w:ascii="Arial" w:eastAsia="Times New Roman" w:hAnsi="Arial" w:cs="Arial"/>
          <w:b/>
          <w:sz w:val="24"/>
          <w:szCs w:val="24"/>
          <w:u w:val="single"/>
          <w:lang w:eastAsia="ru-RU"/>
        </w:rPr>
        <w:t>при</w:t>
      </w:r>
      <w:r w:rsidRPr="00BB1271">
        <w:rPr>
          <w:rFonts w:ascii="Arial" w:eastAsia="Times New Roman" w:hAnsi="Arial" w:cs="Arial"/>
          <w:b/>
          <w:sz w:val="24"/>
          <w:szCs w:val="24"/>
          <w:u w:val="single"/>
          <w:lang w:eastAsia="ru-RU"/>
        </w:rPr>
        <w:softHyphen/>
        <w:t>оритет потоков, время их ожидания в очереди, накопленное время выполнения, интенсивность обращений к вводу-выводу и другие факторы. ОС планирует вы</w:t>
      </w:r>
      <w:r w:rsidRPr="00BB1271">
        <w:rPr>
          <w:rFonts w:ascii="Arial" w:eastAsia="Times New Roman" w:hAnsi="Arial" w:cs="Arial"/>
          <w:b/>
          <w:sz w:val="24"/>
          <w:szCs w:val="24"/>
          <w:u w:val="single"/>
          <w:lang w:eastAsia="ru-RU"/>
        </w:rPr>
        <w:softHyphen/>
        <w:t>полнение потоков независимо от того, принадлежат ли они одному или разным процессам.</w:t>
      </w:r>
      <w:r w:rsidRPr="00BB1271">
        <w:rPr>
          <w:rFonts w:ascii="Arial" w:eastAsia="Times New Roman" w:hAnsi="Arial" w:cs="Arial"/>
          <w:sz w:val="24"/>
          <w:szCs w:val="24"/>
          <w:lang w:eastAsia="ru-RU"/>
        </w:rPr>
        <w:t xml:space="preserve"> Так, например, после выполнения потока некоторого процесса ОС может выбрать для выполнения другой поток того же процесса или же назна</w:t>
      </w:r>
      <w:r w:rsidRPr="00BB1271">
        <w:rPr>
          <w:rFonts w:ascii="Arial" w:eastAsia="Times New Roman" w:hAnsi="Arial" w:cs="Arial"/>
          <w:sz w:val="24"/>
          <w:szCs w:val="24"/>
          <w:lang w:eastAsia="ru-RU"/>
        </w:rPr>
        <w:softHyphen/>
        <w:t>чить к выполнению поток другого процесса.</w:t>
      </w:r>
    </w:p>
    <w:p w14:paraId="6DE9FA48" w14:textId="77777777" w:rsidR="008B5B95" w:rsidRPr="00BB1271" w:rsidRDefault="008B5B95" w:rsidP="004E32C3">
      <w:pPr>
        <w:shd w:val="clear" w:color="auto" w:fill="E2EFD9" w:themeFill="accent6" w:themeFillTint="33"/>
        <w:spacing w:before="100" w:beforeAutospacing="1" w:after="100" w:afterAutospacing="1" w:line="240" w:lineRule="auto"/>
        <w:jc w:val="both"/>
        <w:rPr>
          <w:rFonts w:ascii="Arial" w:eastAsia="Times New Roman" w:hAnsi="Arial" w:cs="Arial"/>
          <w:sz w:val="24"/>
          <w:szCs w:val="24"/>
          <w:lang w:eastAsia="ru-RU"/>
        </w:rPr>
      </w:pPr>
      <w:r w:rsidRPr="00BB1271">
        <w:rPr>
          <w:rFonts w:ascii="Arial" w:eastAsia="Times New Roman" w:hAnsi="Arial" w:cs="Arial"/>
          <w:b/>
          <w:bCs/>
          <w:i/>
          <w:iCs/>
          <w:sz w:val="24"/>
          <w:szCs w:val="24"/>
          <w:lang w:eastAsia="ru-RU"/>
        </w:rPr>
        <w:t>Планирование потоков</w:t>
      </w:r>
      <w:r w:rsidRPr="00BB1271">
        <w:rPr>
          <w:rFonts w:ascii="Arial" w:eastAsia="Times New Roman" w:hAnsi="Arial" w:cs="Arial"/>
          <w:sz w:val="24"/>
          <w:szCs w:val="24"/>
          <w:lang w:eastAsia="ru-RU"/>
        </w:rPr>
        <w:t>, по существу, включает в себя решение двух задач:</w:t>
      </w:r>
    </w:p>
    <w:p w14:paraId="44339A09" w14:textId="77777777" w:rsidR="008B5B95" w:rsidRPr="00BB1271" w:rsidRDefault="008B5B95" w:rsidP="004E32C3">
      <w:pPr>
        <w:shd w:val="clear" w:color="auto" w:fill="E2EFD9" w:themeFill="accent6" w:themeFillTint="33"/>
        <w:spacing w:before="100" w:beforeAutospacing="1" w:after="100" w:afterAutospacing="1" w:line="240" w:lineRule="auto"/>
        <w:jc w:val="both"/>
        <w:rPr>
          <w:rFonts w:ascii="Arial" w:eastAsia="Times New Roman" w:hAnsi="Arial" w:cs="Arial"/>
          <w:sz w:val="24"/>
          <w:szCs w:val="24"/>
          <w:lang w:eastAsia="ru-RU"/>
        </w:rPr>
      </w:pPr>
      <w:r w:rsidRPr="00BB1271">
        <w:rPr>
          <w:rFonts w:ascii="Arial" w:eastAsia="Times New Roman" w:hAnsi="Arial" w:cs="Arial"/>
          <w:sz w:val="24"/>
          <w:szCs w:val="24"/>
          <w:lang w:eastAsia="ru-RU"/>
        </w:rPr>
        <w:t xml:space="preserve">• </w:t>
      </w:r>
      <w:r w:rsidRPr="00BB1271">
        <w:rPr>
          <w:rFonts w:ascii="Arial" w:eastAsia="Times New Roman" w:hAnsi="Arial" w:cs="Arial"/>
          <w:b/>
          <w:sz w:val="24"/>
          <w:szCs w:val="24"/>
          <w:u w:val="single"/>
          <w:lang w:eastAsia="ru-RU"/>
        </w:rPr>
        <w:t>определение момента времени для смены текущего активного потока</w:t>
      </w:r>
      <w:r w:rsidRPr="00BB1271">
        <w:rPr>
          <w:rFonts w:ascii="Arial" w:eastAsia="Times New Roman" w:hAnsi="Arial" w:cs="Arial"/>
          <w:sz w:val="24"/>
          <w:szCs w:val="24"/>
          <w:lang w:eastAsia="ru-RU"/>
        </w:rPr>
        <w:t>;</w:t>
      </w:r>
    </w:p>
    <w:p w14:paraId="0AA92B1B" w14:textId="77777777" w:rsidR="008B5B95" w:rsidRPr="00BB1271" w:rsidRDefault="008B5B95" w:rsidP="004E32C3">
      <w:pPr>
        <w:shd w:val="clear" w:color="auto" w:fill="E2EFD9" w:themeFill="accent6" w:themeFillTint="33"/>
        <w:spacing w:before="100" w:beforeAutospacing="1" w:after="100" w:afterAutospacing="1" w:line="240" w:lineRule="auto"/>
        <w:jc w:val="both"/>
        <w:rPr>
          <w:rFonts w:ascii="Arial" w:eastAsia="Times New Roman" w:hAnsi="Arial" w:cs="Arial"/>
          <w:b/>
          <w:sz w:val="24"/>
          <w:szCs w:val="24"/>
          <w:u w:val="single"/>
          <w:lang w:eastAsia="ru-RU"/>
        </w:rPr>
      </w:pPr>
      <w:r w:rsidRPr="00BB1271">
        <w:rPr>
          <w:rFonts w:ascii="Arial" w:eastAsia="Times New Roman" w:hAnsi="Arial" w:cs="Arial"/>
          <w:sz w:val="24"/>
          <w:szCs w:val="24"/>
          <w:lang w:eastAsia="ru-RU"/>
        </w:rPr>
        <w:t xml:space="preserve">• </w:t>
      </w:r>
      <w:r w:rsidRPr="00BB1271">
        <w:rPr>
          <w:rFonts w:ascii="Arial" w:eastAsia="Times New Roman" w:hAnsi="Arial" w:cs="Arial"/>
          <w:b/>
          <w:sz w:val="24"/>
          <w:szCs w:val="24"/>
          <w:u w:val="single"/>
          <w:lang w:eastAsia="ru-RU"/>
        </w:rPr>
        <w:t>выбор для выполнения потока из очереди готовых потоков.</w:t>
      </w:r>
    </w:p>
    <w:p w14:paraId="16E76A80" w14:textId="77777777" w:rsidR="008B5B95" w:rsidRPr="00BB1271" w:rsidRDefault="008B5B95" w:rsidP="008B5B95">
      <w:pPr>
        <w:spacing w:before="100" w:beforeAutospacing="1" w:after="100" w:afterAutospacing="1" w:line="240" w:lineRule="auto"/>
        <w:jc w:val="both"/>
        <w:rPr>
          <w:rFonts w:ascii="Arial" w:eastAsia="Times New Roman" w:hAnsi="Arial" w:cs="Arial"/>
          <w:sz w:val="24"/>
          <w:szCs w:val="24"/>
          <w:lang w:eastAsia="ru-RU"/>
        </w:rPr>
      </w:pPr>
      <w:r w:rsidRPr="00BB1271">
        <w:rPr>
          <w:rFonts w:ascii="Arial" w:eastAsia="Times New Roman" w:hAnsi="Arial" w:cs="Arial"/>
          <w:sz w:val="24"/>
          <w:szCs w:val="24"/>
          <w:lang w:eastAsia="ru-RU"/>
        </w:rPr>
        <w:t>Существует множество различных алгоритмов планирования потоков, по-своему решающих каждую из приведенных выше задач. Алгоритмы планирования мо</w:t>
      </w:r>
      <w:r w:rsidRPr="00BB1271">
        <w:rPr>
          <w:rFonts w:ascii="Arial" w:eastAsia="Times New Roman" w:hAnsi="Arial" w:cs="Arial"/>
          <w:sz w:val="24"/>
          <w:szCs w:val="24"/>
          <w:lang w:eastAsia="ru-RU"/>
        </w:rPr>
        <w:softHyphen/>
        <w:t>гут преследовать различные цели и обеспечивать разное качество мультипро</w:t>
      </w:r>
      <w:r w:rsidRPr="00BB1271">
        <w:rPr>
          <w:rFonts w:ascii="Arial" w:eastAsia="Times New Roman" w:hAnsi="Arial" w:cs="Arial"/>
          <w:sz w:val="24"/>
          <w:szCs w:val="24"/>
          <w:lang w:eastAsia="ru-RU"/>
        </w:rPr>
        <w:softHyphen/>
        <w:t xml:space="preserve">граммирования. </w:t>
      </w:r>
      <w:r w:rsidRPr="0012540B">
        <w:rPr>
          <w:rFonts w:ascii="Arial" w:eastAsia="Times New Roman" w:hAnsi="Arial" w:cs="Arial"/>
          <w:b/>
          <w:sz w:val="24"/>
          <w:szCs w:val="24"/>
          <w:u w:val="single"/>
          <w:shd w:val="clear" w:color="auto" w:fill="E2EFD9" w:themeFill="accent6" w:themeFillTint="33"/>
          <w:lang w:eastAsia="ru-RU"/>
        </w:rPr>
        <w:t>Например, в одном случае выбирается такой алгоритм планирования, при котором гарантируется, что ни один поток/процесс не будет занимать процессор дольше определенного времени, в другом случае целью является мак</w:t>
      </w:r>
      <w:r w:rsidRPr="0012540B">
        <w:rPr>
          <w:rFonts w:ascii="Arial" w:eastAsia="Times New Roman" w:hAnsi="Arial" w:cs="Arial"/>
          <w:b/>
          <w:sz w:val="24"/>
          <w:szCs w:val="24"/>
          <w:u w:val="single"/>
          <w:shd w:val="clear" w:color="auto" w:fill="E2EFD9" w:themeFill="accent6" w:themeFillTint="33"/>
          <w:lang w:eastAsia="ru-RU"/>
        </w:rPr>
        <w:softHyphen/>
        <w:t>симально быстрое выполнение «коротких» задач, а в третьем случае — преиму</w:t>
      </w:r>
      <w:r w:rsidRPr="0012540B">
        <w:rPr>
          <w:rFonts w:ascii="Arial" w:eastAsia="Times New Roman" w:hAnsi="Arial" w:cs="Arial"/>
          <w:b/>
          <w:sz w:val="24"/>
          <w:szCs w:val="24"/>
          <w:u w:val="single"/>
          <w:shd w:val="clear" w:color="auto" w:fill="E2EFD9" w:themeFill="accent6" w:themeFillTint="33"/>
          <w:lang w:eastAsia="ru-RU"/>
        </w:rPr>
        <w:softHyphen/>
        <w:t>щественное право занять процессор получают потоки интерактивных приложе</w:t>
      </w:r>
      <w:r w:rsidRPr="0012540B">
        <w:rPr>
          <w:rFonts w:ascii="Arial" w:eastAsia="Times New Roman" w:hAnsi="Arial" w:cs="Arial"/>
          <w:b/>
          <w:sz w:val="24"/>
          <w:szCs w:val="24"/>
          <w:u w:val="single"/>
          <w:shd w:val="clear" w:color="auto" w:fill="E2EFD9" w:themeFill="accent6" w:themeFillTint="33"/>
          <w:lang w:eastAsia="ru-RU"/>
        </w:rPr>
        <w:softHyphen/>
        <w:t>ний.</w:t>
      </w:r>
      <w:r w:rsidRPr="00BB1271">
        <w:rPr>
          <w:rFonts w:ascii="Arial" w:eastAsia="Times New Roman" w:hAnsi="Arial" w:cs="Arial"/>
          <w:sz w:val="24"/>
          <w:szCs w:val="24"/>
          <w:lang w:eastAsia="ru-RU"/>
        </w:rPr>
        <w:t xml:space="preserve"> Именно особенности реализации планирования потоков в наибольшей степени определяют специфику </w:t>
      </w:r>
      <w:r w:rsidRPr="00BB1271">
        <w:rPr>
          <w:rFonts w:ascii="Arial" w:eastAsia="Times New Roman" w:hAnsi="Arial" w:cs="Arial"/>
          <w:sz w:val="24"/>
          <w:szCs w:val="24"/>
          <w:lang w:eastAsia="ru-RU"/>
        </w:rPr>
        <w:lastRenderedPageBreak/>
        <w:t>операционной системы, в частности, является ли она сис</w:t>
      </w:r>
      <w:r w:rsidRPr="00BB1271">
        <w:rPr>
          <w:rFonts w:ascii="Arial" w:eastAsia="Times New Roman" w:hAnsi="Arial" w:cs="Arial"/>
          <w:sz w:val="24"/>
          <w:szCs w:val="24"/>
          <w:lang w:eastAsia="ru-RU"/>
        </w:rPr>
        <w:softHyphen/>
        <w:t>темой пакетной обработки, системой разделения времени или системой реально</w:t>
      </w:r>
      <w:r w:rsidRPr="00BB1271">
        <w:rPr>
          <w:rFonts w:ascii="Arial" w:eastAsia="Times New Roman" w:hAnsi="Arial" w:cs="Arial"/>
          <w:sz w:val="24"/>
          <w:szCs w:val="24"/>
          <w:lang w:eastAsia="ru-RU"/>
        </w:rPr>
        <w:softHyphen/>
        <w:t>го времени.</w:t>
      </w:r>
    </w:p>
    <w:p w14:paraId="34F887A7" w14:textId="77777777" w:rsidR="008B5B95" w:rsidRPr="00BB1271" w:rsidRDefault="008B5B95" w:rsidP="008B5B95">
      <w:pPr>
        <w:pStyle w:val="a6"/>
        <w:jc w:val="both"/>
        <w:rPr>
          <w:rFonts w:ascii="Arial" w:hAnsi="Arial" w:cs="Arial"/>
        </w:rPr>
      </w:pPr>
      <w:r w:rsidRPr="00BB1271">
        <w:rPr>
          <w:rFonts w:ascii="Arial" w:hAnsi="Arial" w:cs="Arial"/>
          <w:b/>
          <w:bCs/>
          <w:u w:val="single"/>
        </w:rPr>
        <w:t>Динамическое и статическое планирование</w:t>
      </w:r>
    </w:p>
    <w:p w14:paraId="3D78D8A0" w14:textId="77777777" w:rsidR="008B5B95" w:rsidRPr="00BB1271" w:rsidRDefault="008B5B95" w:rsidP="008B5B95">
      <w:pPr>
        <w:pStyle w:val="a6"/>
        <w:jc w:val="both"/>
        <w:rPr>
          <w:rFonts w:ascii="Arial" w:hAnsi="Arial" w:cs="Arial"/>
        </w:rPr>
      </w:pPr>
      <w:r w:rsidRPr="00BB1271">
        <w:rPr>
          <w:rFonts w:ascii="Arial" w:hAnsi="Arial" w:cs="Arial"/>
        </w:rPr>
        <w:t>В большинстве операционных систем универсального назначения планирование осуществляется </w:t>
      </w:r>
      <w:r w:rsidRPr="00BB1271">
        <w:rPr>
          <w:rFonts w:ascii="Arial" w:hAnsi="Arial" w:cs="Arial"/>
          <w:b/>
          <w:i/>
          <w:iCs/>
        </w:rPr>
        <w:t>динамически</w:t>
      </w:r>
      <w:r w:rsidRPr="00BB1271">
        <w:rPr>
          <w:rFonts w:ascii="Arial" w:hAnsi="Arial" w:cs="Arial"/>
          <w:i/>
          <w:iCs/>
        </w:rPr>
        <w:t> </w:t>
      </w:r>
      <w:r w:rsidRPr="00BB1271">
        <w:rPr>
          <w:rFonts w:ascii="Arial" w:hAnsi="Arial" w:cs="Arial"/>
        </w:rPr>
        <w:t xml:space="preserve">(on-line), то есть </w:t>
      </w:r>
      <w:r w:rsidRPr="00BB1271">
        <w:rPr>
          <w:rFonts w:ascii="Arial" w:hAnsi="Arial" w:cs="Arial"/>
          <w:b/>
        </w:rPr>
        <w:t>решения принимаются во время работы системы на основе анализа текущей ситуации. ОС работает в условиях неопределенности — потоки и процессы появляются в случайные моменты вре</w:t>
      </w:r>
      <w:r w:rsidRPr="00BB1271">
        <w:rPr>
          <w:rFonts w:ascii="Arial" w:hAnsi="Arial" w:cs="Arial"/>
          <w:b/>
        </w:rPr>
        <w:softHyphen/>
        <w:t xml:space="preserve">мени и также непредсказуемо завершаются. Динамические планировщики могут гибко приспосабливаться к изменяющейся ситуации и не используют никаких предположений о мультипрограммной смеси. </w:t>
      </w:r>
      <w:r w:rsidRPr="00BB1271">
        <w:rPr>
          <w:rFonts w:ascii="Arial" w:hAnsi="Arial" w:cs="Arial"/>
        </w:rPr>
        <w:t>Для того чтобы оперативно найти в условиях такой неопределенности оптимальный в некотором смысле порядок вы</w:t>
      </w:r>
      <w:r w:rsidRPr="00BB1271">
        <w:rPr>
          <w:rFonts w:ascii="Arial" w:hAnsi="Arial" w:cs="Arial"/>
        </w:rPr>
        <w:softHyphen/>
        <w:t>полнения задач, операционная система должна затрачивать значительные усилия.</w:t>
      </w:r>
    </w:p>
    <w:p w14:paraId="6FB46959" w14:textId="6934AA16" w:rsidR="008B5B95" w:rsidRPr="00BB1271" w:rsidRDefault="008B5B95" w:rsidP="00B43915">
      <w:pPr>
        <w:pStyle w:val="a6"/>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b/>
          <w:u w:val="single"/>
        </w:rPr>
      </w:pPr>
      <w:r w:rsidRPr="00BB1271">
        <w:rPr>
          <w:rFonts w:ascii="Arial" w:hAnsi="Arial" w:cs="Arial"/>
          <w:b/>
          <w:u w:val="single"/>
        </w:rPr>
        <w:t>Другой тип планирования — </w:t>
      </w:r>
      <w:r w:rsidRPr="00BB1271">
        <w:rPr>
          <w:rFonts w:ascii="Arial" w:hAnsi="Arial" w:cs="Arial"/>
          <w:b/>
          <w:i/>
          <w:iCs/>
          <w:u w:val="single"/>
        </w:rPr>
        <w:t>статический </w:t>
      </w:r>
      <w:r w:rsidRPr="00BB1271">
        <w:rPr>
          <w:rFonts w:ascii="Arial" w:hAnsi="Arial" w:cs="Arial"/>
          <w:b/>
          <w:u w:val="single"/>
        </w:rPr>
        <w:t>— может быть использован в специа</w:t>
      </w:r>
      <w:r w:rsidRPr="00BB1271">
        <w:rPr>
          <w:rFonts w:ascii="Arial" w:hAnsi="Arial" w:cs="Arial"/>
          <w:b/>
          <w:u w:val="single"/>
        </w:rPr>
        <w:softHyphen/>
        <w:t>лизированных системах, в которых весь набор одновременно выполняемых за</w:t>
      </w:r>
      <w:r w:rsidRPr="00BB1271">
        <w:rPr>
          <w:rFonts w:ascii="Arial" w:hAnsi="Arial" w:cs="Arial"/>
          <w:b/>
          <w:u w:val="single"/>
        </w:rPr>
        <w:softHyphen/>
        <w:t>дач определен заранее, например, в системах реального времени. </w:t>
      </w:r>
    </w:p>
    <w:p w14:paraId="601B4C7D" w14:textId="54C39EEA" w:rsidR="008B5B95" w:rsidRPr="00BB1271" w:rsidRDefault="008B5B95" w:rsidP="008B5B95">
      <w:pPr>
        <w:pStyle w:val="a6"/>
        <w:jc w:val="both"/>
        <w:rPr>
          <w:rFonts w:ascii="Arial" w:hAnsi="Arial" w:cs="Arial"/>
          <w:b/>
          <w:u w:val="single"/>
        </w:rPr>
      </w:pPr>
      <w:r w:rsidRPr="00BB1271">
        <w:rPr>
          <w:rFonts w:ascii="Arial" w:hAnsi="Arial" w:cs="Arial"/>
          <w:i/>
          <w:iCs/>
        </w:rPr>
        <w:t>Планировщик </w:t>
      </w:r>
      <w:r w:rsidRPr="00BB1271">
        <w:rPr>
          <w:rFonts w:ascii="Arial" w:hAnsi="Arial" w:cs="Arial"/>
        </w:rPr>
        <w:t>называется </w:t>
      </w:r>
      <w:r w:rsidRPr="00BB1271">
        <w:rPr>
          <w:rFonts w:ascii="Arial" w:hAnsi="Arial" w:cs="Arial"/>
          <w:i/>
          <w:iCs/>
        </w:rPr>
        <w:t>статическим </w:t>
      </w:r>
      <w:r w:rsidRPr="00BB1271">
        <w:rPr>
          <w:rFonts w:ascii="Arial" w:hAnsi="Arial" w:cs="Arial"/>
        </w:rPr>
        <w:t>(или предварительным планировщиком), если он при</w:t>
      </w:r>
      <w:r w:rsidRPr="00BB1271">
        <w:rPr>
          <w:rFonts w:ascii="Arial" w:hAnsi="Arial" w:cs="Arial"/>
        </w:rPr>
        <w:softHyphen/>
        <w:t xml:space="preserve">нимает решения о планировании не во время работы системы, а заранее (off-line). </w:t>
      </w:r>
      <w:r w:rsidRPr="00BB1271">
        <w:rPr>
          <w:rFonts w:ascii="Arial" w:hAnsi="Arial" w:cs="Arial"/>
          <w:b/>
          <w:u w:val="single"/>
        </w:rPr>
        <w:t>Соотношение между динамическим и статическим планировщиками аналогично соотношению между диспетчером железной дороги, который пропускает поезда строго по предварительно составленному расписанию, и регулировщиком на пе</w:t>
      </w:r>
      <w:r w:rsidRPr="00BB1271">
        <w:rPr>
          <w:rFonts w:ascii="Arial" w:hAnsi="Arial" w:cs="Arial"/>
          <w:b/>
          <w:u w:val="single"/>
        </w:rPr>
        <w:softHyphen/>
        <w:t>рекрестке автомобильных дорог, не оснащенном светофорами, который решает, какую машину остановить, а какую пропустить, в зависимости от ситуации на перекрестке.</w:t>
      </w:r>
    </w:p>
    <w:p w14:paraId="12523380" w14:textId="59BA148B" w:rsidR="008B5B95" w:rsidRPr="00BB1271" w:rsidRDefault="008B5B95" w:rsidP="008B5B95">
      <w:pPr>
        <w:pStyle w:val="a6"/>
        <w:jc w:val="both"/>
        <w:rPr>
          <w:rFonts w:ascii="Arial" w:hAnsi="Arial" w:cs="Arial"/>
        </w:rPr>
      </w:pPr>
      <w:r w:rsidRPr="00BB1271">
        <w:rPr>
          <w:rFonts w:ascii="Arial" w:hAnsi="Arial" w:cs="Arial"/>
          <w:b/>
          <w:u w:val="single"/>
        </w:rPr>
        <w:t>Результатом работы статического планировщика является таблица, называемая расписанием, в которой указывается, какому потоку/процессу, когда и на какое время должен быть предоставлен процессор</w:t>
      </w:r>
      <w:r w:rsidRPr="00BB1271">
        <w:rPr>
          <w:rFonts w:ascii="Arial" w:hAnsi="Arial" w:cs="Arial"/>
          <w:b/>
        </w:rPr>
        <w:t>.</w:t>
      </w:r>
      <w:r w:rsidRPr="00BB1271">
        <w:rPr>
          <w:rFonts w:ascii="Arial" w:hAnsi="Arial" w:cs="Arial"/>
        </w:rPr>
        <w:t xml:space="preserve"> Для построения расписания плани</w:t>
      </w:r>
      <w:r w:rsidRPr="00BB1271">
        <w:rPr>
          <w:rFonts w:ascii="Arial" w:hAnsi="Arial" w:cs="Arial"/>
        </w:rPr>
        <w:softHyphen/>
        <w:t>ровщику нужны как можно более полные предварительные знания о характери</w:t>
      </w:r>
      <w:r w:rsidRPr="00BB1271">
        <w:rPr>
          <w:rFonts w:ascii="Arial" w:hAnsi="Arial" w:cs="Arial"/>
        </w:rPr>
        <w:softHyphen/>
        <w:t xml:space="preserve">стиках набора задач, </w:t>
      </w:r>
      <w:r w:rsidR="00AB7726" w:rsidRPr="00BB1271">
        <w:rPr>
          <w:rFonts w:ascii="Arial" w:hAnsi="Arial" w:cs="Arial"/>
        </w:rPr>
        <w:t>например,</w:t>
      </w:r>
      <w:r w:rsidRPr="00BB1271">
        <w:rPr>
          <w:rFonts w:ascii="Arial" w:hAnsi="Arial" w:cs="Arial"/>
        </w:rPr>
        <w:t xml:space="preserve"> о максимальном времени выполнения каждой за</w:t>
      </w:r>
      <w:r w:rsidRPr="00BB1271">
        <w:rPr>
          <w:rFonts w:ascii="Arial" w:hAnsi="Arial" w:cs="Arial"/>
        </w:rPr>
        <w:softHyphen/>
        <w:t>дачи, ограничениях предшествования, ограничениях по взаимному искл</w:t>
      </w:r>
      <w:r w:rsidR="00AB7726" w:rsidRPr="00BB1271">
        <w:rPr>
          <w:rFonts w:ascii="Arial" w:hAnsi="Arial" w:cs="Arial"/>
        </w:rPr>
        <w:t>ючению, предельным срокам</w:t>
      </w:r>
      <w:r w:rsidRPr="00BB1271">
        <w:rPr>
          <w:rFonts w:ascii="Arial" w:hAnsi="Arial" w:cs="Arial"/>
        </w:rPr>
        <w:t xml:space="preserve">. </w:t>
      </w:r>
      <w:r w:rsidRPr="00BB1271">
        <w:rPr>
          <w:rFonts w:ascii="Arial" w:hAnsi="Arial" w:cs="Arial"/>
          <w:b/>
        </w:rPr>
        <w:t>После того как расписание готово, оно может использоваться операционной сис</w:t>
      </w:r>
      <w:r w:rsidRPr="00BB1271">
        <w:rPr>
          <w:rFonts w:ascii="Arial" w:hAnsi="Arial" w:cs="Arial"/>
          <w:b/>
        </w:rPr>
        <w:softHyphen/>
        <w:t>темой для переключения потоков и процессов</w:t>
      </w:r>
      <w:r w:rsidRPr="00BB1271">
        <w:rPr>
          <w:rFonts w:ascii="Arial" w:hAnsi="Arial" w:cs="Arial"/>
        </w:rPr>
        <w:t>. При этом накладные расходы ОС на исполнение расписания оказываются значительно меньшими, чем при дина</w:t>
      </w:r>
      <w:r w:rsidRPr="00BB1271">
        <w:rPr>
          <w:rFonts w:ascii="Arial" w:hAnsi="Arial" w:cs="Arial"/>
        </w:rPr>
        <w:softHyphen/>
        <w:t>мическом планировании, и сводятся лишь к диспетчеризации потоков/процессов.</w:t>
      </w:r>
    </w:p>
    <w:p w14:paraId="768E720A" w14:textId="77777777" w:rsidR="008B5B95" w:rsidRPr="00BB1271" w:rsidRDefault="008B5B95" w:rsidP="008B5B95">
      <w:pPr>
        <w:pStyle w:val="a6"/>
        <w:jc w:val="both"/>
        <w:rPr>
          <w:rFonts w:ascii="Arial" w:hAnsi="Arial" w:cs="Arial"/>
        </w:rPr>
      </w:pPr>
      <w:r w:rsidRPr="00BB1271">
        <w:rPr>
          <w:rFonts w:ascii="Arial" w:hAnsi="Arial" w:cs="Arial"/>
          <w:b/>
          <w:bCs/>
          <w:u w:val="single"/>
        </w:rPr>
        <w:t>Диспетчеризация</w:t>
      </w:r>
    </w:p>
    <w:p w14:paraId="51B9E0D8" w14:textId="77777777" w:rsidR="008B5B95" w:rsidRPr="00BB1271" w:rsidRDefault="008B5B95" w:rsidP="008B5B95">
      <w:pPr>
        <w:pStyle w:val="a6"/>
        <w:jc w:val="both"/>
        <w:rPr>
          <w:rFonts w:ascii="Arial" w:hAnsi="Arial" w:cs="Arial"/>
        </w:rPr>
      </w:pPr>
      <w:r w:rsidRPr="00BB1271">
        <w:rPr>
          <w:rFonts w:ascii="Arial" w:hAnsi="Arial" w:cs="Arial"/>
          <w:b/>
          <w:i/>
          <w:iCs/>
        </w:rPr>
        <w:t>Диспетчеризация </w:t>
      </w:r>
      <w:r w:rsidRPr="00BB1271">
        <w:rPr>
          <w:rFonts w:ascii="Arial" w:hAnsi="Arial" w:cs="Arial"/>
          <w:b/>
        </w:rPr>
        <w:t>заключается в реализации найденного в результате планирова</w:t>
      </w:r>
      <w:r w:rsidRPr="00BB1271">
        <w:rPr>
          <w:rFonts w:ascii="Arial" w:hAnsi="Arial" w:cs="Arial"/>
          <w:b/>
        </w:rPr>
        <w:softHyphen/>
        <w:t>ния (динамического или статистического) решения, то есть в переключении про</w:t>
      </w:r>
      <w:r w:rsidRPr="00BB1271">
        <w:rPr>
          <w:rFonts w:ascii="Arial" w:hAnsi="Arial" w:cs="Arial"/>
          <w:b/>
        </w:rPr>
        <w:softHyphen/>
        <w:t>цессора с одного потока на другой. Прежде чем прервать выполнение потока, ОС запоминает его контекст, с тем, чтобы впоследствии использовать эту инфор</w:t>
      </w:r>
      <w:r w:rsidRPr="00BB1271">
        <w:rPr>
          <w:rFonts w:ascii="Arial" w:hAnsi="Arial" w:cs="Arial"/>
          <w:b/>
        </w:rPr>
        <w:softHyphen/>
        <w:t>мацию для последующего возобновления выполнения данного потока</w:t>
      </w:r>
      <w:r w:rsidRPr="00BB1271">
        <w:rPr>
          <w:rFonts w:ascii="Arial" w:hAnsi="Arial" w:cs="Arial"/>
        </w:rPr>
        <w:t>.</w:t>
      </w:r>
    </w:p>
    <w:p w14:paraId="62F39802" w14:textId="77777777" w:rsidR="008B5B95" w:rsidRPr="00BB1271" w:rsidRDefault="008B5B95" w:rsidP="008B5B95">
      <w:pPr>
        <w:pStyle w:val="a6"/>
        <w:jc w:val="both"/>
        <w:rPr>
          <w:rFonts w:ascii="Arial" w:hAnsi="Arial" w:cs="Arial"/>
        </w:rPr>
      </w:pPr>
      <w:r w:rsidRPr="00BB1271">
        <w:rPr>
          <w:rFonts w:ascii="Arial" w:hAnsi="Arial" w:cs="Arial"/>
          <w:b/>
          <w:bCs/>
          <w:i/>
          <w:iCs/>
        </w:rPr>
        <w:lastRenderedPageBreak/>
        <w:t>Контекст потока</w:t>
      </w:r>
      <w:r w:rsidRPr="00BB1271">
        <w:rPr>
          <w:rFonts w:ascii="Arial" w:hAnsi="Arial" w:cs="Arial"/>
          <w:b/>
          <w:bCs/>
        </w:rPr>
        <w:t> </w:t>
      </w:r>
      <w:r w:rsidRPr="00BB1271">
        <w:rPr>
          <w:rFonts w:ascii="Arial" w:hAnsi="Arial" w:cs="Arial"/>
        </w:rPr>
        <w:t>отражает</w:t>
      </w:r>
    </w:p>
    <w:p w14:paraId="361B60E4" w14:textId="77777777" w:rsidR="008B5B95" w:rsidRPr="00BB1271" w:rsidRDefault="008B5B95" w:rsidP="007B530E">
      <w:pPr>
        <w:pStyle w:val="a6"/>
        <w:numPr>
          <w:ilvl w:val="0"/>
          <w:numId w:val="61"/>
        </w:numPr>
        <w:jc w:val="both"/>
        <w:rPr>
          <w:rFonts w:ascii="Arial" w:hAnsi="Arial" w:cs="Arial"/>
          <w:b/>
        </w:rPr>
      </w:pPr>
      <w:r w:rsidRPr="00BB1271">
        <w:rPr>
          <w:rFonts w:ascii="Arial" w:hAnsi="Arial" w:cs="Arial"/>
        </w:rPr>
        <w:t xml:space="preserve">состояние аппаратуры компьютера в момент прерывания потока: </w:t>
      </w:r>
      <w:r w:rsidRPr="00BB1271">
        <w:rPr>
          <w:rFonts w:ascii="Arial" w:hAnsi="Arial" w:cs="Arial"/>
          <w:b/>
        </w:rPr>
        <w:t>значение счетчика команд, содержимое регистров общего назначения, режим работы процессора, флаги, маски прерываний и другие параметры.</w:t>
      </w:r>
    </w:p>
    <w:p w14:paraId="5360CE56" w14:textId="6C869301" w:rsidR="008B5B95" w:rsidRPr="00BB1271" w:rsidRDefault="008B5B95" w:rsidP="007B530E">
      <w:pPr>
        <w:pStyle w:val="a6"/>
        <w:numPr>
          <w:ilvl w:val="0"/>
          <w:numId w:val="61"/>
        </w:numPr>
        <w:jc w:val="both"/>
        <w:rPr>
          <w:rFonts w:ascii="Arial" w:hAnsi="Arial" w:cs="Arial"/>
          <w:b/>
        </w:rPr>
      </w:pPr>
      <w:r w:rsidRPr="00BB1271">
        <w:rPr>
          <w:rFonts w:ascii="Arial" w:hAnsi="Arial" w:cs="Arial"/>
          <w:b/>
        </w:rPr>
        <w:t xml:space="preserve">параметры операционной среды, а именно ссылки на открытые файлы, данные о незавершенных операциях ввода-вывода, коды ошибок выполняемых данным </w:t>
      </w:r>
      <w:r w:rsidR="00AB7726" w:rsidRPr="00BB1271">
        <w:rPr>
          <w:rFonts w:ascii="Arial" w:hAnsi="Arial" w:cs="Arial"/>
          <w:b/>
        </w:rPr>
        <w:t>потоком системных вызовов</w:t>
      </w:r>
      <w:r w:rsidRPr="00BB1271">
        <w:rPr>
          <w:rFonts w:ascii="Arial" w:hAnsi="Arial" w:cs="Arial"/>
          <w:b/>
        </w:rPr>
        <w:t>.</w:t>
      </w:r>
    </w:p>
    <w:p w14:paraId="43D8AC55" w14:textId="77777777" w:rsidR="008B5B95" w:rsidRPr="00BB1271" w:rsidRDefault="008B5B95" w:rsidP="008B5B95">
      <w:pPr>
        <w:pStyle w:val="a6"/>
        <w:jc w:val="both"/>
        <w:rPr>
          <w:rFonts w:ascii="Arial" w:hAnsi="Arial" w:cs="Arial"/>
          <w:u w:val="single"/>
        </w:rPr>
      </w:pPr>
      <w:r w:rsidRPr="00BB1271">
        <w:rPr>
          <w:rFonts w:ascii="Arial" w:hAnsi="Arial" w:cs="Arial"/>
          <w:b/>
          <w:bCs/>
          <w:i/>
          <w:iCs/>
          <w:u w:val="single"/>
        </w:rPr>
        <w:t>Диспетчеризация</w:t>
      </w:r>
      <w:r w:rsidRPr="00BB1271">
        <w:rPr>
          <w:rFonts w:ascii="Arial" w:hAnsi="Arial" w:cs="Arial"/>
          <w:i/>
          <w:iCs/>
          <w:u w:val="single"/>
        </w:rPr>
        <w:t> </w:t>
      </w:r>
      <w:r w:rsidRPr="00BB1271">
        <w:rPr>
          <w:rFonts w:ascii="Arial" w:hAnsi="Arial" w:cs="Arial"/>
          <w:u w:val="single"/>
        </w:rPr>
        <w:t>сводится к следующему:</w:t>
      </w:r>
    </w:p>
    <w:p w14:paraId="6A5812B7" w14:textId="77777777" w:rsidR="008B5B95" w:rsidRPr="00BB1271" w:rsidRDefault="008B5B95" w:rsidP="008B5B95">
      <w:pPr>
        <w:pStyle w:val="a6"/>
        <w:jc w:val="both"/>
        <w:rPr>
          <w:rFonts w:ascii="Arial" w:hAnsi="Arial" w:cs="Arial"/>
          <w:u w:val="single"/>
        </w:rPr>
      </w:pPr>
      <w:r w:rsidRPr="00BB1271">
        <w:rPr>
          <w:rFonts w:ascii="Arial" w:hAnsi="Arial" w:cs="Arial"/>
          <w:u w:val="single"/>
        </w:rPr>
        <w:t xml:space="preserve">• </w:t>
      </w:r>
      <w:r w:rsidRPr="00BB1271">
        <w:rPr>
          <w:rFonts w:ascii="Arial" w:hAnsi="Arial" w:cs="Arial"/>
          <w:b/>
          <w:u w:val="single"/>
        </w:rPr>
        <w:t>сохранение контекста текущего потока</w:t>
      </w:r>
      <w:r w:rsidRPr="00BB1271">
        <w:rPr>
          <w:rFonts w:ascii="Arial" w:hAnsi="Arial" w:cs="Arial"/>
          <w:u w:val="single"/>
        </w:rPr>
        <w:t>, который требуется сменить;</w:t>
      </w:r>
    </w:p>
    <w:p w14:paraId="4FD2EE84" w14:textId="77777777" w:rsidR="008B5B95" w:rsidRPr="00BB1271" w:rsidRDefault="008B5B95" w:rsidP="008B5B95">
      <w:pPr>
        <w:pStyle w:val="a6"/>
        <w:jc w:val="both"/>
        <w:rPr>
          <w:rFonts w:ascii="Arial" w:hAnsi="Arial" w:cs="Arial"/>
          <w:u w:val="single"/>
        </w:rPr>
      </w:pPr>
      <w:r w:rsidRPr="00BB1271">
        <w:rPr>
          <w:rFonts w:ascii="Arial" w:hAnsi="Arial" w:cs="Arial"/>
          <w:u w:val="single"/>
        </w:rPr>
        <w:t xml:space="preserve">• </w:t>
      </w:r>
      <w:r w:rsidRPr="00BB1271">
        <w:rPr>
          <w:rFonts w:ascii="Arial" w:hAnsi="Arial" w:cs="Arial"/>
          <w:b/>
          <w:u w:val="single"/>
        </w:rPr>
        <w:t>загрузка контекста нового потока</w:t>
      </w:r>
      <w:r w:rsidRPr="00BB1271">
        <w:rPr>
          <w:rFonts w:ascii="Arial" w:hAnsi="Arial" w:cs="Arial"/>
          <w:u w:val="single"/>
        </w:rPr>
        <w:t>, выбранного в результате планирования;</w:t>
      </w:r>
    </w:p>
    <w:p w14:paraId="6A151757" w14:textId="77777777" w:rsidR="008B5B95" w:rsidRPr="00BB1271" w:rsidRDefault="008B5B95" w:rsidP="008B5B95">
      <w:pPr>
        <w:pStyle w:val="a6"/>
        <w:jc w:val="both"/>
        <w:rPr>
          <w:rFonts w:ascii="Arial" w:hAnsi="Arial" w:cs="Arial"/>
          <w:b/>
          <w:u w:val="single"/>
        </w:rPr>
      </w:pPr>
      <w:r w:rsidRPr="00BB1271">
        <w:rPr>
          <w:rFonts w:ascii="Arial" w:hAnsi="Arial" w:cs="Arial"/>
          <w:u w:val="single"/>
        </w:rPr>
        <w:t xml:space="preserve">• </w:t>
      </w:r>
      <w:r w:rsidRPr="00BB1271">
        <w:rPr>
          <w:rFonts w:ascii="Arial" w:hAnsi="Arial" w:cs="Arial"/>
          <w:b/>
          <w:u w:val="single"/>
        </w:rPr>
        <w:t>запуск нового потока на выполнение.</w:t>
      </w:r>
    </w:p>
    <w:p w14:paraId="15C95B52" w14:textId="3185BF08" w:rsidR="00691C72" w:rsidRPr="00BB1271" w:rsidRDefault="008B5B95" w:rsidP="00AB7726">
      <w:pPr>
        <w:pStyle w:val="a6"/>
        <w:jc w:val="both"/>
        <w:rPr>
          <w:rFonts w:ascii="Arial" w:hAnsi="Arial" w:cs="Arial"/>
          <w:i/>
          <w:iCs/>
        </w:rPr>
      </w:pPr>
      <w:r w:rsidRPr="00BB1271">
        <w:rPr>
          <w:rFonts w:ascii="Arial" w:hAnsi="Arial" w:cs="Arial"/>
        </w:rPr>
        <w:t>Поскольку операция переключения контекстов существенно влияет на производительность вычислительной системы, </w:t>
      </w:r>
      <w:r w:rsidRPr="00BB1271">
        <w:rPr>
          <w:rFonts w:ascii="Arial" w:hAnsi="Arial" w:cs="Arial"/>
          <w:i/>
          <w:iCs/>
        </w:rPr>
        <w:t>программные модули ОС выполняют диспетчеризацию потоков совместно с аппаратными средствами процессора.</w:t>
      </w:r>
    </w:p>
    <w:p w14:paraId="72FE75BD" w14:textId="72BE724A" w:rsidR="00586109" w:rsidRPr="00BB1271" w:rsidRDefault="00586109" w:rsidP="00586109">
      <w:pPr>
        <w:pBdr>
          <w:top w:val="single" w:sz="4" w:space="1" w:color="auto"/>
          <w:left w:val="single" w:sz="4" w:space="4" w:color="auto"/>
          <w:bottom w:val="single" w:sz="4" w:space="1" w:color="auto"/>
          <w:right w:val="single" w:sz="4" w:space="4" w:color="auto"/>
        </w:pBdr>
        <w:jc w:val="center"/>
        <w:rPr>
          <w:rFonts w:cstheme="minorHAnsi"/>
          <w:b/>
          <w:sz w:val="32"/>
          <w:szCs w:val="24"/>
          <w:u w:val="single"/>
        </w:rPr>
      </w:pPr>
      <w:r w:rsidRPr="00BB1271">
        <w:rPr>
          <w:rFonts w:cstheme="minorHAnsi"/>
          <w:b/>
          <w:sz w:val="32"/>
          <w:szCs w:val="24"/>
          <w:u w:val="single"/>
        </w:rPr>
        <w:t>Поток – единица работы процессора, ему выделяется квант процессорного времени</w:t>
      </w:r>
    </w:p>
    <w:p w14:paraId="6C3966CC" w14:textId="51F3B845" w:rsidR="000960DB" w:rsidRPr="00BB1271" w:rsidRDefault="000960DB" w:rsidP="003079F3">
      <w:pPr>
        <w:jc w:val="center"/>
        <w:rPr>
          <w:rFonts w:cstheme="minorHAnsi"/>
          <w:sz w:val="24"/>
          <w:szCs w:val="24"/>
        </w:rPr>
      </w:pPr>
      <w:r w:rsidRPr="00BB1271">
        <w:rPr>
          <w:rFonts w:cstheme="minorHAnsi"/>
          <w:sz w:val="24"/>
          <w:szCs w:val="24"/>
        </w:rPr>
        <w:t>Что помним?</w:t>
      </w:r>
    </w:p>
    <w:p w14:paraId="0DF11F2A" w14:textId="5646620B" w:rsidR="000960DB" w:rsidRPr="00BB1271" w:rsidRDefault="000960DB" w:rsidP="007B530E">
      <w:pPr>
        <w:pStyle w:val="a3"/>
        <w:numPr>
          <w:ilvl w:val="0"/>
          <w:numId w:val="62"/>
        </w:numPr>
        <w:jc w:val="center"/>
        <w:rPr>
          <w:rFonts w:cstheme="minorHAnsi"/>
          <w:sz w:val="24"/>
          <w:szCs w:val="24"/>
        </w:rPr>
      </w:pPr>
      <w:r w:rsidRPr="00BB1271">
        <w:rPr>
          <w:rFonts w:cstheme="minorHAnsi"/>
          <w:sz w:val="24"/>
          <w:szCs w:val="24"/>
        </w:rPr>
        <w:t xml:space="preserve">Процесс – единица работы ОС. </w:t>
      </w:r>
      <w:r w:rsidRPr="00BB1271">
        <w:rPr>
          <w:rFonts w:cstheme="minorHAnsi"/>
          <w:b/>
          <w:sz w:val="24"/>
          <w:szCs w:val="24"/>
        </w:rPr>
        <w:t>Ему соответствует исполняемый файл</w:t>
      </w:r>
    </w:p>
    <w:p w14:paraId="558A22B4" w14:textId="40C79B64" w:rsidR="000960DB" w:rsidRPr="00BB1271" w:rsidRDefault="000960DB" w:rsidP="007B530E">
      <w:pPr>
        <w:pStyle w:val="a3"/>
        <w:numPr>
          <w:ilvl w:val="0"/>
          <w:numId w:val="62"/>
        </w:numPr>
        <w:jc w:val="center"/>
        <w:rPr>
          <w:rFonts w:cstheme="minorHAnsi"/>
          <w:sz w:val="24"/>
          <w:szCs w:val="24"/>
        </w:rPr>
      </w:pPr>
      <w:r w:rsidRPr="00BB1271">
        <w:rPr>
          <w:rFonts w:cstheme="minorHAnsi"/>
          <w:sz w:val="24"/>
          <w:szCs w:val="24"/>
        </w:rPr>
        <w:t xml:space="preserve">Поток – единица работы ядра ОС. </w:t>
      </w:r>
      <w:r w:rsidRPr="00BB1271">
        <w:rPr>
          <w:rFonts w:cstheme="minorHAnsi"/>
          <w:b/>
          <w:sz w:val="24"/>
          <w:szCs w:val="24"/>
        </w:rPr>
        <w:t>Потоку соответствует потоковая функция</w:t>
      </w:r>
    </w:p>
    <w:p w14:paraId="049AD92D" w14:textId="324A2E9D" w:rsidR="000960DB" w:rsidRPr="00BB1271" w:rsidRDefault="000960DB" w:rsidP="007B530E">
      <w:pPr>
        <w:pStyle w:val="a3"/>
        <w:numPr>
          <w:ilvl w:val="0"/>
          <w:numId w:val="62"/>
        </w:numPr>
        <w:jc w:val="center"/>
        <w:rPr>
          <w:rFonts w:cstheme="minorHAnsi"/>
          <w:b/>
          <w:sz w:val="24"/>
          <w:szCs w:val="24"/>
          <w:u w:val="single"/>
        </w:rPr>
      </w:pPr>
      <w:r w:rsidRPr="00BB1271">
        <w:rPr>
          <w:rFonts w:cstheme="minorHAnsi"/>
          <w:b/>
          <w:sz w:val="24"/>
          <w:szCs w:val="24"/>
          <w:u w:val="single"/>
        </w:rPr>
        <w:t>Процессы и потоки создаются путем системных вызовов</w:t>
      </w:r>
    </w:p>
    <w:p w14:paraId="62EB1872" w14:textId="7EEAA434" w:rsidR="000960DB" w:rsidRPr="00BB1271" w:rsidRDefault="000960DB" w:rsidP="007B530E">
      <w:pPr>
        <w:pStyle w:val="a3"/>
        <w:numPr>
          <w:ilvl w:val="0"/>
          <w:numId w:val="62"/>
        </w:numPr>
        <w:jc w:val="center"/>
        <w:rPr>
          <w:rFonts w:cstheme="minorHAnsi"/>
          <w:b/>
          <w:sz w:val="24"/>
          <w:szCs w:val="24"/>
          <w:u w:val="single"/>
        </w:rPr>
      </w:pPr>
      <w:r w:rsidRPr="00BB1271">
        <w:rPr>
          <w:rFonts w:cstheme="minorHAnsi"/>
          <w:b/>
          <w:sz w:val="24"/>
          <w:szCs w:val="24"/>
          <w:u w:val="single"/>
        </w:rPr>
        <w:t>Процессы и потоки – объекты ядра ОС</w:t>
      </w:r>
    </w:p>
    <w:p w14:paraId="0AAA6671" w14:textId="03812FB7" w:rsidR="000960DB" w:rsidRPr="00BB1271" w:rsidRDefault="000960DB" w:rsidP="007B530E">
      <w:pPr>
        <w:pStyle w:val="a3"/>
        <w:numPr>
          <w:ilvl w:val="0"/>
          <w:numId w:val="62"/>
        </w:numPr>
        <w:jc w:val="center"/>
        <w:rPr>
          <w:rFonts w:cstheme="minorHAnsi"/>
          <w:sz w:val="24"/>
          <w:szCs w:val="24"/>
        </w:rPr>
      </w:pPr>
      <w:r w:rsidRPr="00BB1271">
        <w:rPr>
          <w:rFonts w:cstheme="minorHAnsi"/>
          <w:sz w:val="24"/>
          <w:szCs w:val="24"/>
        </w:rPr>
        <w:t xml:space="preserve">В рамках 1 процесса есть минимум 1 поток – </w:t>
      </w:r>
      <w:r w:rsidRPr="00BB1271">
        <w:rPr>
          <w:rFonts w:cstheme="minorHAnsi"/>
          <w:sz w:val="24"/>
          <w:szCs w:val="24"/>
          <w:lang w:val="en-US"/>
        </w:rPr>
        <w:t>main</w:t>
      </w:r>
    </w:p>
    <w:p w14:paraId="57723176" w14:textId="69FCCA12" w:rsidR="000960DB" w:rsidRPr="00BB1271" w:rsidRDefault="000960DB" w:rsidP="007B530E">
      <w:pPr>
        <w:pStyle w:val="a3"/>
        <w:numPr>
          <w:ilvl w:val="0"/>
          <w:numId w:val="62"/>
        </w:numPr>
        <w:jc w:val="center"/>
        <w:rPr>
          <w:rFonts w:cstheme="minorHAnsi"/>
          <w:sz w:val="24"/>
          <w:szCs w:val="24"/>
        </w:rPr>
      </w:pPr>
      <w:r w:rsidRPr="00BB1271">
        <w:rPr>
          <w:rFonts w:cstheme="minorHAnsi"/>
          <w:sz w:val="24"/>
          <w:szCs w:val="24"/>
        </w:rPr>
        <w:t>Процессы изолированы друг от друга</w:t>
      </w:r>
    </w:p>
    <w:p w14:paraId="21E114D2" w14:textId="60912316" w:rsidR="000960DB" w:rsidRPr="00BB1271" w:rsidRDefault="000960DB" w:rsidP="007B530E">
      <w:pPr>
        <w:pStyle w:val="a3"/>
        <w:numPr>
          <w:ilvl w:val="0"/>
          <w:numId w:val="62"/>
        </w:numPr>
        <w:jc w:val="center"/>
        <w:rPr>
          <w:rFonts w:cstheme="minorHAnsi"/>
          <w:sz w:val="24"/>
          <w:szCs w:val="24"/>
        </w:rPr>
      </w:pPr>
      <w:r w:rsidRPr="00BB1271">
        <w:rPr>
          <w:rFonts w:cstheme="minorHAnsi"/>
          <w:sz w:val="24"/>
          <w:szCs w:val="24"/>
        </w:rPr>
        <w:t>Потоки в рамках одного процесса имеют доступ ко всем общим ресурсам процесса</w:t>
      </w:r>
    </w:p>
    <w:p w14:paraId="3AFBE812" w14:textId="548765B4" w:rsidR="00B31BA3" w:rsidRPr="00BB1271" w:rsidRDefault="00B31BA3" w:rsidP="007B530E">
      <w:pPr>
        <w:pStyle w:val="a3"/>
        <w:numPr>
          <w:ilvl w:val="0"/>
          <w:numId w:val="62"/>
        </w:numPr>
        <w:jc w:val="center"/>
        <w:rPr>
          <w:rFonts w:cstheme="minorHAnsi"/>
          <w:sz w:val="24"/>
          <w:szCs w:val="24"/>
        </w:rPr>
      </w:pPr>
      <w:r w:rsidRPr="00BB1271">
        <w:rPr>
          <w:rFonts w:cstheme="minorHAnsi"/>
          <w:sz w:val="24"/>
          <w:szCs w:val="24"/>
          <w:lang w:val="en-US"/>
        </w:rPr>
        <w:t>OS</w:t>
      </w:r>
      <w:r w:rsidRPr="00BB1271">
        <w:rPr>
          <w:rFonts w:cstheme="minorHAnsi"/>
          <w:sz w:val="24"/>
          <w:szCs w:val="24"/>
        </w:rPr>
        <w:t xml:space="preserve"> </w:t>
      </w:r>
      <w:r w:rsidRPr="00BB1271">
        <w:rPr>
          <w:rFonts w:cstheme="minorHAnsi"/>
          <w:sz w:val="24"/>
          <w:szCs w:val="24"/>
          <w:lang w:val="en-US"/>
        </w:rPr>
        <w:t>API</w:t>
      </w:r>
      <w:r w:rsidRPr="00BB1271">
        <w:rPr>
          <w:rFonts w:cstheme="minorHAnsi"/>
          <w:sz w:val="24"/>
          <w:szCs w:val="24"/>
        </w:rPr>
        <w:t xml:space="preserve"> позволяет управлять процессами и потоками</w:t>
      </w:r>
    </w:p>
    <w:p w14:paraId="695585CD" w14:textId="0134986E" w:rsidR="00B31BA3" w:rsidRPr="00BB1271" w:rsidRDefault="00B31BA3" w:rsidP="007B530E">
      <w:pPr>
        <w:pStyle w:val="a3"/>
        <w:numPr>
          <w:ilvl w:val="0"/>
          <w:numId w:val="62"/>
        </w:numPr>
        <w:jc w:val="center"/>
        <w:rPr>
          <w:rFonts w:cstheme="minorHAnsi"/>
          <w:b/>
          <w:sz w:val="24"/>
          <w:szCs w:val="24"/>
          <w:u w:val="single"/>
        </w:rPr>
      </w:pPr>
      <w:r w:rsidRPr="00BB1271">
        <w:rPr>
          <w:rFonts w:cstheme="minorHAnsi"/>
          <w:b/>
          <w:sz w:val="24"/>
          <w:szCs w:val="24"/>
          <w:u w:val="single"/>
        </w:rPr>
        <w:t>Процесс получает 3 потока: ввода, вывода, ошибок</w:t>
      </w:r>
    </w:p>
    <w:p w14:paraId="59C8523B" w14:textId="0B56FAC3" w:rsidR="00B31BA3" w:rsidRPr="00BB1271" w:rsidRDefault="00B31BA3" w:rsidP="007B530E">
      <w:pPr>
        <w:pStyle w:val="a3"/>
        <w:numPr>
          <w:ilvl w:val="0"/>
          <w:numId w:val="62"/>
        </w:numPr>
        <w:jc w:val="center"/>
        <w:rPr>
          <w:rFonts w:cstheme="minorHAnsi"/>
          <w:sz w:val="24"/>
          <w:szCs w:val="24"/>
        </w:rPr>
      </w:pPr>
      <w:r w:rsidRPr="00BB1271">
        <w:rPr>
          <w:rFonts w:cstheme="minorHAnsi"/>
          <w:sz w:val="24"/>
          <w:szCs w:val="24"/>
        </w:rPr>
        <w:t>Завершение родительского процесса или потока приводит к завершению всех дочерних процессов и потоков</w:t>
      </w:r>
    </w:p>
    <w:p w14:paraId="22DEB554" w14:textId="0595D409" w:rsidR="00B31BA3" w:rsidRPr="00BB1271" w:rsidRDefault="00B31BA3" w:rsidP="007B530E">
      <w:pPr>
        <w:pStyle w:val="a3"/>
        <w:numPr>
          <w:ilvl w:val="0"/>
          <w:numId w:val="62"/>
        </w:numPr>
        <w:jc w:val="center"/>
        <w:rPr>
          <w:rFonts w:cstheme="minorHAnsi"/>
          <w:b/>
          <w:sz w:val="24"/>
          <w:szCs w:val="24"/>
        </w:rPr>
      </w:pPr>
      <w:r w:rsidRPr="00BB1271">
        <w:rPr>
          <w:rFonts w:cstheme="minorHAnsi"/>
          <w:b/>
          <w:sz w:val="24"/>
          <w:szCs w:val="24"/>
        </w:rPr>
        <w:t>Многопоточность – ПРИОРИТЕТНАЯ И КООПЕРАТИВНАЯ</w:t>
      </w:r>
    </w:p>
    <w:p w14:paraId="5FF40F9F" w14:textId="1AB55C3B" w:rsidR="004F6874" w:rsidRPr="00BB1271" w:rsidRDefault="004F6874" w:rsidP="007B530E">
      <w:pPr>
        <w:pStyle w:val="a3"/>
        <w:numPr>
          <w:ilvl w:val="0"/>
          <w:numId w:val="62"/>
        </w:numPr>
        <w:jc w:val="center"/>
        <w:rPr>
          <w:rFonts w:cstheme="minorHAnsi"/>
          <w:sz w:val="24"/>
          <w:szCs w:val="24"/>
        </w:rPr>
      </w:pPr>
      <w:r w:rsidRPr="00BB1271">
        <w:rPr>
          <w:rFonts w:cstheme="minorHAnsi"/>
          <w:sz w:val="24"/>
          <w:szCs w:val="24"/>
        </w:rPr>
        <w:t>System Idle Process PID 0</w:t>
      </w:r>
    </w:p>
    <w:p w14:paraId="63D105BD" w14:textId="7AC76440" w:rsidR="00323DD4" w:rsidRPr="00BB1271" w:rsidRDefault="00323DD4" w:rsidP="007B530E">
      <w:pPr>
        <w:pStyle w:val="a3"/>
        <w:numPr>
          <w:ilvl w:val="0"/>
          <w:numId w:val="62"/>
        </w:numPr>
        <w:jc w:val="center"/>
        <w:rPr>
          <w:rFonts w:cstheme="minorHAnsi"/>
          <w:b/>
          <w:sz w:val="32"/>
          <w:szCs w:val="24"/>
          <w:u w:val="single"/>
        </w:rPr>
      </w:pPr>
      <w:r w:rsidRPr="00BB1271">
        <w:rPr>
          <w:rFonts w:cstheme="minorHAnsi"/>
          <w:b/>
          <w:sz w:val="32"/>
          <w:szCs w:val="24"/>
          <w:u w:val="single"/>
        </w:rPr>
        <w:t xml:space="preserve">Процесс </w:t>
      </w:r>
      <w:r w:rsidRPr="00BB1271">
        <w:rPr>
          <w:rFonts w:cstheme="minorHAnsi"/>
          <w:b/>
          <w:sz w:val="32"/>
          <w:szCs w:val="24"/>
          <w:u w:val="single"/>
          <w:lang w:val="en-US"/>
        </w:rPr>
        <w:t>init</w:t>
      </w:r>
      <w:r w:rsidRPr="00BB1271">
        <w:rPr>
          <w:rFonts w:cstheme="minorHAnsi"/>
          <w:b/>
          <w:sz w:val="32"/>
          <w:szCs w:val="24"/>
          <w:u w:val="single"/>
        </w:rPr>
        <w:t xml:space="preserve"> – прародитель всех процессов</w:t>
      </w:r>
    </w:p>
    <w:p w14:paraId="20BF1297" w14:textId="6EAD6522" w:rsidR="00AC5B59" w:rsidRPr="00BB1271" w:rsidRDefault="00B32726" w:rsidP="00B32726">
      <w:pPr>
        <w:pBdr>
          <w:top w:val="single" w:sz="4" w:space="1" w:color="auto"/>
          <w:left w:val="single" w:sz="4" w:space="4" w:color="auto"/>
          <w:bottom w:val="single" w:sz="4" w:space="1" w:color="auto"/>
          <w:right w:val="single" w:sz="4" w:space="4" w:color="auto"/>
        </w:pBdr>
        <w:jc w:val="center"/>
        <w:rPr>
          <w:rFonts w:cstheme="minorHAnsi"/>
          <w:b/>
          <w:sz w:val="24"/>
          <w:szCs w:val="24"/>
        </w:rPr>
      </w:pPr>
      <w:r w:rsidRPr="00BB1271">
        <w:rPr>
          <w:b/>
        </w:rPr>
        <w:t xml:space="preserve">Когда компьютер работает в многозадачном режиме, </w:t>
      </w:r>
      <w:r w:rsidRPr="00BB1271">
        <w:rPr>
          <w:b/>
          <w:u w:val="single"/>
        </w:rPr>
        <w:t>на нем зачастую запускается сразу несколько процессов или потоков, претендующих на использование центрального процессора</w:t>
      </w:r>
      <w:r w:rsidRPr="00BB1271">
        <w:rPr>
          <w:b/>
        </w:rPr>
        <w:t xml:space="preserve">. Такая ситуация складывается в том случае, если в состоянии готовности одновременно находятся два или более процесса или потока. Если доступен только один центральный процессор, необходимо выбрать, какой из этих процессов будет выполняться следующим. Та часть операционной системы, на которую возложен этот выбор, называется </w:t>
      </w:r>
      <w:r w:rsidR="00B43915" w:rsidRPr="00BB1271">
        <w:rPr>
          <w:b/>
        </w:rPr>
        <w:t>ПЛАНИРОВЩИКОМ</w:t>
      </w:r>
      <w:r w:rsidRPr="00BB1271">
        <w:rPr>
          <w:b/>
        </w:rPr>
        <w:t>, а алгоритм, который ею используется, называется алгоритмом планирования</w:t>
      </w:r>
    </w:p>
    <w:p w14:paraId="695A38B0" w14:textId="41FE21B2" w:rsidR="00AC5B59" w:rsidRPr="00BB1271" w:rsidRDefault="00B32726" w:rsidP="003079F3">
      <w:pPr>
        <w:jc w:val="center"/>
        <w:rPr>
          <w:rFonts w:cstheme="minorHAnsi"/>
          <w:sz w:val="24"/>
          <w:szCs w:val="24"/>
        </w:rPr>
      </w:pPr>
      <w:r w:rsidRPr="00BB1271">
        <w:rPr>
          <w:noProof/>
          <w:lang w:eastAsia="ru-RU"/>
        </w:rPr>
        <w:lastRenderedPageBreak/>
        <w:drawing>
          <wp:inline distT="0" distB="0" distL="0" distR="0" wp14:anchorId="6831CEFA" wp14:editId="76B0DC75">
            <wp:extent cx="5940425" cy="3067050"/>
            <wp:effectExtent l="0" t="0" r="317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0425" cy="3067050"/>
                    </a:xfrm>
                    <a:prstGeom prst="rect">
                      <a:avLst/>
                    </a:prstGeom>
                  </pic:spPr>
                </pic:pic>
              </a:graphicData>
            </a:graphic>
          </wp:inline>
        </w:drawing>
      </w:r>
    </w:p>
    <w:p w14:paraId="4D5F933D" w14:textId="7C5F3A9B" w:rsidR="001D09AF" w:rsidRPr="00BB1271" w:rsidRDefault="001D09AF" w:rsidP="003079F3">
      <w:pPr>
        <w:jc w:val="center"/>
        <w:rPr>
          <w:rFonts w:cstheme="minorHAnsi"/>
          <w:sz w:val="24"/>
          <w:szCs w:val="24"/>
        </w:rPr>
      </w:pPr>
      <w:r w:rsidRPr="00BB1271">
        <w:rPr>
          <w:rFonts w:cstheme="minorHAnsi"/>
          <w:sz w:val="24"/>
          <w:szCs w:val="24"/>
        </w:rPr>
        <w:t>Что делать планировщику?</w:t>
      </w:r>
    </w:p>
    <w:p w14:paraId="6C58453E" w14:textId="3C14A111" w:rsidR="001D09AF" w:rsidRPr="00BB1271" w:rsidRDefault="001D09AF" w:rsidP="007B530E">
      <w:pPr>
        <w:pStyle w:val="a3"/>
        <w:numPr>
          <w:ilvl w:val="0"/>
          <w:numId w:val="64"/>
        </w:numPr>
        <w:jc w:val="both"/>
        <w:rPr>
          <w:rFonts w:cstheme="minorHAnsi"/>
          <w:sz w:val="24"/>
          <w:szCs w:val="24"/>
        </w:rPr>
      </w:pPr>
      <w:r w:rsidRPr="00BB1271">
        <w:rPr>
          <w:rFonts w:cstheme="minorHAnsi"/>
          <w:sz w:val="24"/>
          <w:szCs w:val="24"/>
        </w:rPr>
        <w:t>Важен сам момент принятия решения – например, при создании нового процесса, какой выполнить – родительский или дочерний?</w:t>
      </w:r>
    </w:p>
    <w:p w14:paraId="7E73CC15" w14:textId="769AB233" w:rsidR="001D09AF" w:rsidRPr="00BB1271" w:rsidRDefault="001D09AF" w:rsidP="007B530E">
      <w:pPr>
        <w:pStyle w:val="a3"/>
        <w:numPr>
          <w:ilvl w:val="0"/>
          <w:numId w:val="64"/>
        </w:numPr>
        <w:jc w:val="both"/>
        <w:rPr>
          <w:rFonts w:cstheme="minorHAnsi"/>
          <w:sz w:val="24"/>
          <w:szCs w:val="24"/>
        </w:rPr>
      </w:pPr>
      <w:r w:rsidRPr="00BB1271">
        <w:rPr>
          <w:rFonts w:cstheme="minorHAnsi"/>
          <w:b/>
          <w:sz w:val="24"/>
          <w:szCs w:val="24"/>
          <w:u w:val="single"/>
        </w:rPr>
        <w:t>Принять решение, когда процесс завершит работу. Надо выбрать следующий из числа готовых к выполнению</w:t>
      </w:r>
      <w:r w:rsidRPr="00BB1271">
        <w:rPr>
          <w:rFonts w:cstheme="minorHAnsi"/>
          <w:sz w:val="24"/>
          <w:szCs w:val="24"/>
        </w:rPr>
        <w:t xml:space="preserve">. Если нету таких – запускается холостой </w:t>
      </w:r>
      <w:r w:rsidRPr="00BB1271">
        <w:rPr>
          <w:rFonts w:cstheme="minorHAnsi"/>
          <w:sz w:val="24"/>
          <w:szCs w:val="24"/>
          <w:lang w:val="en-US"/>
        </w:rPr>
        <w:t>idle-процесс</w:t>
      </w:r>
    </w:p>
    <w:p w14:paraId="27B3491D" w14:textId="76B0B5D8" w:rsidR="001D09AF" w:rsidRPr="00BB1271" w:rsidRDefault="001D09AF" w:rsidP="007B530E">
      <w:pPr>
        <w:pStyle w:val="a3"/>
        <w:numPr>
          <w:ilvl w:val="0"/>
          <w:numId w:val="64"/>
        </w:numPr>
        <w:jc w:val="both"/>
        <w:rPr>
          <w:rFonts w:cstheme="minorHAnsi"/>
          <w:b/>
          <w:sz w:val="24"/>
          <w:szCs w:val="24"/>
          <w:u w:val="single"/>
        </w:rPr>
      </w:pPr>
      <w:r w:rsidRPr="00BB1271">
        <w:rPr>
          <w:rFonts w:cstheme="minorHAnsi"/>
          <w:b/>
          <w:sz w:val="24"/>
          <w:szCs w:val="24"/>
        </w:rPr>
        <w:t xml:space="preserve">Если процесс блокируется, нужно выбрать другой процесс. Например, если процесс </w:t>
      </w:r>
      <w:r w:rsidRPr="00BB1271">
        <w:rPr>
          <w:rFonts w:cstheme="minorHAnsi"/>
          <w:b/>
          <w:sz w:val="24"/>
          <w:szCs w:val="24"/>
          <w:lang w:val="en-US"/>
        </w:rPr>
        <w:t>A</w:t>
      </w:r>
      <w:r w:rsidRPr="00BB1271">
        <w:rPr>
          <w:rFonts w:cstheme="minorHAnsi"/>
          <w:b/>
          <w:sz w:val="24"/>
          <w:szCs w:val="24"/>
        </w:rPr>
        <w:t xml:space="preserve"> играет важную роль и ожидает пока Б не выйдет из критической области, </w:t>
      </w:r>
      <w:r w:rsidRPr="00BB1271">
        <w:rPr>
          <w:rFonts w:cstheme="minorHAnsi"/>
          <w:b/>
          <w:sz w:val="24"/>
          <w:szCs w:val="24"/>
          <w:u w:val="single"/>
        </w:rPr>
        <w:t>разумно дать выполнение процессу Б, чтобы А дальше работал</w:t>
      </w:r>
    </w:p>
    <w:p w14:paraId="743D06B8" w14:textId="39CD021C" w:rsidR="009167CD" w:rsidRPr="00BB1271" w:rsidRDefault="009167CD" w:rsidP="007B530E">
      <w:pPr>
        <w:pStyle w:val="a3"/>
        <w:numPr>
          <w:ilvl w:val="0"/>
          <w:numId w:val="64"/>
        </w:numPr>
        <w:jc w:val="both"/>
        <w:rPr>
          <w:rFonts w:cstheme="minorHAnsi"/>
          <w:b/>
          <w:sz w:val="24"/>
          <w:szCs w:val="24"/>
        </w:rPr>
      </w:pPr>
      <w:r w:rsidRPr="00BB1271">
        <w:rPr>
          <w:rFonts w:cstheme="minorHAnsi"/>
          <w:b/>
          <w:sz w:val="24"/>
          <w:szCs w:val="24"/>
          <w:u w:val="single"/>
        </w:rPr>
        <w:t>Принять решение при возникновении прерывания</w:t>
      </w:r>
      <w:r w:rsidRPr="00BB1271">
        <w:rPr>
          <w:rFonts w:cstheme="minorHAnsi"/>
          <w:b/>
          <w:sz w:val="24"/>
          <w:szCs w:val="24"/>
        </w:rPr>
        <w:t xml:space="preserve"> ввода-вывода</w:t>
      </w:r>
    </w:p>
    <w:p w14:paraId="08D6B5FB" w14:textId="6A03B3FF" w:rsidR="009167CD" w:rsidRPr="00BB1271" w:rsidRDefault="009167CD" w:rsidP="009167CD">
      <w:pPr>
        <w:jc w:val="both"/>
        <w:rPr>
          <w:rFonts w:cstheme="minorHAnsi"/>
          <w:b/>
          <w:sz w:val="24"/>
          <w:szCs w:val="24"/>
        </w:rPr>
      </w:pPr>
      <w:r w:rsidRPr="00BB1271">
        <w:rPr>
          <w:rFonts w:cstheme="minorHAnsi"/>
          <w:b/>
          <w:sz w:val="24"/>
          <w:szCs w:val="24"/>
        </w:rPr>
        <w:t>Приоритетный и неприоритетный алгоритм планирования</w:t>
      </w:r>
    </w:p>
    <w:tbl>
      <w:tblPr>
        <w:tblStyle w:val="af2"/>
        <w:tblW w:w="0" w:type="auto"/>
        <w:tblLook w:val="04A0" w:firstRow="1" w:lastRow="0" w:firstColumn="1" w:lastColumn="0" w:noHBand="0" w:noVBand="1"/>
      </w:tblPr>
      <w:tblGrid>
        <w:gridCol w:w="4785"/>
        <w:gridCol w:w="4786"/>
      </w:tblGrid>
      <w:tr w:rsidR="00BB1271" w:rsidRPr="00BB1271" w14:paraId="0430CCAF" w14:textId="77777777" w:rsidTr="009167CD">
        <w:tc>
          <w:tcPr>
            <w:tcW w:w="4785" w:type="dxa"/>
          </w:tcPr>
          <w:p w14:paraId="3D905EE4" w14:textId="36E094AE" w:rsidR="009167CD" w:rsidRPr="00BB1271" w:rsidRDefault="009167CD" w:rsidP="009167CD">
            <w:pPr>
              <w:jc w:val="center"/>
              <w:rPr>
                <w:rFonts w:cstheme="minorHAnsi"/>
                <w:b/>
                <w:sz w:val="24"/>
                <w:szCs w:val="24"/>
              </w:rPr>
            </w:pPr>
            <w:r w:rsidRPr="00BB1271">
              <w:rPr>
                <w:rFonts w:cstheme="minorHAnsi"/>
                <w:b/>
                <w:sz w:val="24"/>
                <w:szCs w:val="24"/>
              </w:rPr>
              <w:t>Приоритетный</w:t>
            </w:r>
          </w:p>
        </w:tc>
        <w:tc>
          <w:tcPr>
            <w:tcW w:w="4786" w:type="dxa"/>
          </w:tcPr>
          <w:p w14:paraId="66952EC9" w14:textId="5B146B11" w:rsidR="009167CD" w:rsidRPr="00BB1271" w:rsidRDefault="009167CD" w:rsidP="009167CD">
            <w:pPr>
              <w:jc w:val="center"/>
              <w:rPr>
                <w:rFonts w:cstheme="minorHAnsi"/>
                <w:b/>
                <w:sz w:val="24"/>
                <w:szCs w:val="24"/>
              </w:rPr>
            </w:pPr>
            <w:r w:rsidRPr="00BB1271">
              <w:rPr>
                <w:rFonts w:cstheme="minorHAnsi"/>
                <w:b/>
                <w:sz w:val="24"/>
                <w:szCs w:val="24"/>
              </w:rPr>
              <w:t>Неприоритетный</w:t>
            </w:r>
          </w:p>
        </w:tc>
      </w:tr>
      <w:tr w:rsidR="009167CD" w:rsidRPr="00BB1271" w14:paraId="03B5369A" w14:textId="77777777" w:rsidTr="009167CD">
        <w:tc>
          <w:tcPr>
            <w:tcW w:w="4785" w:type="dxa"/>
          </w:tcPr>
          <w:p w14:paraId="1C726F8A" w14:textId="77777777" w:rsidR="009167CD" w:rsidRPr="00BB1271" w:rsidRDefault="009167CD" w:rsidP="009167CD">
            <w:pPr>
              <w:jc w:val="center"/>
              <w:rPr>
                <w:rFonts w:cstheme="minorHAnsi"/>
                <w:b/>
                <w:sz w:val="24"/>
                <w:szCs w:val="24"/>
              </w:rPr>
            </w:pPr>
            <w:r w:rsidRPr="00BB1271">
              <w:rPr>
                <w:rFonts w:cstheme="minorHAnsi"/>
                <w:b/>
                <w:sz w:val="24"/>
                <w:szCs w:val="24"/>
              </w:rPr>
              <w:t>Предусматривает выбор процесса и предоставление ему возможности работать до истечения некоторого строго определенного периода времени</w:t>
            </w:r>
          </w:p>
          <w:p w14:paraId="03FE8B37" w14:textId="70992EA9" w:rsidR="00024653" w:rsidRPr="00BB1271" w:rsidRDefault="006F38E5" w:rsidP="006F38E5">
            <w:pPr>
              <w:tabs>
                <w:tab w:val="left" w:pos="3585"/>
              </w:tabs>
            </w:pPr>
            <w:r w:rsidRPr="00BB1271">
              <w:tab/>
            </w:r>
          </w:p>
          <w:p w14:paraId="5F290C1F" w14:textId="5365D08D" w:rsidR="00024653" w:rsidRPr="00BB1271" w:rsidRDefault="00024653" w:rsidP="009167CD">
            <w:pPr>
              <w:jc w:val="center"/>
              <w:rPr>
                <w:rFonts w:cstheme="minorHAnsi"/>
                <w:sz w:val="24"/>
                <w:szCs w:val="24"/>
              </w:rPr>
            </w:pPr>
            <w:r w:rsidRPr="00BB1271">
              <w:t xml:space="preserve">Осуществление приоритетного алгоритма планирования </w:t>
            </w:r>
            <w:r w:rsidRPr="00BB1271">
              <w:rPr>
                <w:b/>
              </w:rPr>
              <w:t>требует наличия прерываний по таймеру,</w:t>
            </w:r>
            <w:r w:rsidRPr="00BB1271">
              <w:t xml:space="preserve"> возникающих по окончании определенного периода времени, чтобы вернуть управление центральным процессором планировщику. Если прерывания по таймеру недоступны, остается лишь использовать неприоритетное планирование</w:t>
            </w:r>
          </w:p>
        </w:tc>
        <w:tc>
          <w:tcPr>
            <w:tcW w:w="4786" w:type="dxa"/>
          </w:tcPr>
          <w:p w14:paraId="44C2E418" w14:textId="73D90368" w:rsidR="009167CD" w:rsidRPr="00BB1271" w:rsidRDefault="000C3E20" w:rsidP="009167CD">
            <w:pPr>
              <w:jc w:val="center"/>
              <w:rPr>
                <w:rFonts w:cstheme="minorHAnsi"/>
                <w:sz w:val="24"/>
                <w:szCs w:val="24"/>
              </w:rPr>
            </w:pPr>
            <w:r w:rsidRPr="00BB1271">
              <w:rPr>
                <w:rFonts w:cstheme="minorHAnsi"/>
                <w:b/>
                <w:sz w:val="24"/>
                <w:szCs w:val="24"/>
              </w:rPr>
              <w:t>Выбирает запускаемый процесс, а потом просто даст ему возможность выполняться, пока он не заблокируется</w:t>
            </w:r>
            <w:r w:rsidRPr="00BB1271">
              <w:rPr>
                <w:rFonts w:cstheme="minorHAnsi"/>
                <w:sz w:val="24"/>
                <w:szCs w:val="24"/>
              </w:rPr>
              <w:t>, либо пока сам не освободит ЦП</w:t>
            </w:r>
            <w:r w:rsidR="00024653" w:rsidRPr="00BB1271">
              <w:rPr>
                <w:rFonts w:cstheme="minorHAnsi"/>
                <w:sz w:val="24"/>
                <w:szCs w:val="24"/>
              </w:rPr>
              <w:t>. Этот процесс вообще может идти несколько часов и он не будет остановлен</w:t>
            </w:r>
          </w:p>
        </w:tc>
      </w:tr>
    </w:tbl>
    <w:p w14:paraId="2B1D3B25" w14:textId="572F7639" w:rsidR="009167CD" w:rsidRPr="00BB1271" w:rsidRDefault="009167CD" w:rsidP="009167CD">
      <w:pPr>
        <w:jc w:val="both"/>
        <w:rPr>
          <w:rFonts w:cstheme="minorHAnsi"/>
          <w:b/>
          <w:sz w:val="24"/>
          <w:szCs w:val="24"/>
        </w:rPr>
      </w:pPr>
    </w:p>
    <w:p w14:paraId="52D76038" w14:textId="7F6F0186" w:rsidR="00024653" w:rsidRPr="00BB1271" w:rsidRDefault="00024653" w:rsidP="009167CD">
      <w:pPr>
        <w:jc w:val="both"/>
        <w:rPr>
          <w:rFonts w:cstheme="minorHAnsi"/>
          <w:b/>
          <w:sz w:val="24"/>
          <w:szCs w:val="24"/>
        </w:rPr>
      </w:pPr>
      <w:r w:rsidRPr="00BB1271">
        <w:rPr>
          <w:rFonts w:cstheme="minorHAnsi"/>
          <w:b/>
          <w:sz w:val="24"/>
          <w:szCs w:val="24"/>
        </w:rPr>
        <w:t>Задачи алгоритма:</w:t>
      </w:r>
    </w:p>
    <w:p w14:paraId="609A7B9F" w14:textId="3C12849D" w:rsidR="00024653" w:rsidRPr="00BB1271" w:rsidRDefault="00024653" w:rsidP="007B530E">
      <w:pPr>
        <w:pStyle w:val="a3"/>
        <w:numPr>
          <w:ilvl w:val="0"/>
          <w:numId w:val="65"/>
        </w:numPr>
        <w:jc w:val="both"/>
        <w:rPr>
          <w:rFonts w:cstheme="minorHAnsi"/>
          <w:sz w:val="24"/>
          <w:szCs w:val="24"/>
        </w:rPr>
      </w:pPr>
      <w:r w:rsidRPr="00BB1271">
        <w:rPr>
          <w:rFonts w:cstheme="minorHAnsi"/>
          <w:sz w:val="24"/>
          <w:szCs w:val="24"/>
        </w:rPr>
        <w:t>Предоставление каждому процессу справедливой доли</w:t>
      </w:r>
    </w:p>
    <w:p w14:paraId="2D7647FD" w14:textId="58B9575A" w:rsidR="00024653" w:rsidRPr="00BB1271" w:rsidRDefault="00024653" w:rsidP="007B530E">
      <w:pPr>
        <w:pStyle w:val="a3"/>
        <w:numPr>
          <w:ilvl w:val="0"/>
          <w:numId w:val="65"/>
        </w:numPr>
        <w:jc w:val="both"/>
        <w:rPr>
          <w:rFonts w:cstheme="minorHAnsi"/>
          <w:sz w:val="24"/>
          <w:szCs w:val="24"/>
        </w:rPr>
      </w:pPr>
      <w:r w:rsidRPr="00BB1271">
        <w:rPr>
          <w:rFonts w:cstheme="minorHAnsi"/>
          <w:sz w:val="24"/>
          <w:szCs w:val="24"/>
        </w:rPr>
        <w:t xml:space="preserve">Наблюдение за политиками </w:t>
      </w:r>
    </w:p>
    <w:p w14:paraId="56251D1E" w14:textId="25777843" w:rsidR="00024653" w:rsidRPr="00BB1271" w:rsidRDefault="00024653" w:rsidP="007B530E">
      <w:pPr>
        <w:pStyle w:val="a3"/>
        <w:numPr>
          <w:ilvl w:val="0"/>
          <w:numId w:val="65"/>
        </w:numPr>
        <w:jc w:val="both"/>
        <w:rPr>
          <w:rFonts w:cstheme="minorHAnsi"/>
          <w:sz w:val="24"/>
          <w:szCs w:val="24"/>
        </w:rPr>
      </w:pPr>
      <w:r w:rsidRPr="00BB1271">
        <w:rPr>
          <w:rFonts w:cstheme="minorHAnsi"/>
          <w:sz w:val="24"/>
          <w:szCs w:val="24"/>
        </w:rPr>
        <w:t>Баланс – поддержка загруженности всех составных частей системы</w:t>
      </w:r>
    </w:p>
    <w:p w14:paraId="6E5365FF" w14:textId="5D38DBEF" w:rsidR="003079F3" w:rsidRPr="00BB1271" w:rsidRDefault="003079F3" w:rsidP="00D97055">
      <w:pPr>
        <w:shd w:val="clear" w:color="auto" w:fill="E2EFD9" w:themeFill="accent6" w:themeFillTint="33"/>
        <w:jc w:val="center"/>
        <w:rPr>
          <w:rFonts w:cstheme="minorHAnsi"/>
          <w:sz w:val="24"/>
          <w:szCs w:val="24"/>
        </w:rPr>
      </w:pPr>
      <w:r w:rsidRPr="00BB1271">
        <w:rPr>
          <w:rFonts w:cstheme="minorHAnsi"/>
          <w:sz w:val="24"/>
          <w:szCs w:val="24"/>
        </w:rPr>
        <w:lastRenderedPageBreak/>
        <w:t>Циклическое планирование</w:t>
      </w:r>
    </w:p>
    <w:p w14:paraId="32B05547" w14:textId="5C71E00F" w:rsidR="00AB7726" w:rsidRPr="00BB1271" w:rsidRDefault="00AB7726" w:rsidP="00D97055">
      <w:pPr>
        <w:shd w:val="clear" w:color="auto" w:fill="E2EFD9" w:themeFill="accent6" w:themeFillTint="33"/>
        <w:jc w:val="both"/>
        <w:rPr>
          <w:rFonts w:cstheme="minorHAnsi"/>
          <w:b/>
          <w:sz w:val="24"/>
          <w:szCs w:val="24"/>
        </w:rPr>
      </w:pPr>
      <w:r w:rsidRPr="00BB1271">
        <w:rPr>
          <w:rFonts w:cstheme="minorHAnsi"/>
          <w:b/>
          <w:sz w:val="24"/>
          <w:szCs w:val="24"/>
        </w:rPr>
        <w:t>- простое и не приводит к голоданию</w:t>
      </w:r>
    </w:p>
    <w:p w14:paraId="17AD83A2" w14:textId="45D70D15" w:rsidR="004F6874" w:rsidRPr="00BB1271" w:rsidRDefault="004F6874" w:rsidP="00D97055">
      <w:pPr>
        <w:shd w:val="clear" w:color="auto" w:fill="E2EFD9" w:themeFill="accent6" w:themeFillTint="33"/>
        <w:jc w:val="both"/>
        <w:rPr>
          <w:rFonts w:cstheme="minorHAnsi"/>
          <w:b/>
          <w:sz w:val="24"/>
          <w:szCs w:val="24"/>
          <w:u w:val="single"/>
        </w:rPr>
      </w:pPr>
      <w:r w:rsidRPr="00BB1271">
        <w:rPr>
          <w:rFonts w:cstheme="minorHAnsi"/>
          <w:b/>
          <w:sz w:val="24"/>
          <w:szCs w:val="24"/>
        </w:rPr>
        <w:t xml:space="preserve">- </w:t>
      </w:r>
      <w:r w:rsidRPr="00BB1271">
        <w:rPr>
          <w:rFonts w:cstheme="minorHAnsi"/>
          <w:b/>
          <w:sz w:val="24"/>
          <w:szCs w:val="24"/>
          <w:u w:val="single"/>
        </w:rPr>
        <w:t xml:space="preserve">КАЖДОМУ ПРОЦЕССУ НАЗНАЧАЕТСЯ ОПРЕДЕЛЕННЫЙ ИНТЕРВАЛ ВРЕМЕНИ </w:t>
      </w:r>
      <w:r w:rsidR="00435150" w:rsidRPr="00BB1271">
        <w:rPr>
          <w:rFonts w:cstheme="minorHAnsi"/>
          <w:b/>
          <w:sz w:val="24"/>
          <w:szCs w:val="24"/>
          <w:u w:val="single"/>
        </w:rPr>
        <w:t>–</w:t>
      </w:r>
      <w:r w:rsidRPr="00BB1271">
        <w:rPr>
          <w:rFonts w:cstheme="minorHAnsi"/>
          <w:b/>
          <w:sz w:val="24"/>
          <w:szCs w:val="24"/>
          <w:u w:val="single"/>
        </w:rPr>
        <w:t xml:space="preserve"> КВАНТ</w:t>
      </w:r>
    </w:p>
    <w:p w14:paraId="096C5B07" w14:textId="79D4B2EF" w:rsidR="00435150" w:rsidRPr="00BB1271" w:rsidRDefault="00435150" w:rsidP="00D97055">
      <w:pPr>
        <w:shd w:val="clear" w:color="auto" w:fill="E2EFD9" w:themeFill="accent6" w:themeFillTint="33"/>
        <w:jc w:val="both"/>
        <w:rPr>
          <w:rFonts w:cstheme="minorHAnsi"/>
          <w:b/>
          <w:sz w:val="24"/>
          <w:szCs w:val="24"/>
          <w:u w:val="single"/>
        </w:rPr>
      </w:pPr>
      <w:r w:rsidRPr="00BB1271">
        <w:rPr>
          <w:rFonts w:cstheme="minorHAnsi"/>
          <w:b/>
          <w:sz w:val="24"/>
          <w:szCs w:val="24"/>
          <w:u w:val="single"/>
        </w:rPr>
        <w:t>- ПО ИСТЕЧЕНИЮ КВАНТА ПРОЦЕСС ПЕРЕХОДИТ В КОНЕЦ СПИСКА</w:t>
      </w:r>
    </w:p>
    <w:p w14:paraId="26C30337" w14:textId="6E1A1D64" w:rsidR="00AB7726" w:rsidRPr="00BB1271" w:rsidRDefault="00AB7726" w:rsidP="00D97055">
      <w:pPr>
        <w:shd w:val="clear" w:color="auto" w:fill="E2EFD9" w:themeFill="accent6" w:themeFillTint="33"/>
        <w:jc w:val="both"/>
        <w:rPr>
          <w:rFonts w:cstheme="minorHAnsi"/>
          <w:sz w:val="24"/>
          <w:szCs w:val="24"/>
        </w:rPr>
      </w:pPr>
      <w:r w:rsidRPr="00BB1271">
        <w:rPr>
          <w:rFonts w:cstheme="minorHAnsi"/>
          <w:b/>
          <w:sz w:val="24"/>
          <w:szCs w:val="24"/>
        </w:rPr>
        <w:t>- использует разделение времени, предоставляя каждому потоку временной интервал (квант)</w:t>
      </w:r>
      <w:r w:rsidRPr="00BB1271">
        <w:rPr>
          <w:rFonts w:cstheme="minorHAnsi"/>
          <w:sz w:val="24"/>
          <w:szCs w:val="24"/>
        </w:rPr>
        <w:t xml:space="preserve"> – запас процессорного времени и прерывает поток, если к тому времени он не завершился. Поток возобновится в следующий раз, когда ему будет назначен временной интервал</w:t>
      </w:r>
    </w:p>
    <w:p w14:paraId="7AE6866D" w14:textId="555D9E64" w:rsidR="008F77A3" w:rsidRPr="00BB1271" w:rsidRDefault="008F77A3" w:rsidP="00D97055">
      <w:pPr>
        <w:shd w:val="clear" w:color="auto" w:fill="E2EFD9" w:themeFill="accent6" w:themeFillTint="33"/>
        <w:jc w:val="both"/>
        <w:rPr>
          <w:rFonts w:cstheme="minorHAnsi"/>
          <w:sz w:val="24"/>
          <w:szCs w:val="24"/>
        </w:rPr>
      </w:pPr>
      <w:r w:rsidRPr="00BB1271">
        <w:rPr>
          <w:rFonts w:cstheme="minorHAnsi"/>
          <w:sz w:val="24"/>
          <w:szCs w:val="24"/>
        </w:rPr>
        <w:t>- обычно квант 20 мсек</w:t>
      </w:r>
    </w:p>
    <w:p w14:paraId="79E06B6A" w14:textId="6CA338FE" w:rsidR="002E03F0" w:rsidRPr="00BB1271" w:rsidRDefault="002E03F0" w:rsidP="00D97055">
      <w:pPr>
        <w:shd w:val="clear" w:color="auto" w:fill="E2EFD9" w:themeFill="accent6" w:themeFillTint="33"/>
        <w:jc w:val="center"/>
        <w:rPr>
          <w:rFonts w:cstheme="minorHAnsi"/>
          <w:sz w:val="24"/>
          <w:szCs w:val="24"/>
        </w:rPr>
      </w:pPr>
      <w:r w:rsidRPr="00BB1271">
        <w:rPr>
          <w:noProof/>
          <w:lang w:eastAsia="ru-RU"/>
        </w:rPr>
        <w:drawing>
          <wp:inline distT="0" distB="0" distL="0" distR="0" wp14:anchorId="4CCE5C69" wp14:editId="020DDE39">
            <wp:extent cx="5438898" cy="158893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51605" cy="1592649"/>
                    </a:xfrm>
                    <a:prstGeom prst="rect">
                      <a:avLst/>
                    </a:prstGeom>
                  </pic:spPr>
                </pic:pic>
              </a:graphicData>
            </a:graphic>
          </wp:inline>
        </w:drawing>
      </w:r>
    </w:p>
    <w:p w14:paraId="04CBB062" w14:textId="0BE6C6E7" w:rsidR="00AB7726" w:rsidRPr="00BB1271" w:rsidRDefault="00AB7726" w:rsidP="00D97055">
      <w:pPr>
        <w:shd w:val="clear" w:color="auto" w:fill="E2EFD9" w:themeFill="accent6" w:themeFillTint="33"/>
        <w:jc w:val="both"/>
        <w:rPr>
          <w:rFonts w:cstheme="minorHAnsi"/>
          <w:b/>
          <w:sz w:val="24"/>
          <w:szCs w:val="24"/>
        </w:rPr>
      </w:pPr>
      <w:r w:rsidRPr="00BB1271">
        <w:rPr>
          <w:rFonts w:cstheme="minorHAnsi"/>
          <w:sz w:val="24"/>
          <w:szCs w:val="24"/>
        </w:rPr>
        <w:t xml:space="preserve">Если процесс завершается или изменяет свое состояние на ожидание в течение приписанного ему кванта времени, </w:t>
      </w:r>
      <w:r w:rsidRPr="00BB1271">
        <w:rPr>
          <w:rFonts w:cstheme="minorHAnsi"/>
          <w:b/>
          <w:sz w:val="24"/>
          <w:szCs w:val="24"/>
        </w:rPr>
        <w:t>планировщик выбирает для выполнения первый процесс в очереди готовности</w:t>
      </w:r>
      <w:r w:rsidRPr="00BB1271">
        <w:rPr>
          <w:rFonts w:cstheme="minorHAnsi"/>
          <w:sz w:val="24"/>
          <w:szCs w:val="24"/>
        </w:rPr>
        <w:t>. </w:t>
      </w:r>
      <w:r w:rsidRPr="00BB1271">
        <w:rPr>
          <w:rFonts w:cstheme="minorHAnsi"/>
          <w:b/>
          <w:sz w:val="24"/>
          <w:szCs w:val="24"/>
        </w:rPr>
        <w:t>В отсутствие разделения времени или если кванты были большими по сравнению с размерами заданий, процесс, который производил большие задания, был бы предпочтительнее других процессов</w:t>
      </w:r>
    </w:p>
    <w:p w14:paraId="71CEED16" w14:textId="77777777" w:rsidR="00AC5B59" w:rsidRPr="00BB1271" w:rsidRDefault="00AC5B59" w:rsidP="00AC5B59">
      <w:pPr>
        <w:ind w:left="-5" w:right="38"/>
        <w:rPr>
          <w:b/>
        </w:rPr>
      </w:pPr>
      <w:r w:rsidRPr="00BB1271">
        <w:rPr>
          <w:b/>
        </w:rPr>
        <w:t xml:space="preserve">Недостатки: </w:t>
      </w:r>
    </w:p>
    <w:p w14:paraId="2A6A668B" w14:textId="77777777" w:rsidR="00AC5B59" w:rsidRPr="00BB1271" w:rsidRDefault="00AC5B59" w:rsidP="007B530E">
      <w:pPr>
        <w:numPr>
          <w:ilvl w:val="0"/>
          <w:numId w:val="21"/>
        </w:numPr>
        <w:spacing w:after="36" w:line="271" w:lineRule="auto"/>
        <w:ind w:right="38" w:hanging="360"/>
        <w:jc w:val="both"/>
        <w:rPr>
          <w:b/>
          <w:u w:val="single"/>
        </w:rPr>
      </w:pPr>
      <w:r w:rsidRPr="00BB1271">
        <w:rPr>
          <w:b/>
          <w:u w:val="single"/>
        </w:rPr>
        <w:t xml:space="preserve">слишком малый квант времени приводит к частому переключению процессов и снижению производительности; </w:t>
      </w:r>
    </w:p>
    <w:p w14:paraId="2F6932CF" w14:textId="01D3BFD4" w:rsidR="00AC5B59" w:rsidRPr="00BB1271" w:rsidRDefault="00AC5B59" w:rsidP="007B530E">
      <w:pPr>
        <w:numPr>
          <w:ilvl w:val="0"/>
          <w:numId w:val="21"/>
        </w:numPr>
        <w:spacing w:after="273" w:line="271" w:lineRule="auto"/>
        <w:ind w:right="38" w:hanging="360"/>
        <w:jc w:val="both"/>
        <w:rPr>
          <w:b/>
          <w:u w:val="single"/>
        </w:rPr>
      </w:pPr>
      <w:r w:rsidRPr="00BB1271">
        <w:rPr>
          <w:b/>
          <w:u w:val="single"/>
        </w:rPr>
        <w:t xml:space="preserve">слишком большой квант может привести к увеличению времени ответа на интерактивный запрос. </w:t>
      </w:r>
    </w:p>
    <w:p w14:paraId="35D2CD0B" w14:textId="70545D13" w:rsidR="00AC5B59" w:rsidRPr="00BB1271" w:rsidRDefault="00AC5B59" w:rsidP="00AC5B59">
      <w:pPr>
        <w:jc w:val="center"/>
      </w:pPr>
      <w:r w:rsidRPr="00BB1271">
        <w:object w:dxaOrig="15631" w:dyaOrig="3420" w14:anchorId="363B1949">
          <v:shape id="_x0000_i1035" type="#_x0000_t75" style="width:453.9pt;height:103.1pt" o:ole="">
            <v:imagedata r:id="rId60" o:title=""/>
          </v:shape>
          <o:OLEObject Type="Embed" ProgID="Visio.Drawing.15" ShapeID="_x0000_i1035" DrawAspect="Content" ObjectID="_1757388998" r:id="rId76"/>
        </w:object>
      </w:r>
    </w:p>
    <w:p w14:paraId="3A851636" w14:textId="77777777" w:rsidR="0032648E" w:rsidRPr="00BB1271" w:rsidRDefault="0032648E" w:rsidP="003079F3">
      <w:pPr>
        <w:jc w:val="center"/>
        <w:rPr>
          <w:rFonts w:cstheme="minorHAnsi"/>
          <w:sz w:val="24"/>
          <w:szCs w:val="24"/>
        </w:rPr>
      </w:pPr>
    </w:p>
    <w:p w14:paraId="27B595C9" w14:textId="77777777" w:rsidR="0032648E" w:rsidRPr="00BB1271" w:rsidRDefault="0032648E" w:rsidP="003079F3">
      <w:pPr>
        <w:jc w:val="center"/>
        <w:rPr>
          <w:rFonts w:cstheme="minorHAnsi"/>
          <w:sz w:val="24"/>
          <w:szCs w:val="24"/>
        </w:rPr>
      </w:pPr>
    </w:p>
    <w:p w14:paraId="408EF138" w14:textId="77777777" w:rsidR="0032648E" w:rsidRPr="00BB1271" w:rsidRDefault="0032648E" w:rsidP="003079F3">
      <w:pPr>
        <w:jc w:val="center"/>
        <w:rPr>
          <w:rFonts w:cstheme="minorHAnsi"/>
          <w:sz w:val="24"/>
          <w:szCs w:val="24"/>
        </w:rPr>
      </w:pPr>
    </w:p>
    <w:p w14:paraId="50BBAA3A" w14:textId="77777777" w:rsidR="0032648E" w:rsidRPr="00BB1271" w:rsidRDefault="0032648E" w:rsidP="0032648E">
      <w:pPr>
        <w:rPr>
          <w:rFonts w:cstheme="minorHAnsi"/>
          <w:sz w:val="24"/>
          <w:szCs w:val="24"/>
        </w:rPr>
      </w:pPr>
    </w:p>
    <w:p w14:paraId="30B220F5" w14:textId="0B90E55C" w:rsidR="003079F3" w:rsidRPr="00BB1271" w:rsidRDefault="003079F3" w:rsidP="00173B8A">
      <w:pPr>
        <w:shd w:val="clear" w:color="auto" w:fill="E2EFD9" w:themeFill="accent6" w:themeFillTint="33"/>
        <w:jc w:val="center"/>
        <w:rPr>
          <w:rFonts w:cstheme="minorHAnsi"/>
          <w:sz w:val="24"/>
          <w:szCs w:val="24"/>
        </w:rPr>
      </w:pPr>
      <w:r w:rsidRPr="00BB1271">
        <w:rPr>
          <w:rFonts w:cstheme="minorHAnsi"/>
          <w:sz w:val="24"/>
          <w:szCs w:val="24"/>
        </w:rPr>
        <w:lastRenderedPageBreak/>
        <w:t>Приоритетное планирование</w:t>
      </w:r>
    </w:p>
    <w:p w14:paraId="69B29FD1" w14:textId="1AD135EB" w:rsidR="0032648E" w:rsidRPr="00BB1271" w:rsidRDefault="0032648E" w:rsidP="003079F3">
      <w:pPr>
        <w:jc w:val="center"/>
        <w:rPr>
          <w:b/>
          <w:u w:val="single"/>
        </w:rPr>
      </w:pPr>
      <w:r w:rsidRPr="00BB1271">
        <w:t xml:space="preserve">В циклическом планировании явно прослеживается предположение о равнозначности всех процессов. Зачастую люди, обладающие многопользовательскими компьютерами и работающие на них, имеют на этот счет совершенно иное мнение. К примеру, в университете иерархия приоритетности должна нисходить от декана к факультетам, затем к профессорам, секретарям, техническим работникам, а уже потом к студентам. Необходимость учета внешних факторов приводит к приоритетному планированию. </w:t>
      </w:r>
      <w:r w:rsidRPr="00BB1271">
        <w:rPr>
          <w:b/>
          <w:u w:val="single"/>
        </w:rPr>
        <w:t>Основная идея проста: каждому процессу присваивается значение приоритетности и запускается тот процесс, который находится в состоянии готовности и имеет наивысший приоритет.</w:t>
      </w:r>
    </w:p>
    <w:p w14:paraId="0510742F" w14:textId="4A7E4890" w:rsidR="00AC5B59" w:rsidRPr="00BB1271" w:rsidRDefault="00AC5B59" w:rsidP="003079F3">
      <w:pPr>
        <w:jc w:val="center"/>
        <w:rPr>
          <w:rFonts w:cstheme="minorHAnsi"/>
          <w:sz w:val="24"/>
          <w:szCs w:val="24"/>
        </w:rPr>
      </w:pPr>
      <w:r w:rsidRPr="00BB1271">
        <w:t xml:space="preserve">Каждому процессу присваивается приоритет, и управление передается процессу с самым высоким приоритетом. Обычно процессы объединяют по приоритетам в </w:t>
      </w:r>
      <w:r w:rsidRPr="00BB1271">
        <w:rPr>
          <w:b/>
        </w:rPr>
        <w:t>группы</w:t>
      </w:r>
      <w:r w:rsidRPr="00BB1271">
        <w:t>, и применяют приоритетное планирование среди групп, а внутри группы используют циклическое планирование</w:t>
      </w:r>
    </w:p>
    <w:p w14:paraId="2A0F6AA5" w14:textId="58956963" w:rsidR="00AC5B59" w:rsidRPr="00BB1271" w:rsidRDefault="00AC5B59" w:rsidP="00F17B9B">
      <w:r w:rsidRPr="00BB1271">
        <w:object w:dxaOrig="16036" w:dyaOrig="7650" w14:anchorId="3992F539">
          <v:shape id="_x0000_i1036" type="#_x0000_t75" style="width:468.3pt;height:222.35pt" o:ole="">
            <v:imagedata r:id="rId77" o:title=""/>
          </v:shape>
          <o:OLEObject Type="Embed" ProgID="Visio.Drawing.15" ShapeID="_x0000_i1036" DrawAspect="Content" ObjectID="_1757388999" r:id="rId78"/>
        </w:object>
      </w:r>
    </w:p>
    <w:p w14:paraId="76F8D8EC" w14:textId="36E676FD" w:rsidR="00F17B9B" w:rsidRPr="00BB1271" w:rsidRDefault="00F17B9B" w:rsidP="00F17B9B">
      <w:pPr>
        <w:jc w:val="both"/>
      </w:pPr>
      <w:r w:rsidRPr="00BB1271">
        <w:rPr>
          <w:b/>
        </w:rPr>
        <w:t>Чтобы предотвратить бесконечное выполнение высокоприоритетных процессов, планировщик должен понижать уровень приоритета текущего выполняемого процесса с каждым сигналом таймера</w:t>
      </w:r>
      <w:r w:rsidRPr="00BB1271">
        <w:t xml:space="preserve"> (то есть с каждым его прерыванием). </w:t>
      </w:r>
      <w:r w:rsidRPr="00BB1271">
        <w:rPr>
          <w:b/>
        </w:rPr>
        <w:t xml:space="preserve">Если это действие приведет к тому, что его приоритет упадет ниже приоритета следующего по этому показателю процесса, произойдет переключение процессов. </w:t>
      </w:r>
      <w:r w:rsidRPr="00BB1271">
        <w:t>Можно выбрать и другую альтернативу: каждому процессу может быть выделен максимальный квант допустимого времени выполнения. Когда квант времени будет исчерпан, шанс запуска будет предоставлен другому процессу, имеющему наивысший приоритет</w:t>
      </w:r>
    </w:p>
    <w:p w14:paraId="712278AD" w14:textId="7CFD236C" w:rsidR="00F17B9B" w:rsidRPr="00BB1271" w:rsidRDefault="00F17B9B" w:rsidP="00F17B9B">
      <w:pPr>
        <w:jc w:val="both"/>
      </w:pPr>
      <w:r w:rsidRPr="00BB1271">
        <w:t>В UNIX-системах есть команда nice, позволяющая пользователю добровольно снизить приоритет своего процесса, чтобы угодить другим пользователям, но ею никто никогда не пользуется.</w:t>
      </w:r>
    </w:p>
    <w:p w14:paraId="1644E025" w14:textId="6BCCA7AF" w:rsidR="00F17B9B" w:rsidRPr="00BB1271" w:rsidRDefault="00F17B9B" w:rsidP="00F17B9B">
      <w:pPr>
        <w:jc w:val="both"/>
      </w:pPr>
      <w:r w:rsidRPr="00BB1271">
        <w:rPr>
          <w:noProof/>
          <w:lang w:eastAsia="ru-RU"/>
        </w:rPr>
        <w:lastRenderedPageBreak/>
        <w:drawing>
          <wp:inline distT="0" distB="0" distL="0" distR="0" wp14:anchorId="2549D053" wp14:editId="66271AD5">
            <wp:extent cx="5940425" cy="4286250"/>
            <wp:effectExtent l="0" t="0" r="3175"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4286250"/>
                    </a:xfrm>
                    <a:prstGeom prst="rect">
                      <a:avLst/>
                    </a:prstGeom>
                  </pic:spPr>
                </pic:pic>
              </a:graphicData>
            </a:graphic>
          </wp:inline>
        </w:drawing>
      </w:r>
    </w:p>
    <w:p w14:paraId="0AAD9C11" w14:textId="2B5E321E" w:rsidR="00F17B9B" w:rsidRPr="00BB1271" w:rsidRDefault="00BA6715" w:rsidP="00BA6715">
      <w:pPr>
        <w:jc w:val="center"/>
      </w:pPr>
      <w:r w:rsidRPr="00BB1271">
        <w:t>Гарантированное планирование</w:t>
      </w:r>
    </w:p>
    <w:p w14:paraId="2623503B" w14:textId="53F1C5BF" w:rsidR="00F17B9B" w:rsidRPr="00BB1271" w:rsidRDefault="00BA6715" w:rsidP="00F17B9B">
      <w:r w:rsidRPr="00BB1271">
        <w:t xml:space="preserve">Если работает </w:t>
      </w:r>
      <w:r w:rsidRPr="00BB1271">
        <w:rPr>
          <w:lang w:val="en-US"/>
        </w:rPr>
        <w:t>n</w:t>
      </w:r>
      <w:r w:rsidRPr="00BB1271">
        <w:t xml:space="preserve"> процессов, каждый из них получит 1/</w:t>
      </w:r>
      <w:r w:rsidRPr="00BB1271">
        <w:rPr>
          <w:lang w:val="en-US"/>
        </w:rPr>
        <w:t>n</w:t>
      </w:r>
      <w:r w:rsidRPr="00BB1271">
        <w:t xml:space="preserve"> от общего числа процессорных циклов</w:t>
      </w:r>
    </w:p>
    <w:p w14:paraId="7D3C1A55" w14:textId="2FFCE9AE" w:rsidR="00BA6715" w:rsidRPr="00BB1271" w:rsidRDefault="00591ECD" w:rsidP="00591ECD">
      <w:pPr>
        <w:jc w:val="both"/>
        <w:rPr>
          <w:b/>
        </w:rPr>
      </w:pPr>
      <w:r w:rsidRPr="00BB1271">
        <w:t xml:space="preserve">Чтобы выполнить это обещание, </w:t>
      </w:r>
      <w:r w:rsidRPr="00BB1271">
        <w:rPr>
          <w:b/>
          <w:u w:val="single"/>
        </w:rPr>
        <w:t>система должна отслеживать, сколько процессорного времени затрачено на каждый процесс с момента его с</w:t>
      </w:r>
      <w:r w:rsidR="00C67E40" w:rsidRPr="00BB1271">
        <w:rPr>
          <w:b/>
          <w:u w:val="single"/>
        </w:rPr>
        <w:t>оздания.</w:t>
      </w:r>
      <w:r w:rsidR="00C67E40" w:rsidRPr="00BB1271">
        <w:t xml:space="preserve"> </w:t>
      </w:r>
      <w:r w:rsidR="00C67E40" w:rsidRPr="00BB1271">
        <w:rPr>
          <w:b/>
        </w:rPr>
        <w:t>Затем она вычисляет ко</w:t>
      </w:r>
      <w:r w:rsidRPr="00BB1271">
        <w:rPr>
          <w:b/>
        </w:rPr>
        <w:t xml:space="preserve">личество процессорного времени, на которое каждый из них имел право, а именно время с момента его создания, деленное на n. </w:t>
      </w:r>
      <w:r w:rsidRPr="00BB1271">
        <w:t xml:space="preserve">Поскольку также известно и количество времени центрального процессора, уже полученное каждым процессом, </w:t>
      </w:r>
      <w:r w:rsidRPr="00BB1271">
        <w:rPr>
          <w:b/>
        </w:rPr>
        <w:t>нетрудно подсчитать соотношение израсходованного и отпущенного времени центрального пр</w:t>
      </w:r>
      <w:r w:rsidR="00C67E40" w:rsidRPr="00BB1271">
        <w:rPr>
          <w:b/>
        </w:rPr>
        <w:t>оцессора</w:t>
      </w:r>
      <w:r w:rsidR="00C67E40" w:rsidRPr="00BB1271">
        <w:t>. Со</w:t>
      </w:r>
      <w:r w:rsidRPr="00BB1271">
        <w:t xml:space="preserve">отношение 0,5 означает, что процесс получил только половину от того, что должен был получить, а соотношение 2,0 означает, что процесс получил вдвое больше времени, чем то, на которое он имел право. </w:t>
      </w:r>
      <w:r w:rsidRPr="00BB1271">
        <w:rPr>
          <w:b/>
        </w:rPr>
        <w:t>Согласно алгоритму, после этого будет запущен процесс с самым низким соотношением, который будет работать до тех пор, пока его соотношение не превысит соотношение его ближайшего конкурента</w:t>
      </w:r>
    </w:p>
    <w:p w14:paraId="58BE8903" w14:textId="26534815" w:rsidR="00F17B9B" w:rsidRPr="00BB1271" w:rsidRDefault="00C67E40" w:rsidP="00C67E40">
      <w:pPr>
        <w:jc w:val="center"/>
      </w:pPr>
      <w:r w:rsidRPr="00BB1271">
        <w:t>Лотерейное планирование</w:t>
      </w:r>
    </w:p>
    <w:p w14:paraId="64011AA7" w14:textId="24087237" w:rsidR="00C67E40" w:rsidRPr="00BB1271" w:rsidRDefault="00C67E40" w:rsidP="00C67E40">
      <w:pPr>
        <w:jc w:val="both"/>
        <w:rPr>
          <w:b/>
        </w:rPr>
      </w:pPr>
      <w:r w:rsidRPr="00BB1271">
        <w:t xml:space="preserve">Основная идея состоит в раздаче процессам лотерейных билетов на доступ к различным системным ресурсам, в том числе к процессорному времени. </w:t>
      </w:r>
      <w:r w:rsidRPr="00BB1271">
        <w:rPr>
          <w:b/>
        </w:rPr>
        <w:t>Когда планировщику нужно принимать решение, в случайном порядке выбирается лотерейный билет, и ресурс отдается процессу, обладающему этим билетом</w:t>
      </w:r>
      <w:r w:rsidRPr="00BB1271">
        <w:t xml:space="preserve">. Применительно к планированию процессорного времени система </w:t>
      </w:r>
      <w:r w:rsidRPr="00BB1271">
        <w:rPr>
          <w:b/>
        </w:rPr>
        <w:t>может проводить лотерейный розыгрыш 50 раз в секунду, и каждый победитель будет получать в качестве приза 20 мс процессорного времени</w:t>
      </w:r>
    </w:p>
    <w:p w14:paraId="7B672276" w14:textId="7463E989" w:rsidR="00F17B9B" w:rsidRPr="00BB1271" w:rsidRDefault="00FE59D2" w:rsidP="00FE59D2">
      <w:pPr>
        <w:jc w:val="center"/>
      </w:pPr>
      <w:r w:rsidRPr="00BB1271">
        <w:t>Справедливое планирование</w:t>
      </w:r>
    </w:p>
    <w:p w14:paraId="6EAED5A4" w14:textId="52B53652" w:rsidR="00F17B9B" w:rsidRPr="00BB1271" w:rsidRDefault="00FE59D2" w:rsidP="005A1869">
      <w:pPr>
        <w:jc w:val="both"/>
      </w:pPr>
      <w:r w:rsidRPr="00BB1271">
        <w:t xml:space="preserve">Чтобы избежать подобной ситуации, некоторые системы перед планированием работы процесса </w:t>
      </w:r>
      <w:r w:rsidRPr="00BB1271">
        <w:rPr>
          <w:b/>
        </w:rPr>
        <w:t>берут в расчет, кто является его владельцем</w:t>
      </w:r>
      <w:r w:rsidRPr="00BB1271">
        <w:t xml:space="preserve">. В этой модели каждому пользователю </w:t>
      </w:r>
      <w:r w:rsidRPr="00BB1271">
        <w:lastRenderedPageBreak/>
        <w:t>распределяется некоторая доля процессорного времени и планировщик выбирает процессы, соблюдая это распределение. Таким образом, если каждому из двух пользователей было обещано по 50 % процессорного времени, то они его получат, независимо от количества имеющихся у них процессов</w:t>
      </w:r>
    </w:p>
    <w:p w14:paraId="2CABE36C" w14:textId="48C85E45" w:rsidR="001D3130" w:rsidRPr="00BB1271" w:rsidRDefault="003079F3" w:rsidP="001D3130">
      <w:pPr>
        <w:jc w:val="center"/>
        <w:rPr>
          <w:rFonts w:cstheme="minorHAnsi"/>
          <w:b/>
          <w:sz w:val="24"/>
          <w:szCs w:val="24"/>
        </w:rPr>
      </w:pPr>
      <w:r w:rsidRPr="00BB1271">
        <w:rPr>
          <w:rFonts w:cstheme="minorHAnsi"/>
          <w:b/>
          <w:sz w:val="24"/>
          <w:szCs w:val="24"/>
        </w:rPr>
        <w:t>Кооперативное планирование</w:t>
      </w:r>
      <w:r w:rsidR="001D3130" w:rsidRPr="00BB1271">
        <w:rPr>
          <w:rFonts w:cstheme="minorHAnsi"/>
          <w:b/>
          <w:sz w:val="24"/>
          <w:szCs w:val="24"/>
        </w:rPr>
        <w:t xml:space="preserve"> (невытесняющее планирование)</w:t>
      </w:r>
    </w:p>
    <w:p w14:paraId="59406D31" w14:textId="77777777" w:rsidR="001D3130" w:rsidRPr="00BB1271" w:rsidRDefault="001D3130" w:rsidP="001D3130">
      <w:pPr>
        <w:spacing w:after="136"/>
        <w:ind w:left="-5" w:right="38"/>
        <w:jc w:val="both"/>
      </w:pPr>
      <w:r w:rsidRPr="00BB1271">
        <w:rPr>
          <w:b/>
        </w:rPr>
        <w:t>Гарантированное планирование</w:t>
      </w:r>
      <w:r w:rsidRPr="00BB1271">
        <w:t xml:space="preserve">. ОС гарантирует существующим потокам, что они получат гарантированную справедливую часть процессорного времени.  </w:t>
      </w:r>
    </w:p>
    <w:p w14:paraId="17A9CB2B" w14:textId="77777777" w:rsidR="001D3130" w:rsidRPr="00BB1271" w:rsidRDefault="001D3130" w:rsidP="001D3130">
      <w:pPr>
        <w:spacing w:after="194"/>
        <w:ind w:left="-5" w:right="38"/>
        <w:jc w:val="both"/>
        <w:rPr>
          <w:b/>
          <w:sz w:val="24"/>
        </w:rPr>
      </w:pPr>
      <w:r w:rsidRPr="00BB1271">
        <w:rPr>
          <w:b/>
          <w:sz w:val="24"/>
        </w:rPr>
        <w:t xml:space="preserve">КООПЕРАТИВНЫЕ (невытесняющие) </w:t>
      </w:r>
      <w:r w:rsidRPr="00BB1271">
        <w:rPr>
          <w:sz w:val="24"/>
        </w:rPr>
        <w:t xml:space="preserve">алгоритмы основаны на том, </w:t>
      </w:r>
      <w:r w:rsidRPr="00BB1271">
        <w:rPr>
          <w:b/>
          <w:sz w:val="24"/>
        </w:rPr>
        <w:t xml:space="preserve">что активному потоку позволяется выполняться, пока он сам, по собственной инициативе, не отдаст управление операционной системе. </w:t>
      </w:r>
    </w:p>
    <w:p w14:paraId="22281A63" w14:textId="77777777" w:rsidR="00F66234" w:rsidRPr="00BB1271" w:rsidRDefault="001D3130" w:rsidP="00F66234">
      <w:pPr>
        <w:spacing w:after="190"/>
        <w:ind w:left="-5" w:right="38"/>
        <w:jc w:val="center"/>
      </w:pPr>
      <w:r w:rsidRPr="00BB1271">
        <w:rPr>
          <w:b/>
        </w:rPr>
        <w:t>Вытесняющие алгоритмы</w:t>
      </w:r>
    </w:p>
    <w:p w14:paraId="78AD553C" w14:textId="01512C96" w:rsidR="001D3130" w:rsidRPr="00BB1271" w:rsidRDefault="001D3130" w:rsidP="001D3130">
      <w:pPr>
        <w:spacing w:after="190"/>
        <w:ind w:left="-5" w:right="38"/>
        <w:jc w:val="both"/>
      </w:pPr>
      <w:r w:rsidRPr="00BB1271">
        <w:rPr>
          <w:b/>
        </w:rPr>
        <w:t>Решение о переключении процессора с выполнения одного потока на выполнение другого потока принимается операционной системой</w:t>
      </w:r>
      <w:r w:rsidRPr="00BB1271">
        <w:t xml:space="preserve">. </w:t>
      </w:r>
    </w:p>
    <w:p w14:paraId="60ADB252" w14:textId="4D21D0B3" w:rsidR="003079F3" w:rsidRPr="00BB1271" w:rsidRDefault="003079F3" w:rsidP="003079F3">
      <w:pPr>
        <w:jc w:val="center"/>
        <w:rPr>
          <w:rFonts w:cstheme="minorHAnsi"/>
          <w:sz w:val="24"/>
          <w:szCs w:val="24"/>
        </w:rPr>
      </w:pPr>
      <w:r w:rsidRPr="00BB1271">
        <w:rPr>
          <w:rFonts w:cstheme="minorHAnsi"/>
          <w:sz w:val="24"/>
          <w:szCs w:val="24"/>
        </w:rPr>
        <w:t>Понятие приоритета потока и процесса</w:t>
      </w:r>
    </w:p>
    <w:p w14:paraId="255038AC" w14:textId="479A91F7" w:rsidR="00AA10E6" w:rsidRPr="00BB1271" w:rsidRDefault="00AA10E6" w:rsidP="00AA10E6">
      <w:pPr>
        <w:rPr>
          <w:rFonts w:cstheme="minorHAnsi"/>
          <w:b/>
          <w:sz w:val="24"/>
          <w:szCs w:val="24"/>
          <w:u w:val="single"/>
        </w:rPr>
      </w:pPr>
      <w:r w:rsidRPr="00BB1271">
        <w:rPr>
          <w:rFonts w:cstheme="minorHAnsi"/>
          <w:b/>
          <w:sz w:val="24"/>
          <w:szCs w:val="24"/>
          <w:u w:val="single"/>
        </w:rPr>
        <w:t>Какие бывают процессы?</w:t>
      </w:r>
    </w:p>
    <w:p w14:paraId="0FDE8328" w14:textId="0716B63E" w:rsidR="00AA10E6" w:rsidRPr="00BB1271" w:rsidRDefault="00AA10E6" w:rsidP="00AA10E6">
      <w:pPr>
        <w:rPr>
          <w:rFonts w:cstheme="minorHAnsi"/>
          <w:sz w:val="24"/>
          <w:szCs w:val="24"/>
        </w:rPr>
      </w:pPr>
      <w:r w:rsidRPr="00BB1271">
        <w:rPr>
          <w:rFonts w:cstheme="minorHAnsi"/>
          <w:sz w:val="24"/>
          <w:szCs w:val="24"/>
        </w:rPr>
        <w:t xml:space="preserve">- </w:t>
      </w:r>
      <w:r w:rsidRPr="00BB1271">
        <w:rPr>
          <w:rFonts w:cstheme="minorHAnsi"/>
          <w:b/>
          <w:sz w:val="24"/>
          <w:szCs w:val="24"/>
        </w:rPr>
        <w:t>фоновые</w:t>
      </w:r>
      <w:r w:rsidRPr="00BB1271">
        <w:rPr>
          <w:rFonts w:cstheme="minorHAnsi"/>
          <w:sz w:val="24"/>
          <w:szCs w:val="24"/>
        </w:rPr>
        <w:t xml:space="preserve"> процессы</w:t>
      </w:r>
    </w:p>
    <w:p w14:paraId="0D5A0D51" w14:textId="52762907" w:rsidR="00AA10E6" w:rsidRPr="00BB1271" w:rsidRDefault="00AA10E6" w:rsidP="00AA10E6">
      <w:pPr>
        <w:rPr>
          <w:rFonts w:cstheme="minorHAnsi"/>
          <w:sz w:val="24"/>
          <w:szCs w:val="24"/>
        </w:rPr>
      </w:pPr>
      <w:r w:rsidRPr="00BB1271">
        <w:rPr>
          <w:rFonts w:cstheme="minorHAnsi"/>
          <w:sz w:val="24"/>
          <w:szCs w:val="24"/>
        </w:rPr>
        <w:t xml:space="preserve">- процессы с </w:t>
      </w:r>
      <w:r w:rsidRPr="00BB1271">
        <w:rPr>
          <w:rFonts w:cstheme="minorHAnsi"/>
          <w:b/>
          <w:sz w:val="24"/>
          <w:szCs w:val="24"/>
        </w:rPr>
        <w:t>нормальным</w:t>
      </w:r>
      <w:r w:rsidRPr="00BB1271">
        <w:rPr>
          <w:rFonts w:cstheme="minorHAnsi"/>
          <w:sz w:val="24"/>
          <w:szCs w:val="24"/>
        </w:rPr>
        <w:t xml:space="preserve"> приоритетом</w:t>
      </w:r>
    </w:p>
    <w:p w14:paraId="1A10E1CA" w14:textId="16ECA327" w:rsidR="00AA10E6" w:rsidRPr="00BB1271" w:rsidRDefault="00AA10E6" w:rsidP="00AA10E6">
      <w:pPr>
        <w:rPr>
          <w:rFonts w:cstheme="minorHAnsi"/>
          <w:sz w:val="24"/>
          <w:szCs w:val="24"/>
        </w:rPr>
      </w:pPr>
      <w:r w:rsidRPr="00BB1271">
        <w:rPr>
          <w:rFonts w:cstheme="minorHAnsi"/>
          <w:sz w:val="24"/>
          <w:szCs w:val="24"/>
        </w:rPr>
        <w:t xml:space="preserve">- процессы с </w:t>
      </w:r>
      <w:r w:rsidRPr="00BB1271">
        <w:rPr>
          <w:rFonts w:cstheme="minorHAnsi"/>
          <w:b/>
          <w:sz w:val="24"/>
          <w:szCs w:val="24"/>
        </w:rPr>
        <w:t>высоким</w:t>
      </w:r>
      <w:r w:rsidRPr="00BB1271">
        <w:rPr>
          <w:rFonts w:cstheme="minorHAnsi"/>
          <w:sz w:val="24"/>
          <w:szCs w:val="24"/>
        </w:rPr>
        <w:t xml:space="preserve"> приоритетом</w:t>
      </w:r>
    </w:p>
    <w:p w14:paraId="0F3BD36E" w14:textId="516C67CF" w:rsidR="00AA10E6" w:rsidRPr="00BB1271" w:rsidRDefault="00AA10E6" w:rsidP="00AA10E6">
      <w:pPr>
        <w:rPr>
          <w:rFonts w:cstheme="minorHAnsi"/>
          <w:sz w:val="24"/>
          <w:szCs w:val="24"/>
        </w:rPr>
      </w:pPr>
      <w:r w:rsidRPr="00BB1271">
        <w:rPr>
          <w:rFonts w:cstheme="minorHAnsi"/>
          <w:sz w:val="24"/>
          <w:szCs w:val="24"/>
        </w:rPr>
        <w:t xml:space="preserve">- процессы </w:t>
      </w:r>
      <w:r w:rsidRPr="00BB1271">
        <w:rPr>
          <w:rFonts w:cstheme="minorHAnsi"/>
          <w:b/>
          <w:sz w:val="24"/>
          <w:szCs w:val="24"/>
        </w:rPr>
        <w:t>реального</w:t>
      </w:r>
      <w:r w:rsidRPr="00BB1271">
        <w:rPr>
          <w:rFonts w:cstheme="minorHAnsi"/>
          <w:sz w:val="24"/>
          <w:szCs w:val="24"/>
        </w:rPr>
        <w:t xml:space="preserve"> времени</w:t>
      </w:r>
    </w:p>
    <w:p w14:paraId="498EE95E" w14:textId="6CBF845F" w:rsidR="003079F3" w:rsidRPr="00BB1271" w:rsidRDefault="003079F3" w:rsidP="003079F3">
      <w:pPr>
        <w:jc w:val="center"/>
        <w:rPr>
          <w:rFonts w:cstheme="minorHAnsi"/>
          <w:sz w:val="24"/>
          <w:szCs w:val="24"/>
        </w:rPr>
      </w:pPr>
      <w:r w:rsidRPr="00BB1271">
        <w:rPr>
          <w:rFonts w:cstheme="minorHAnsi"/>
          <w:sz w:val="24"/>
          <w:szCs w:val="24"/>
        </w:rPr>
        <w:t>Базовый приоритет потока</w:t>
      </w:r>
    </w:p>
    <w:p w14:paraId="6EBA6EA1" w14:textId="77777777" w:rsidR="005A1869" w:rsidRPr="00BB1271" w:rsidRDefault="005A1869" w:rsidP="004F6874">
      <w:pPr>
        <w:jc w:val="both"/>
        <w:rPr>
          <w:rFonts w:cstheme="minorHAnsi"/>
          <w:sz w:val="24"/>
          <w:szCs w:val="24"/>
        </w:rPr>
      </w:pPr>
      <w:r w:rsidRPr="00BB1271">
        <w:rPr>
          <w:rFonts w:cstheme="minorHAnsi"/>
          <w:b/>
          <w:sz w:val="24"/>
          <w:szCs w:val="24"/>
        </w:rPr>
        <w:t>Уровни приоритета варьируются от нуля (самый низкий приоритет) до 31 (наивысший приоритет).</w:t>
      </w:r>
      <w:r w:rsidRPr="00BB1271">
        <w:rPr>
          <w:rFonts w:cstheme="minorHAnsi"/>
          <w:sz w:val="24"/>
          <w:szCs w:val="24"/>
        </w:rPr>
        <w:t xml:space="preserve"> Только поток с нулевой страницей может иметь нулевой приоритет. (Поток нулевой страницы — это </w:t>
      </w:r>
      <w:r w:rsidRPr="00BB1271">
        <w:rPr>
          <w:rFonts w:cstheme="minorHAnsi"/>
          <w:b/>
          <w:sz w:val="24"/>
          <w:szCs w:val="24"/>
        </w:rPr>
        <w:t>системный поток, отвечающий за обнуление всех свободных страниц, если нет других потоков, которые должны выполняться</w:t>
      </w:r>
      <w:r w:rsidRPr="00BB1271">
        <w:rPr>
          <w:rFonts w:cstheme="minorHAnsi"/>
          <w:sz w:val="24"/>
          <w:szCs w:val="24"/>
        </w:rPr>
        <w:t>.)</w:t>
      </w:r>
    </w:p>
    <w:p w14:paraId="0A462B79" w14:textId="5CD3FAEF" w:rsidR="004F6874" w:rsidRPr="00BB1271" w:rsidRDefault="00B81F4D" w:rsidP="004F6874">
      <w:pPr>
        <w:jc w:val="both"/>
        <w:rPr>
          <w:rFonts w:cstheme="minorHAnsi"/>
          <w:sz w:val="24"/>
          <w:szCs w:val="24"/>
        </w:rPr>
      </w:pPr>
      <w:r w:rsidRPr="00BB1271">
        <w:rPr>
          <w:rFonts w:cstheme="minorHAnsi"/>
          <w:sz w:val="24"/>
          <w:szCs w:val="24"/>
        </w:rPr>
        <w:t>От 0 до 31. Обычно от 1 до 31, так как нулевой приоритет имеет поток с нулевой страницей</w:t>
      </w:r>
    </w:p>
    <w:p w14:paraId="69EF2166" w14:textId="2DA1AD07" w:rsidR="004F6874" w:rsidRPr="00BB1271" w:rsidRDefault="004F6874" w:rsidP="004F6874">
      <w:pPr>
        <w:jc w:val="both"/>
        <w:rPr>
          <w:rFonts w:cstheme="minorHAnsi"/>
          <w:sz w:val="24"/>
          <w:szCs w:val="24"/>
        </w:rPr>
      </w:pPr>
      <w:r w:rsidRPr="00BB1271">
        <w:rPr>
          <w:rFonts w:ascii="Courier New" w:hAnsi="Courier New" w:cs="Courier New"/>
          <w:b/>
          <w:noProof/>
          <w:sz w:val="28"/>
          <w:szCs w:val="28"/>
          <w:lang w:eastAsia="ru-RU"/>
        </w:rPr>
        <w:drawing>
          <wp:inline distT="0" distB="0" distL="0" distR="0" wp14:anchorId="496785B1" wp14:editId="089A8504">
            <wp:extent cx="5940425" cy="2223770"/>
            <wp:effectExtent l="19050" t="19050" r="22225" b="2413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40425" cy="2223770"/>
                    </a:xfrm>
                    <a:prstGeom prst="rect">
                      <a:avLst/>
                    </a:prstGeom>
                    <a:noFill/>
                    <a:ln>
                      <a:solidFill>
                        <a:schemeClr val="accent1"/>
                      </a:solidFill>
                    </a:ln>
                  </pic:spPr>
                </pic:pic>
              </a:graphicData>
            </a:graphic>
          </wp:inline>
        </w:drawing>
      </w:r>
    </w:p>
    <w:p w14:paraId="691A1A63" w14:textId="77777777" w:rsidR="008C0123" w:rsidRPr="00BB1271" w:rsidRDefault="008C0123" w:rsidP="005A1869">
      <w:pPr>
        <w:jc w:val="both"/>
        <w:rPr>
          <w:rFonts w:cstheme="minorHAnsi"/>
          <w:b/>
          <w:sz w:val="24"/>
          <w:szCs w:val="24"/>
        </w:rPr>
      </w:pPr>
    </w:p>
    <w:p w14:paraId="1C78C98A" w14:textId="2D8EC163" w:rsidR="005A1869" w:rsidRPr="00BB1271" w:rsidRDefault="005A1869" w:rsidP="005A1869">
      <w:pPr>
        <w:jc w:val="both"/>
        <w:rPr>
          <w:rFonts w:cstheme="minorHAnsi"/>
          <w:b/>
          <w:sz w:val="24"/>
          <w:szCs w:val="24"/>
        </w:rPr>
      </w:pPr>
      <w:r w:rsidRPr="00BB1271">
        <w:rPr>
          <w:rFonts w:cstheme="minorHAnsi"/>
          <w:b/>
          <w:sz w:val="24"/>
          <w:szCs w:val="24"/>
        </w:rPr>
        <w:lastRenderedPageBreak/>
        <w:t>Каждый процесс принадлежит к одному из следующих классов приоритетов:</w:t>
      </w:r>
    </w:p>
    <w:p w14:paraId="1758A557" w14:textId="45E672AA" w:rsidR="005A1869" w:rsidRPr="00BB1271" w:rsidRDefault="005A1869" w:rsidP="007B530E">
      <w:pPr>
        <w:pStyle w:val="a3"/>
        <w:numPr>
          <w:ilvl w:val="0"/>
          <w:numId w:val="67"/>
        </w:numPr>
        <w:jc w:val="both"/>
        <w:rPr>
          <w:rFonts w:cstheme="minorHAnsi"/>
          <w:sz w:val="24"/>
          <w:szCs w:val="24"/>
        </w:rPr>
      </w:pPr>
      <w:r w:rsidRPr="00BB1271">
        <w:rPr>
          <w:rFonts w:cstheme="minorHAnsi"/>
          <w:b/>
          <w:sz w:val="24"/>
          <w:szCs w:val="24"/>
        </w:rPr>
        <w:t>IDLE</w:t>
      </w:r>
      <w:r w:rsidRPr="00BB1271">
        <w:rPr>
          <w:rFonts w:cstheme="minorHAnsi"/>
          <w:sz w:val="24"/>
          <w:szCs w:val="24"/>
        </w:rPr>
        <w:t>_PRIORITY_CLASS</w:t>
      </w:r>
      <w:r w:rsidR="005F0800" w:rsidRPr="00BB1271">
        <w:rPr>
          <w:rFonts w:cstheme="minorHAnsi"/>
          <w:sz w:val="24"/>
          <w:szCs w:val="24"/>
        </w:rPr>
        <w:t xml:space="preserve"> - 4</w:t>
      </w:r>
    </w:p>
    <w:p w14:paraId="6FDAB5CE" w14:textId="23DECA48" w:rsidR="005A1869" w:rsidRPr="00BB1271" w:rsidRDefault="005A1869" w:rsidP="007B530E">
      <w:pPr>
        <w:pStyle w:val="a3"/>
        <w:numPr>
          <w:ilvl w:val="0"/>
          <w:numId w:val="67"/>
        </w:numPr>
        <w:jc w:val="both"/>
        <w:rPr>
          <w:rFonts w:cstheme="minorHAnsi"/>
          <w:sz w:val="24"/>
          <w:szCs w:val="24"/>
          <w:lang w:val="en-US"/>
        </w:rPr>
      </w:pPr>
      <w:r w:rsidRPr="00BB1271">
        <w:rPr>
          <w:rFonts w:cstheme="minorHAnsi"/>
          <w:b/>
          <w:sz w:val="24"/>
          <w:szCs w:val="24"/>
          <w:lang w:val="en-US"/>
        </w:rPr>
        <w:t>BELOW</w:t>
      </w:r>
      <w:r w:rsidRPr="00BB1271">
        <w:rPr>
          <w:rFonts w:cstheme="minorHAnsi"/>
          <w:sz w:val="24"/>
          <w:szCs w:val="24"/>
          <w:lang w:val="en-US"/>
        </w:rPr>
        <w:t>_NORMAL_PRIORITY_CLASS</w:t>
      </w:r>
      <w:r w:rsidR="005F0800" w:rsidRPr="00BB1271">
        <w:rPr>
          <w:rFonts w:cstheme="minorHAnsi"/>
          <w:sz w:val="24"/>
          <w:szCs w:val="24"/>
        </w:rPr>
        <w:t xml:space="preserve"> - 6</w:t>
      </w:r>
    </w:p>
    <w:p w14:paraId="065E416A" w14:textId="2A48C7E8" w:rsidR="005A1869" w:rsidRPr="00BB1271" w:rsidRDefault="005A1869" w:rsidP="007B530E">
      <w:pPr>
        <w:pStyle w:val="a3"/>
        <w:numPr>
          <w:ilvl w:val="0"/>
          <w:numId w:val="67"/>
        </w:numPr>
        <w:jc w:val="both"/>
        <w:rPr>
          <w:rFonts w:cstheme="minorHAnsi"/>
          <w:sz w:val="24"/>
          <w:szCs w:val="24"/>
          <w:lang w:val="en-US"/>
        </w:rPr>
      </w:pPr>
      <w:r w:rsidRPr="00BB1271">
        <w:rPr>
          <w:rFonts w:cstheme="minorHAnsi"/>
          <w:b/>
          <w:sz w:val="24"/>
          <w:szCs w:val="24"/>
          <w:lang w:val="en-US"/>
        </w:rPr>
        <w:t>NORMAL</w:t>
      </w:r>
      <w:r w:rsidRPr="00BB1271">
        <w:rPr>
          <w:rFonts w:cstheme="minorHAnsi"/>
          <w:sz w:val="24"/>
          <w:szCs w:val="24"/>
          <w:lang w:val="en-US"/>
        </w:rPr>
        <w:t>_PRIORITY_CLASS</w:t>
      </w:r>
      <w:r w:rsidR="005F0800" w:rsidRPr="00BB1271">
        <w:rPr>
          <w:rFonts w:cstheme="minorHAnsi"/>
          <w:sz w:val="24"/>
          <w:szCs w:val="24"/>
        </w:rPr>
        <w:t xml:space="preserve"> </w:t>
      </w:r>
      <w:r w:rsidR="00C65B0B" w:rsidRPr="00BB1271">
        <w:rPr>
          <w:rFonts w:cstheme="minorHAnsi"/>
          <w:sz w:val="24"/>
          <w:szCs w:val="24"/>
        </w:rPr>
        <w:t>–</w:t>
      </w:r>
      <w:r w:rsidR="005F0800" w:rsidRPr="00BB1271">
        <w:rPr>
          <w:rFonts w:cstheme="minorHAnsi"/>
          <w:sz w:val="24"/>
          <w:szCs w:val="24"/>
        </w:rPr>
        <w:t xml:space="preserve"> 8</w:t>
      </w:r>
      <w:r w:rsidR="00C65B0B" w:rsidRPr="00BB1271">
        <w:rPr>
          <w:rFonts w:cstheme="minorHAnsi"/>
          <w:sz w:val="24"/>
          <w:szCs w:val="24"/>
        </w:rPr>
        <w:t xml:space="preserve"> ПО УМОЛЧАНИЮ</w:t>
      </w:r>
    </w:p>
    <w:p w14:paraId="34969812" w14:textId="5DDE468C" w:rsidR="005A1869" w:rsidRPr="00BB1271" w:rsidRDefault="005A1869" w:rsidP="007B530E">
      <w:pPr>
        <w:pStyle w:val="a3"/>
        <w:numPr>
          <w:ilvl w:val="0"/>
          <w:numId w:val="67"/>
        </w:numPr>
        <w:jc w:val="both"/>
        <w:rPr>
          <w:rFonts w:cstheme="minorHAnsi"/>
          <w:sz w:val="24"/>
          <w:szCs w:val="24"/>
          <w:lang w:val="en-US"/>
        </w:rPr>
      </w:pPr>
      <w:r w:rsidRPr="00BB1271">
        <w:rPr>
          <w:rFonts w:cstheme="minorHAnsi"/>
          <w:b/>
          <w:sz w:val="24"/>
          <w:szCs w:val="24"/>
          <w:lang w:val="en-US"/>
        </w:rPr>
        <w:t>ABOVE</w:t>
      </w:r>
      <w:r w:rsidRPr="00BB1271">
        <w:rPr>
          <w:rFonts w:cstheme="minorHAnsi"/>
          <w:sz w:val="24"/>
          <w:szCs w:val="24"/>
          <w:lang w:val="en-US"/>
        </w:rPr>
        <w:t>_NORMAL_PRIORITY_CLASS</w:t>
      </w:r>
      <w:r w:rsidR="005F0800" w:rsidRPr="00BB1271">
        <w:rPr>
          <w:rFonts w:cstheme="minorHAnsi"/>
          <w:sz w:val="24"/>
          <w:szCs w:val="24"/>
        </w:rPr>
        <w:t xml:space="preserve"> - 10</w:t>
      </w:r>
    </w:p>
    <w:p w14:paraId="321DA814" w14:textId="32F26262" w:rsidR="005A1869" w:rsidRPr="00BB1271" w:rsidRDefault="005A1869" w:rsidP="007B530E">
      <w:pPr>
        <w:pStyle w:val="a3"/>
        <w:numPr>
          <w:ilvl w:val="0"/>
          <w:numId w:val="67"/>
        </w:numPr>
        <w:jc w:val="both"/>
        <w:rPr>
          <w:rFonts w:cstheme="minorHAnsi"/>
          <w:sz w:val="24"/>
          <w:szCs w:val="24"/>
          <w:lang w:val="en-US"/>
        </w:rPr>
      </w:pPr>
      <w:r w:rsidRPr="00BB1271">
        <w:rPr>
          <w:rFonts w:cstheme="minorHAnsi"/>
          <w:b/>
          <w:sz w:val="24"/>
          <w:szCs w:val="24"/>
          <w:lang w:val="en-US"/>
        </w:rPr>
        <w:t>HIGH</w:t>
      </w:r>
      <w:r w:rsidRPr="00BB1271">
        <w:rPr>
          <w:rFonts w:cstheme="minorHAnsi"/>
          <w:sz w:val="24"/>
          <w:szCs w:val="24"/>
          <w:lang w:val="en-US"/>
        </w:rPr>
        <w:t>_PRIORITY_CLASS</w:t>
      </w:r>
      <w:r w:rsidR="005F0800" w:rsidRPr="00BB1271">
        <w:rPr>
          <w:rFonts w:cstheme="minorHAnsi"/>
          <w:sz w:val="24"/>
          <w:szCs w:val="24"/>
        </w:rPr>
        <w:t xml:space="preserve"> - 13</w:t>
      </w:r>
    </w:p>
    <w:p w14:paraId="029DFAF0" w14:textId="6FD0D3B6" w:rsidR="004F6874" w:rsidRPr="00BB1271" w:rsidRDefault="005A1869" w:rsidP="007B530E">
      <w:pPr>
        <w:pStyle w:val="a3"/>
        <w:numPr>
          <w:ilvl w:val="0"/>
          <w:numId w:val="67"/>
        </w:numPr>
        <w:jc w:val="both"/>
        <w:rPr>
          <w:rFonts w:cstheme="minorHAnsi"/>
          <w:sz w:val="24"/>
          <w:szCs w:val="24"/>
          <w:lang w:val="en-US"/>
        </w:rPr>
      </w:pPr>
      <w:r w:rsidRPr="00BB1271">
        <w:rPr>
          <w:rFonts w:cstheme="minorHAnsi"/>
          <w:b/>
          <w:sz w:val="24"/>
          <w:szCs w:val="24"/>
          <w:lang w:val="en-US"/>
        </w:rPr>
        <w:t>REALTIME</w:t>
      </w:r>
      <w:r w:rsidRPr="00BB1271">
        <w:rPr>
          <w:rFonts w:cstheme="minorHAnsi"/>
          <w:sz w:val="24"/>
          <w:szCs w:val="24"/>
          <w:lang w:val="en-US"/>
        </w:rPr>
        <w:t>_PRIORITY_CLAS</w:t>
      </w:r>
      <w:r w:rsidR="005F0800" w:rsidRPr="00BB1271">
        <w:rPr>
          <w:rFonts w:cstheme="minorHAnsi"/>
          <w:sz w:val="24"/>
          <w:szCs w:val="24"/>
        </w:rPr>
        <w:t xml:space="preserve"> </w:t>
      </w:r>
      <w:r w:rsidR="008C0123" w:rsidRPr="00BB1271">
        <w:rPr>
          <w:rFonts w:cstheme="minorHAnsi"/>
          <w:sz w:val="24"/>
          <w:szCs w:val="24"/>
        </w:rPr>
        <w:t>–</w:t>
      </w:r>
      <w:r w:rsidR="005F0800" w:rsidRPr="00BB1271">
        <w:rPr>
          <w:rFonts w:cstheme="minorHAnsi"/>
          <w:sz w:val="24"/>
          <w:szCs w:val="24"/>
        </w:rPr>
        <w:t xml:space="preserve"> 24</w:t>
      </w:r>
    </w:p>
    <w:p w14:paraId="39904B2B" w14:textId="3DA97DB5" w:rsidR="008C0123" w:rsidRPr="00BB1271" w:rsidRDefault="008C0123" w:rsidP="008C0123">
      <w:pPr>
        <w:jc w:val="both"/>
        <w:rPr>
          <w:rFonts w:cstheme="minorHAnsi"/>
          <w:b/>
          <w:sz w:val="24"/>
          <w:szCs w:val="24"/>
        </w:rPr>
      </w:pPr>
      <w:r w:rsidRPr="00BB1271">
        <w:rPr>
          <w:rFonts w:cstheme="minorHAnsi"/>
          <w:b/>
          <w:sz w:val="24"/>
          <w:szCs w:val="24"/>
        </w:rPr>
        <w:t>Ниже приведены уровни приоритета потоков в каждом классе приоритета процесса:</w:t>
      </w:r>
    </w:p>
    <w:p w14:paraId="2A7B04BB" w14:textId="77777777"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IDLE</w:t>
      </w:r>
    </w:p>
    <w:p w14:paraId="588719BF" w14:textId="77777777"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LOWEST</w:t>
      </w:r>
    </w:p>
    <w:p w14:paraId="752A86A3" w14:textId="77777777"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BELOW</w:t>
      </w:r>
      <w:r w:rsidRPr="00BB1271">
        <w:rPr>
          <w:rFonts w:cstheme="minorHAnsi"/>
          <w:sz w:val="24"/>
          <w:szCs w:val="24"/>
          <w:lang w:val="en-US"/>
        </w:rPr>
        <w:t>_NORMAL</w:t>
      </w:r>
    </w:p>
    <w:p w14:paraId="20C4F43E" w14:textId="77777777"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NORMAL</w:t>
      </w:r>
    </w:p>
    <w:p w14:paraId="53B96404" w14:textId="77777777"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ABOVE</w:t>
      </w:r>
      <w:r w:rsidRPr="00BB1271">
        <w:rPr>
          <w:rFonts w:cstheme="minorHAnsi"/>
          <w:sz w:val="24"/>
          <w:szCs w:val="24"/>
          <w:lang w:val="en-US"/>
        </w:rPr>
        <w:t>_NORMAL</w:t>
      </w:r>
    </w:p>
    <w:p w14:paraId="750CC9DE" w14:textId="77777777"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HIGHEST</w:t>
      </w:r>
    </w:p>
    <w:p w14:paraId="6EFF8B88" w14:textId="3AF5716A" w:rsidR="008C0123" w:rsidRPr="00BB1271" w:rsidRDefault="008C0123" w:rsidP="007B530E">
      <w:pPr>
        <w:pStyle w:val="a3"/>
        <w:numPr>
          <w:ilvl w:val="0"/>
          <w:numId w:val="67"/>
        </w:numPr>
        <w:jc w:val="both"/>
        <w:rPr>
          <w:rFonts w:cstheme="minorHAnsi"/>
          <w:sz w:val="24"/>
          <w:szCs w:val="24"/>
          <w:lang w:val="en-US"/>
        </w:rPr>
      </w:pPr>
      <w:r w:rsidRPr="00BB1271">
        <w:rPr>
          <w:rFonts w:cstheme="minorHAnsi"/>
          <w:sz w:val="24"/>
          <w:szCs w:val="24"/>
          <w:lang w:val="en-US"/>
        </w:rPr>
        <w:t>THREAD_PRIORITY_</w:t>
      </w:r>
      <w:r w:rsidRPr="00BB1271">
        <w:rPr>
          <w:rFonts w:cstheme="minorHAnsi"/>
          <w:b/>
          <w:sz w:val="24"/>
          <w:szCs w:val="24"/>
          <w:lang w:val="en-US"/>
        </w:rPr>
        <w:t>TIME</w:t>
      </w:r>
      <w:r w:rsidRPr="00BB1271">
        <w:rPr>
          <w:rFonts w:cstheme="minorHAnsi"/>
          <w:sz w:val="24"/>
          <w:szCs w:val="24"/>
          <w:lang w:val="en-US"/>
        </w:rPr>
        <w:t>_</w:t>
      </w:r>
      <w:r w:rsidRPr="00BB1271">
        <w:rPr>
          <w:rFonts w:cstheme="minorHAnsi"/>
          <w:b/>
          <w:sz w:val="24"/>
          <w:szCs w:val="24"/>
          <w:lang w:val="en-US"/>
        </w:rPr>
        <w:t>CRITICAL</w:t>
      </w:r>
    </w:p>
    <w:p w14:paraId="187E572F" w14:textId="2113CCD5" w:rsidR="00F12C48" w:rsidRPr="00BB1271" w:rsidRDefault="00F12C48" w:rsidP="005A1869">
      <w:pPr>
        <w:jc w:val="both"/>
        <w:rPr>
          <w:rFonts w:cstheme="minorHAnsi"/>
          <w:sz w:val="24"/>
          <w:szCs w:val="24"/>
        </w:rPr>
      </w:pPr>
      <w:r w:rsidRPr="00BB1271">
        <w:rPr>
          <w:rFonts w:cstheme="minorHAnsi"/>
          <w:sz w:val="24"/>
          <w:szCs w:val="24"/>
        </w:rPr>
        <w:t>Используйте функцию </w:t>
      </w:r>
      <w:hyperlink r:id="rId81" w:history="1">
        <w:r w:rsidRPr="00BB1271">
          <w:rPr>
            <w:rFonts w:cstheme="minorHAnsi"/>
            <w:b/>
            <w:bCs/>
            <w:sz w:val="24"/>
            <w:szCs w:val="24"/>
          </w:rPr>
          <w:t>CreateProcess</w:t>
        </w:r>
      </w:hyperlink>
      <w:r w:rsidRPr="00BB1271">
        <w:rPr>
          <w:rFonts w:cstheme="minorHAnsi"/>
          <w:sz w:val="24"/>
          <w:szCs w:val="24"/>
        </w:rPr>
        <w:t xml:space="preserve">, чтобы указать класс приоритета дочернего процесса при его создании. </w:t>
      </w:r>
      <w:r w:rsidRPr="00BB1271">
        <w:rPr>
          <w:rFonts w:cstheme="minorHAnsi"/>
          <w:b/>
          <w:i/>
          <w:sz w:val="24"/>
          <w:szCs w:val="24"/>
        </w:rPr>
        <w:t>Если вызывающий процесс IDLE_PRIORITY_CLASS или BELOW_NORMAL_PRIORITY_CLASS, новый процесс наследует этот класс</w:t>
      </w:r>
      <w:r w:rsidRPr="00BB1271">
        <w:rPr>
          <w:rFonts w:cstheme="minorHAnsi"/>
          <w:sz w:val="24"/>
          <w:szCs w:val="24"/>
        </w:rPr>
        <w:t xml:space="preserve">. </w:t>
      </w:r>
    </w:p>
    <w:p w14:paraId="16877679" w14:textId="0E3BEE5B" w:rsidR="00F12C48" w:rsidRPr="00BB1271" w:rsidRDefault="00F12C48" w:rsidP="005A1869">
      <w:pPr>
        <w:jc w:val="both"/>
        <w:rPr>
          <w:rFonts w:cstheme="minorHAnsi"/>
          <w:sz w:val="24"/>
          <w:szCs w:val="24"/>
        </w:rPr>
      </w:pPr>
      <w:r w:rsidRPr="00BB1271">
        <w:rPr>
          <w:rFonts w:cstheme="minorHAnsi"/>
          <w:sz w:val="24"/>
          <w:szCs w:val="24"/>
        </w:rPr>
        <w:t>Используйте функцию </w:t>
      </w:r>
      <w:hyperlink r:id="rId82" w:history="1">
        <w:r w:rsidRPr="00BB1271">
          <w:rPr>
            <w:rFonts w:cstheme="minorHAnsi"/>
            <w:b/>
            <w:bCs/>
            <w:sz w:val="24"/>
            <w:szCs w:val="24"/>
          </w:rPr>
          <w:t>GetPriorityClass</w:t>
        </w:r>
      </w:hyperlink>
      <w:r w:rsidRPr="00BB1271">
        <w:rPr>
          <w:rFonts w:cstheme="minorHAnsi"/>
          <w:sz w:val="24"/>
          <w:szCs w:val="24"/>
        </w:rPr>
        <w:t>  для определения текущего класса приоритета процесса и функцию </w:t>
      </w:r>
      <w:hyperlink r:id="rId83" w:history="1">
        <w:r w:rsidRPr="00BB1271">
          <w:rPr>
            <w:rFonts w:cstheme="minorHAnsi"/>
            <w:b/>
            <w:bCs/>
            <w:sz w:val="24"/>
            <w:szCs w:val="24"/>
          </w:rPr>
          <w:t>SetPriorityClass</w:t>
        </w:r>
      </w:hyperlink>
      <w:r w:rsidRPr="00BB1271">
        <w:rPr>
          <w:rFonts w:cstheme="minorHAnsi"/>
          <w:sz w:val="24"/>
          <w:szCs w:val="24"/>
        </w:rPr>
        <w:t>, чтобы изменить класс приоритета процесса</w:t>
      </w:r>
    </w:p>
    <w:p w14:paraId="01B08CED" w14:textId="781F8858" w:rsidR="004F6874" w:rsidRPr="00BB1271" w:rsidRDefault="004F6874" w:rsidP="004F6874">
      <w:pPr>
        <w:jc w:val="both"/>
        <w:rPr>
          <w:rFonts w:cstheme="minorHAnsi"/>
          <w:b/>
          <w:sz w:val="24"/>
          <w:szCs w:val="24"/>
          <w:u w:val="single"/>
        </w:rPr>
      </w:pPr>
      <w:r w:rsidRPr="00BB1271">
        <w:rPr>
          <w:rFonts w:cstheme="minorHAnsi"/>
          <w:b/>
          <w:sz w:val="24"/>
          <w:szCs w:val="24"/>
          <w:u w:val="single"/>
        </w:rPr>
        <w:t>Приоритет потока — величина, складывающаяся из двух составных частей: приоритета породившего поток процесса и собственно приоритета потока</w:t>
      </w:r>
      <w:r w:rsidRPr="00BB1271">
        <w:rPr>
          <w:rFonts w:cstheme="minorHAnsi"/>
          <w:sz w:val="24"/>
          <w:szCs w:val="24"/>
        </w:rPr>
        <w:t xml:space="preserve">. </w:t>
      </w:r>
      <w:r w:rsidRPr="00BB1271">
        <w:rPr>
          <w:rFonts w:cstheme="minorHAnsi"/>
          <w:b/>
          <w:sz w:val="24"/>
          <w:szCs w:val="24"/>
          <w:u w:val="single"/>
        </w:rPr>
        <w:t xml:space="preserve">Когда поток создается, ему назначается приоритет, соответствующий приоритету породившего его процесса. </w:t>
      </w:r>
    </w:p>
    <w:p w14:paraId="38159F3D" w14:textId="58BCC22B" w:rsidR="004F6874" w:rsidRPr="00BB1271" w:rsidRDefault="004F6874" w:rsidP="004F6874">
      <w:pPr>
        <w:jc w:val="both"/>
        <w:rPr>
          <w:rFonts w:cstheme="minorHAnsi"/>
          <w:sz w:val="24"/>
          <w:szCs w:val="24"/>
        </w:rPr>
      </w:pPr>
      <w:r w:rsidRPr="00BB1271">
        <w:rPr>
          <w:rFonts w:cstheme="minorHAnsi"/>
          <w:b/>
          <w:sz w:val="24"/>
          <w:szCs w:val="24"/>
          <w:u w:val="single"/>
        </w:rPr>
        <w:t>Базовый приоритет потока – сочетание класса приоритета процесса и приоритета потока, изменяется в пределах [1, 31], по умолчанию – 8</w:t>
      </w:r>
      <w:r w:rsidRPr="00BB1271">
        <w:rPr>
          <w:rFonts w:cstheme="minorHAnsi"/>
          <w:sz w:val="24"/>
          <w:szCs w:val="24"/>
        </w:rPr>
        <w:t xml:space="preserve"> ((((</w:t>
      </w:r>
      <w:r w:rsidRPr="00BB1271">
        <w:rPr>
          <w:rFonts w:cstheme="minorHAnsi"/>
          <w:b/>
          <w:sz w:val="24"/>
          <w:szCs w:val="24"/>
          <w:u w:val="single"/>
        </w:rPr>
        <w:t>на самом деле это когда приоритет normal у потока, то есть зависит только от приоритета процесса</w:t>
      </w:r>
      <w:r w:rsidRPr="00BB1271">
        <w:rPr>
          <w:rFonts w:cstheme="minorHAnsi"/>
          <w:sz w:val="24"/>
          <w:szCs w:val="24"/>
        </w:rPr>
        <w:t>))))</w:t>
      </w:r>
    </w:p>
    <w:p w14:paraId="2E77B99D" w14:textId="4363DE11" w:rsidR="004F6874" w:rsidRPr="00BB1271" w:rsidRDefault="007E4F3A" w:rsidP="004F6874">
      <w:pPr>
        <w:jc w:val="both"/>
        <w:rPr>
          <w:rFonts w:cstheme="minorHAnsi"/>
          <w:b/>
          <w:sz w:val="24"/>
          <w:szCs w:val="24"/>
        </w:rPr>
      </w:pPr>
      <w:r w:rsidRPr="00BB1271">
        <w:rPr>
          <w:rFonts w:cstheme="minorHAnsi"/>
          <w:b/>
          <w:sz w:val="24"/>
          <w:szCs w:val="24"/>
        </w:rPr>
        <w:t>П</w:t>
      </w:r>
      <w:r w:rsidR="004F6874" w:rsidRPr="00BB1271">
        <w:rPr>
          <w:rFonts w:cstheme="minorHAnsi"/>
          <w:b/>
          <w:sz w:val="24"/>
          <w:szCs w:val="24"/>
        </w:rPr>
        <w:t xml:space="preserve">риоритеты возрастающие </w:t>
      </w:r>
    </w:p>
    <w:p w14:paraId="3F4B3A2F" w14:textId="734D5FA1" w:rsidR="003079F3" w:rsidRPr="00BB1271" w:rsidRDefault="003079F3" w:rsidP="003079F3">
      <w:pPr>
        <w:jc w:val="center"/>
        <w:rPr>
          <w:rFonts w:cstheme="minorHAnsi"/>
          <w:sz w:val="24"/>
          <w:szCs w:val="24"/>
        </w:rPr>
      </w:pPr>
      <w:r w:rsidRPr="00BB1271">
        <w:rPr>
          <w:rFonts w:cstheme="minorHAnsi"/>
          <w:sz w:val="24"/>
          <w:szCs w:val="24"/>
        </w:rPr>
        <w:t>Особенности диспетчеризации в системах реального времени</w:t>
      </w:r>
    </w:p>
    <w:p w14:paraId="1DFFB234" w14:textId="5E0C4CFF" w:rsidR="002A2ACF" w:rsidRPr="00BB1271" w:rsidRDefault="002A2ACF" w:rsidP="004D1766">
      <w:pPr>
        <w:jc w:val="both"/>
        <w:rPr>
          <w:b/>
          <w:i/>
          <w:u w:val="single"/>
        </w:rPr>
      </w:pPr>
      <w:r w:rsidRPr="00BB1271">
        <w:rPr>
          <w:b/>
          <w:i/>
          <w:u w:val="single"/>
        </w:rPr>
        <w:t>Другими системами реального времени являются система отслеживания параметров пациента в палате интенсивной терапии, автопилот воздушного судна, устройство управления промышленными роботами на автоматизированном предприятии. Во всех этих случаях получение верного результата, но с запозданием, зачастую так же неприемлемо, как и неполучение его вообще</w:t>
      </w:r>
    </w:p>
    <w:p w14:paraId="18F2BB64" w14:textId="669695D6" w:rsidR="001B2180" w:rsidRPr="00BB1271" w:rsidRDefault="001B2180" w:rsidP="004D1766">
      <w:pPr>
        <w:jc w:val="both"/>
        <w:rPr>
          <w:rFonts w:cstheme="minorHAnsi"/>
          <w:b/>
          <w:i/>
          <w:sz w:val="24"/>
          <w:szCs w:val="24"/>
          <w:u w:val="single"/>
        </w:rPr>
      </w:pPr>
      <w:r w:rsidRPr="00BB1271">
        <w:rPr>
          <w:b/>
        </w:rPr>
        <w:t>Системы реального времени обычно делятся на жесткие системы реального времени</w:t>
      </w:r>
      <w:r w:rsidRPr="00BB1271">
        <w:t xml:space="preserve"> (системы жесткого реального времени), в которых соблюдение крайних сроков обязательно, и </w:t>
      </w:r>
      <w:r w:rsidRPr="00BB1271">
        <w:rPr>
          <w:b/>
        </w:rPr>
        <w:t xml:space="preserve">гибкие системы реального времени (системы мягкого реального времени), в которых нерегулярные несоблюдения крайних сроков нежелательны, но вполне допустимы. </w:t>
      </w:r>
      <w:r w:rsidRPr="00BB1271">
        <w:t xml:space="preserve">В обоих случаях режим реального времени достигается за счет разделения программы на несколько процессов, поведение каждого из которых вполне ПРЕДСКАЗУЕМО и заранее известно. </w:t>
      </w:r>
      <w:r w:rsidRPr="00BB1271">
        <w:rPr>
          <w:b/>
        </w:rPr>
        <w:t xml:space="preserve">Эти процессы являются, как правило, быстротечными и способными успешно завершить свою работу за </w:t>
      </w:r>
      <w:r w:rsidRPr="00BB1271">
        <w:rPr>
          <w:b/>
        </w:rPr>
        <w:lastRenderedPageBreak/>
        <w:t>секунду</w:t>
      </w:r>
      <w:r w:rsidRPr="00BB1271">
        <w:t>. При обнаружении внешнего события планировщик должен так спланировать работу процессов, чтобы были соблюдены все крайние сроки</w:t>
      </w:r>
    </w:p>
    <w:p w14:paraId="7A5A93A7" w14:textId="7C45D4C0" w:rsidR="004D1766" w:rsidRPr="00BB1271" w:rsidRDefault="004D1766" w:rsidP="004D1766">
      <w:pPr>
        <w:jc w:val="both"/>
        <w:rPr>
          <w:rFonts w:cstheme="minorHAnsi"/>
          <w:sz w:val="24"/>
          <w:szCs w:val="24"/>
        </w:rPr>
      </w:pPr>
      <w:r w:rsidRPr="00BB1271">
        <w:rPr>
          <w:rFonts w:cstheme="minorHAnsi"/>
          <w:sz w:val="24"/>
          <w:szCs w:val="24"/>
        </w:rPr>
        <w:t>В системах реального времени алгоритм планирования должен:</w:t>
      </w:r>
    </w:p>
    <w:p w14:paraId="5BD52B44" w14:textId="7835E051" w:rsidR="004D1766" w:rsidRPr="00BB1271" w:rsidRDefault="004D1766" w:rsidP="007B530E">
      <w:pPr>
        <w:pStyle w:val="a3"/>
        <w:numPr>
          <w:ilvl w:val="0"/>
          <w:numId w:val="66"/>
        </w:numPr>
        <w:jc w:val="both"/>
        <w:rPr>
          <w:rFonts w:cstheme="minorHAnsi"/>
          <w:sz w:val="24"/>
          <w:szCs w:val="24"/>
        </w:rPr>
      </w:pPr>
      <w:r w:rsidRPr="00BB1271">
        <w:rPr>
          <w:rFonts w:cstheme="minorHAnsi"/>
          <w:sz w:val="24"/>
          <w:szCs w:val="24"/>
        </w:rPr>
        <w:t>Учитывать соблюдение предельных сроков</w:t>
      </w:r>
    </w:p>
    <w:p w14:paraId="45EB7158" w14:textId="7033636A" w:rsidR="004D1766" w:rsidRPr="00BB1271" w:rsidRDefault="004D1766" w:rsidP="007B530E">
      <w:pPr>
        <w:pStyle w:val="a3"/>
        <w:numPr>
          <w:ilvl w:val="0"/>
          <w:numId w:val="66"/>
        </w:numPr>
        <w:jc w:val="both"/>
        <w:rPr>
          <w:rFonts w:cstheme="minorHAnsi"/>
          <w:sz w:val="24"/>
          <w:szCs w:val="24"/>
        </w:rPr>
      </w:pPr>
      <w:r w:rsidRPr="00BB1271">
        <w:rPr>
          <w:rFonts w:cstheme="minorHAnsi"/>
          <w:sz w:val="24"/>
          <w:szCs w:val="24"/>
        </w:rPr>
        <w:t>Давать предсказуемость</w:t>
      </w:r>
    </w:p>
    <w:p w14:paraId="7E79D73C" w14:textId="3B50E4F9" w:rsidR="002A1A2D" w:rsidRPr="00BB1271" w:rsidRDefault="002A1A2D" w:rsidP="007B530E">
      <w:pPr>
        <w:pStyle w:val="a3"/>
        <w:numPr>
          <w:ilvl w:val="0"/>
          <w:numId w:val="66"/>
        </w:numPr>
        <w:jc w:val="both"/>
        <w:rPr>
          <w:rFonts w:cstheme="minorHAnsi"/>
          <w:sz w:val="24"/>
          <w:szCs w:val="24"/>
        </w:rPr>
      </w:pPr>
      <w:r w:rsidRPr="00BB1271">
        <w:rPr>
          <w:rFonts w:cstheme="minorHAnsi"/>
          <w:sz w:val="24"/>
          <w:szCs w:val="24"/>
        </w:rPr>
        <w:t>Процессы предсказуемы (мы знаем +- сколько они будут идти по времени)</w:t>
      </w:r>
    </w:p>
    <w:p w14:paraId="296D0A5C" w14:textId="408FAE08" w:rsidR="002A1A2D" w:rsidRPr="00BB1271" w:rsidRDefault="002A1A2D" w:rsidP="007B530E">
      <w:pPr>
        <w:pStyle w:val="a3"/>
        <w:numPr>
          <w:ilvl w:val="0"/>
          <w:numId w:val="66"/>
        </w:numPr>
        <w:jc w:val="both"/>
        <w:rPr>
          <w:rFonts w:cstheme="minorHAnsi"/>
          <w:sz w:val="24"/>
          <w:szCs w:val="24"/>
        </w:rPr>
      </w:pPr>
      <w:r w:rsidRPr="00BB1271">
        <w:rPr>
          <w:rFonts w:cstheme="minorHAnsi"/>
          <w:sz w:val="24"/>
          <w:szCs w:val="24"/>
        </w:rPr>
        <w:t>Отдается приоритет высшему процессу всегда!!!</w:t>
      </w:r>
    </w:p>
    <w:p w14:paraId="7675F3BA" w14:textId="7CE85AF0" w:rsidR="004D1766" w:rsidRPr="00BB1271" w:rsidRDefault="004D1766" w:rsidP="004D1766">
      <w:pPr>
        <w:jc w:val="both"/>
        <w:rPr>
          <w:rFonts w:cstheme="minorHAnsi"/>
          <w:sz w:val="24"/>
          <w:szCs w:val="24"/>
        </w:rPr>
      </w:pPr>
      <w:r w:rsidRPr="00BB1271">
        <w:rPr>
          <w:rFonts w:cstheme="minorHAnsi"/>
          <w:sz w:val="24"/>
          <w:szCs w:val="24"/>
        </w:rPr>
        <w:t>В системах реального времени – потоки имеют АБСОЛЮТНЫЙ ПРИОРИТЕТ, они ни с чем не считаются</w:t>
      </w:r>
    </w:p>
    <w:p w14:paraId="78F5A903" w14:textId="43B1E963" w:rsidR="004A0627" w:rsidRPr="00BB1271" w:rsidRDefault="004A0627" w:rsidP="00453E6F">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cstheme="minorHAnsi"/>
          <w:b/>
          <w:sz w:val="24"/>
          <w:szCs w:val="24"/>
          <w:u w:val="single"/>
        </w:rPr>
      </w:pPr>
      <w:r w:rsidRPr="00BB1271">
        <w:rPr>
          <w:rFonts w:cstheme="minorHAnsi"/>
          <w:b/>
          <w:sz w:val="24"/>
          <w:szCs w:val="24"/>
          <w:u w:val="single"/>
        </w:rPr>
        <w:t>Суть – как только поток с более высоким приоритетом переходит в состояние готовности, текущий будет вытесняться (то есть из активного он переходит в состояние готовности) и управление передается более приоритетному потоку</w:t>
      </w:r>
    </w:p>
    <w:p w14:paraId="647520AF" w14:textId="442F5764" w:rsidR="004F6874" w:rsidRPr="00BB1271" w:rsidRDefault="004F6874" w:rsidP="004F6874">
      <w:pPr>
        <w:jc w:val="both"/>
        <w:rPr>
          <w:rFonts w:cstheme="minorHAnsi"/>
          <w:b/>
          <w:sz w:val="24"/>
          <w:szCs w:val="24"/>
          <w:u w:val="single"/>
        </w:rPr>
      </w:pPr>
      <w:r w:rsidRPr="00BB1271">
        <w:rPr>
          <w:rFonts w:cstheme="minorHAnsi"/>
          <w:b/>
          <w:sz w:val="24"/>
          <w:szCs w:val="24"/>
          <w:u w:val="single"/>
        </w:rPr>
        <w:t>Диспетчеризация в системах реального времени имеет свои особенности, которые отличают ее от диспетчеризации в обычных операционных системах. Некоторые из этих особенностей включают:</w:t>
      </w:r>
    </w:p>
    <w:p w14:paraId="01EE1AA9" w14:textId="79496816" w:rsidR="004F6874" w:rsidRPr="00BB1271" w:rsidRDefault="004F6874" w:rsidP="004F6874">
      <w:pPr>
        <w:jc w:val="both"/>
        <w:rPr>
          <w:rFonts w:cstheme="minorHAnsi"/>
          <w:b/>
          <w:sz w:val="24"/>
          <w:szCs w:val="24"/>
        </w:rPr>
      </w:pPr>
      <w:r w:rsidRPr="00BB1271">
        <w:rPr>
          <w:rFonts w:cstheme="minorHAnsi"/>
          <w:sz w:val="24"/>
          <w:szCs w:val="24"/>
        </w:rPr>
        <w:t xml:space="preserve">1. Жесткие требования к времени отклика: </w:t>
      </w:r>
      <w:r w:rsidRPr="00BB1271">
        <w:rPr>
          <w:rFonts w:cstheme="minorHAnsi"/>
          <w:b/>
          <w:sz w:val="24"/>
          <w:szCs w:val="24"/>
        </w:rPr>
        <w:t>В системах реального времени требуется, чтобы задачи выполнялись в строго определенные сроки. Диспетчер должен управлять процессами таким образом, чтобы гарантировать выполнение задач в заданные сроки.</w:t>
      </w:r>
    </w:p>
    <w:p w14:paraId="4E8B65C2" w14:textId="552CAACF" w:rsidR="004F6874" w:rsidRPr="00BB1271" w:rsidRDefault="004F6874" w:rsidP="004F6874">
      <w:pPr>
        <w:jc w:val="both"/>
        <w:rPr>
          <w:rFonts w:cstheme="minorHAnsi"/>
          <w:b/>
          <w:sz w:val="24"/>
          <w:szCs w:val="24"/>
        </w:rPr>
      </w:pPr>
      <w:r w:rsidRPr="00BB1271">
        <w:rPr>
          <w:rFonts w:cstheme="minorHAnsi"/>
          <w:sz w:val="24"/>
          <w:szCs w:val="24"/>
        </w:rPr>
        <w:t xml:space="preserve">2. Приоритеты задач: </w:t>
      </w:r>
      <w:r w:rsidRPr="00BB1271">
        <w:rPr>
          <w:rFonts w:cstheme="minorHAnsi"/>
          <w:b/>
          <w:sz w:val="24"/>
          <w:szCs w:val="24"/>
        </w:rPr>
        <w:t>В системах реального времени задачи могут иметь различные приоритеты, и диспетчер должен управлять процессами таким образом, чтобы задачи с более высоким приоритетом выполнялись в первую очередь.</w:t>
      </w:r>
    </w:p>
    <w:p w14:paraId="7E584E0D" w14:textId="76C0070B" w:rsidR="004F6874" w:rsidRPr="00BB1271" w:rsidRDefault="004F6874" w:rsidP="004F6874">
      <w:pPr>
        <w:jc w:val="both"/>
        <w:rPr>
          <w:rFonts w:cstheme="minorHAnsi"/>
          <w:b/>
          <w:sz w:val="32"/>
          <w:szCs w:val="24"/>
          <w:u w:val="single"/>
        </w:rPr>
      </w:pPr>
      <w:r w:rsidRPr="00BB1271">
        <w:rPr>
          <w:rFonts w:cstheme="minorHAnsi"/>
          <w:sz w:val="24"/>
          <w:szCs w:val="24"/>
        </w:rPr>
        <w:t xml:space="preserve">3. Отсутствие прерываний: </w:t>
      </w:r>
      <w:r w:rsidRPr="00BB1271">
        <w:rPr>
          <w:rFonts w:cstheme="minorHAnsi"/>
          <w:b/>
          <w:sz w:val="32"/>
          <w:szCs w:val="24"/>
          <w:u w:val="single"/>
        </w:rPr>
        <w:t>В системах реального времени не допускается прерывание выполнения задачи, кроме случаев, когда это необходимо для выполнения задачи более высокого приоритета.</w:t>
      </w:r>
    </w:p>
    <w:p w14:paraId="3BEBDB13" w14:textId="0D0C5989" w:rsidR="004F6874" w:rsidRPr="00BB1271" w:rsidRDefault="004F6874" w:rsidP="004F6874">
      <w:pPr>
        <w:jc w:val="both"/>
        <w:rPr>
          <w:rFonts w:cstheme="minorHAnsi"/>
          <w:b/>
          <w:sz w:val="24"/>
          <w:szCs w:val="24"/>
        </w:rPr>
      </w:pPr>
      <w:r w:rsidRPr="00BB1271">
        <w:rPr>
          <w:rFonts w:cstheme="minorHAnsi"/>
          <w:sz w:val="24"/>
          <w:szCs w:val="24"/>
        </w:rPr>
        <w:t xml:space="preserve">4. </w:t>
      </w:r>
      <w:r w:rsidRPr="00BB1271">
        <w:rPr>
          <w:rFonts w:cstheme="minorHAnsi"/>
          <w:b/>
          <w:sz w:val="24"/>
          <w:szCs w:val="24"/>
        </w:rPr>
        <w:t xml:space="preserve">Предсказуемость: </w:t>
      </w:r>
      <w:r w:rsidRPr="00BB1271">
        <w:rPr>
          <w:rFonts w:cstheme="minorHAnsi"/>
          <w:b/>
          <w:sz w:val="24"/>
          <w:szCs w:val="24"/>
          <w:u w:val="single"/>
        </w:rPr>
        <w:t>В системах реального времени требуется предсказуемость выполнения задач. Диспетчер должен управлять процессами таким образом, чтобы гарантировать, что задачи будут выполняться в заданные сроки</w:t>
      </w:r>
      <w:r w:rsidRPr="00BB1271">
        <w:rPr>
          <w:rFonts w:cstheme="minorHAnsi"/>
          <w:b/>
          <w:sz w:val="24"/>
          <w:szCs w:val="24"/>
        </w:rPr>
        <w:t xml:space="preserve"> с высокой степенью предсказуемости.</w:t>
      </w:r>
    </w:p>
    <w:p w14:paraId="52F96C4B" w14:textId="72D83D95" w:rsidR="004F6874" w:rsidRPr="00BB1271" w:rsidRDefault="004F6874" w:rsidP="004F6874">
      <w:pPr>
        <w:jc w:val="both"/>
        <w:rPr>
          <w:rFonts w:cstheme="minorHAnsi"/>
          <w:sz w:val="24"/>
          <w:szCs w:val="24"/>
          <w:u w:val="single"/>
        </w:rPr>
      </w:pPr>
      <w:r w:rsidRPr="00BB1271">
        <w:rPr>
          <w:rFonts w:cstheme="minorHAnsi"/>
          <w:sz w:val="24"/>
          <w:szCs w:val="24"/>
        </w:rPr>
        <w:t xml:space="preserve">5. </w:t>
      </w:r>
      <w:r w:rsidRPr="00BB1271">
        <w:rPr>
          <w:rFonts w:cstheme="minorHAnsi"/>
          <w:b/>
          <w:sz w:val="24"/>
          <w:szCs w:val="24"/>
        </w:rPr>
        <w:t xml:space="preserve">Реакция на события: </w:t>
      </w:r>
      <w:r w:rsidRPr="00BB1271">
        <w:rPr>
          <w:rFonts w:cstheme="minorHAnsi"/>
          <w:b/>
          <w:sz w:val="24"/>
          <w:szCs w:val="24"/>
          <w:u w:val="single"/>
        </w:rPr>
        <w:t>В системах реального времени может возникать необходимость реагировать на события в реальном времени, такие как сигналы от датчиков или пользовательские действия. Диспетчер должен управлять процессами таким образом, чтобы гарантировать быструю реакцию на события.</w:t>
      </w:r>
    </w:p>
    <w:p w14:paraId="1B5342C0" w14:textId="02F8295B" w:rsidR="004F6874" w:rsidRPr="00BB1271" w:rsidRDefault="004F6874" w:rsidP="004F6874">
      <w:pPr>
        <w:jc w:val="both"/>
        <w:rPr>
          <w:rFonts w:cstheme="minorHAnsi"/>
          <w:b/>
          <w:sz w:val="24"/>
          <w:szCs w:val="24"/>
        </w:rPr>
      </w:pPr>
      <w:r w:rsidRPr="00BB1271">
        <w:rPr>
          <w:rFonts w:cstheme="minorHAnsi"/>
          <w:sz w:val="24"/>
          <w:szCs w:val="24"/>
        </w:rPr>
        <w:t xml:space="preserve">В целом, диспетчеризация в системах реального времени требует более жестких требований к управлению процессами, чем в обычных операционных системах. </w:t>
      </w:r>
      <w:r w:rsidRPr="00BB1271">
        <w:rPr>
          <w:rFonts w:cstheme="minorHAnsi"/>
          <w:b/>
          <w:sz w:val="24"/>
          <w:szCs w:val="24"/>
        </w:rPr>
        <w:t>Диспетчер должен управлять процессами таким образом, чтобы гарантировать выполнение задач в заданные сроки с высокой степенью предсказуемости и эффективно использовать ограниченные ресурсы.</w:t>
      </w:r>
    </w:p>
    <w:p w14:paraId="0C131686" w14:textId="7D355C65" w:rsidR="00352F13" w:rsidRPr="00BB1271" w:rsidRDefault="00352F13" w:rsidP="004F6874">
      <w:pPr>
        <w:jc w:val="both"/>
        <w:rPr>
          <w:rFonts w:cstheme="minorHAnsi"/>
          <w:sz w:val="24"/>
          <w:szCs w:val="24"/>
        </w:rPr>
      </w:pPr>
    </w:p>
    <w:p w14:paraId="7044C989" w14:textId="5353BCAB" w:rsidR="003079F3" w:rsidRPr="00BB1271" w:rsidRDefault="003079F3" w:rsidP="003079F3">
      <w:pPr>
        <w:jc w:val="center"/>
        <w:rPr>
          <w:rFonts w:cstheme="minorHAnsi"/>
          <w:sz w:val="24"/>
          <w:szCs w:val="24"/>
        </w:rPr>
      </w:pPr>
      <w:r w:rsidRPr="00BB1271">
        <w:rPr>
          <w:rFonts w:cstheme="minorHAnsi"/>
          <w:sz w:val="24"/>
          <w:szCs w:val="24"/>
        </w:rPr>
        <w:lastRenderedPageBreak/>
        <w:t>Назначение приоритета процессу и потоку</w:t>
      </w:r>
    </w:p>
    <w:p w14:paraId="4E79CE14" w14:textId="414F21F5" w:rsidR="00352F13" w:rsidRPr="00BB1271" w:rsidRDefault="00352F13" w:rsidP="007B530E">
      <w:pPr>
        <w:pStyle w:val="a3"/>
        <w:numPr>
          <w:ilvl w:val="0"/>
          <w:numId w:val="68"/>
        </w:numPr>
        <w:jc w:val="both"/>
        <w:rPr>
          <w:rFonts w:cstheme="minorHAnsi"/>
          <w:b/>
          <w:sz w:val="24"/>
          <w:szCs w:val="24"/>
        </w:rPr>
      </w:pPr>
      <w:r w:rsidRPr="00BB1271">
        <w:rPr>
          <w:rFonts w:cstheme="minorHAnsi"/>
          <w:b/>
          <w:sz w:val="24"/>
          <w:szCs w:val="24"/>
        </w:rPr>
        <w:t>CreateProcess</w:t>
      </w:r>
      <w:r w:rsidR="00F52530" w:rsidRPr="00BB1271">
        <w:rPr>
          <w:rFonts w:cstheme="minorHAnsi"/>
          <w:b/>
          <w:sz w:val="24"/>
          <w:szCs w:val="24"/>
        </w:rPr>
        <w:t xml:space="preserve"> - можно</w:t>
      </w:r>
      <w:r w:rsidRPr="00BB1271">
        <w:rPr>
          <w:rFonts w:cstheme="minorHAnsi"/>
          <w:b/>
          <w:sz w:val="24"/>
          <w:szCs w:val="24"/>
        </w:rPr>
        <w:t xml:space="preserve"> указать при создании процесса</w:t>
      </w:r>
    </w:p>
    <w:p w14:paraId="0B370047" w14:textId="6B4B74B4" w:rsidR="00352F13" w:rsidRPr="00BB1271" w:rsidRDefault="00352F13" w:rsidP="007B530E">
      <w:pPr>
        <w:pStyle w:val="a3"/>
        <w:numPr>
          <w:ilvl w:val="0"/>
          <w:numId w:val="68"/>
        </w:numPr>
        <w:jc w:val="both"/>
        <w:rPr>
          <w:rFonts w:cstheme="minorHAnsi"/>
          <w:sz w:val="24"/>
          <w:szCs w:val="24"/>
        </w:rPr>
      </w:pPr>
      <w:r w:rsidRPr="00BB1271">
        <w:rPr>
          <w:rFonts w:cstheme="minorHAnsi"/>
          <w:b/>
          <w:sz w:val="24"/>
          <w:szCs w:val="24"/>
          <w:lang w:val="en-US"/>
        </w:rPr>
        <w:t>SetThreadPriority</w:t>
      </w:r>
      <w:r w:rsidRPr="00BB1271">
        <w:rPr>
          <w:rFonts w:cstheme="minorHAnsi"/>
          <w:sz w:val="24"/>
          <w:szCs w:val="24"/>
        </w:rPr>
        <w:t xml:space="preserve"> назначить приоритет </w:t>
      </w:r>
      <w:r w:rsidRPr="00BB1271">
        <w:rPr>
          <w:rFonts w:cstheme="minorHAnsi"/>
          <w:b/>
          <w:sz w:val="24"/>
          <w:szCs w:val="24"/>
        </w:rPr>
        <w:t>потоку</w:t>
      </w:r>
      <w:r w:rsidR="00963BE4" w:rsidRPr="00BB1271">
        <w:rPr>
          <w:rFonts w:cstheme="minorHAnsi"/>
          <w:sz w:val="24"/>
          <w:szCs w:val="24"/>
        </w:rPr>
        <w:t xml:space="preserve"> ЭТО ТОЖЕ СИСТЕМНЫЙ ВЫЗОВ</w:t>
      </w:r>
    </w:p>
    <w:p w14:paraId="6F3F3DA2" w14:textId="214255FE" w:rsidR="00352F13" w:rsidRPr="00BB1271" w:rsidRDefault="00352F13" w:rsidP="007B530E">
      <w:pPr>
        <w:pStyle w:val="a3"/>
        <w:numPr>
          <w:ilvl w:val="0"/>
          <w:numId w:val="68"/>
        </w:numPr>
        <w:jc w:val="both"/>
        <w:rPr>
          <w:rFonts w:cstheme="minorHAnsi"/>
          <w:sz w:val="24"/>
          <w:szCs w:val="24"/>
        </w:rPr>
      </w:pPr>
      <w:r w:rsidRPr="00BB1271">
        <w:rPr>
          <w:rFonts w:cstheme="minorHAnsi"/>
          <w:b/>
          <w:sz w:val="24"/>
          <w:szCs w:val="24"/>
          <w:lang w:val="en-US"/>
        </w:rPr>
        <w:t>SetPriorityClass</w:t>
      </w:r>
      <w:r w:rsidRPr="00BB1271">
        <w:rPr>
          <w:rFonts w:cstheme="minorHAnsi"/>
          <w:sz w:val="24"/>
          <w:szCs w:val="24"/>
        </w:rPr>
        <w:t xml:space="preserve"> назначить приоритет </w:t>
      </w:r>
      <w:r w:rsidRPr="00BB1271">
        <w:rPr>
          <w:rFonts w:cstheme="minorHAnsi"/>
          <w:b/>
          <w:sz w:val="24"/>
          <w:szCs w:val="24"/>
        </w:rPr>
        <w:t>процессу</w:t>
      </w:r>
      <w:r w:rsidR="00963BE4" w:rsidRPr="00BB1271">
        <w:rPr>
          <w:rFonts w:cstheme="minorHAnsi"/>
          <w:sz w:val="24"/>
          <w:szCs w:val="24"/>
        </w:rPr>
        <w:t xml:space="preserve"> ЭТО ВСЕ СИСТЕМНЫЕ ВЫЗОВЫ</w:t>
      </w:r>
    </w:p>
    <w:p w14:paraId="06D698DC" w14:textId="718D6029" w:rsidR="00236616" w:rsidRPr="00BB1271" w:rsidRDefault="00BC424E" w:rsidP="007B530E">
      <w:pPr>
        <w:pStyle w:val="a3"/>
        <w:numPr>
          <w:ilvl w:val="0"/>
          <w:numId w:val="68"/>
        </w:numPr>
        <w:jc w:val="both"/>
        <w:rPr>
          <w:rFonts w:cstheme="minorHAnsi"/>
          <w:b/>
          <w:sz w:val="24"/>
          <w:szCs w:val="24"/>
        </w:rPr>
      </w:pPr>
      <w:r w:rsidRPr="00BB1271">
        <w:rPr>
          <w:rFonts w:cstheme="minorHAnsi"/>
          <w:b/>
          <w:sz w:val="24"/>
          <w:szCs w:val="24"/>
          <w:lang w:val="en-US"/>
        </w:rPr>
        <w:t>SetThreadIdealProcessor</w:t>
      </w:r>
      <w:r w:rsidRPr="00BB1271">
        <w:rPr>
          <w:rFonts w:cstheme="minorHAnsi"/>
          <w:b/>
          <w:sz w:val="24"/>
          <w:szCs w:val="24"/>
        </w:rPr>
        <w:t xml:space="preserve"> (поток, номер процессора) – задает предпочтительный процессор для потока</w:t>
      </w:r>
      <w:r w:rsidR="00DC30BB" w:rsidRPr="00BB1271">
        <w:rPr>
          <w:rFonts w:cstheme="minorHAnsi"/>
          <w:b/>
          <w:sz w:val="24"/>
          <w:szCs w:val="24"/>
        </w:rPr>
        <w:t>. Значение номера от 0 до MAXIMUM_PROCESSORS</w:t>
      </w:r>
    </w:p>
    <w:p w14:paraId="71B2DD2D" w14:textId="77777777" w:rsidR="00236616" w:rsidRPr="00BB1271" w:rsidRDefault="00236616" w:rsidP="00236616">
      <w:pPr>
        <w:spacing w:after="0" w:line="331" w:lineRule="auto"/>
        <w:ind w:left="360" w:right="38"/>
      </w:pPr>
      <w:r w:rsidRPr="00BB1271">
        <w:rPr>
          <w:b/>
        </w:rPr>
        <w:t>Назначение потоку приоритета происходит в два этапа</w:t>
      </w:r>
      <w:r w:rsidRPr="00BB1271">
        <w:t xml:space="preserve">. </w:t>
      </w:r>
    </w:p>
    <w:p w14:paraId="75DBFC75" w14:textId="77777777" w:rsidR="00236616" w:rsidRPr="00BB1271" w:rsidRDefault="00236616" w:rsidP="00236616">
      <w:pPr>
        <w:spacing w:after="0" w:line="331" w:lineRule="auto"/>
        <w:ind w:right="38"/>
      </w:pPr>
      <w:r w:rsidRPr="00BB1271">
        <w:rPr>
          <w:rFonts w:ascii="Quattrocento Sans" w:eastAsia="Quattrocento Sans" w:hAnsi="Quattrocento Sans" w:cs="Quattrocento Sans"/>
        </w:rPr>
        <w:t>•</w:t>
      </w:r>
      <w:r w:rsidRPr="00BB1271">
        <w:rPr>
          <w:rFonts w:ascii="Arial" w:eastAsia="Arial" w:hAnsi="Arial" w:cs="Arial"/>
        </w:rPr>
        <w:t xml:space="preserve"> </w:t>
      </w:r>
      <w:r w:rsidRPr="00BB1271">
        <w:t xml:space="preserve">каждому процессу в момент создания присваивается класс приоритета. </w:t>
      </w:r>
    </w:p>
    <w:p w14:paraId="1371111D" w14:textId="77777777" w:rsidR="00236616" w:rsidRPr="000622E1" w:rsidRDefault="00236616" w:rsidP="00236616">
      <w:pPr>
        <w:spacing w:after="61"/>
        <w:ind w:right="38"/>
        <w:rPr>
          <w:b/>
          <w:i/>
          <w:lang w:val="en-US"/>
        </w:rPr>
      </w:pPr>
      <w:r w:rsidRPr="000622E1">
        <w:rPr>
          <w:b/>
          <w:lang w:val="en-US"/>
        </w:rPr>
        <w:t xml:space="preserve">GetPriorityClass </w:t>
      </w:r>
      <w:r w:rsidRPr="00BB1271">
        <w:rPr>
          <w:b/>
        </w:rPr>
        <w:t>и</w:t>
      </w:r>
      <w:r w:rsidRPr="000622E1">
        <w:rPr>
          <w:b/>
          <w:lang w:val="en-US"/>
        </w:rPr>
        <w:t xml:space="preserve"> SetPriorityClass</w:t>
      </w:r>
      <w:r w:rsidRPr="000622E1">
        <w:rPr>
          <w:b/>
          <w:i/>
          <w:lang w:val="en-US"/>
        </w:rPr>
        <w:t>.  (</w:t>
      </w:r>
      <w:r w:rsidRPr="00BB1271">
        <w:rPr>
          <w:b/>
          <w:i/>
        </w:rPr>
        <w:t>также</w:t>
      </w:r>
      <w:r w:rsidRPr="000622E1">
        <w:rPr>
          <w:b/>
          <w:i/>
          <w:lang w:val="en-US"/>
        </w:rPr>
        <w:t xml:space="preserve"> </w:t>
      </w:r>
      <w:r w:rsidRPr="00BB1271">
        <w:rPr>
          <w:b/>
          <w:i/>
        </w:rPr>
        <w:t>можно</w:t>
      </w:r>
      <w:r w:rsidRPr="000622E1">
        <w:rPr>
          <w:b/>
          <w:i/>
          <w:lang w:val="en-US"/>
        </w:rPr>
        <w:t xml:space="preserve"> </w:t>
      </w:r>
      <w:r w:rsidRPr="00BB1271">
        <w:rPr>
          <w:b/>
          <w:i/>
        </w:rPr>
        <w:t>установить</w:t>
      </w:r>
      <w:r w:rsidRPr="000622E1">
        <w:rPr>
          <w:b/>
          <w:i/>
          <w:lang w:val="en-US"/>
        </w:rPr>
        <w:t xml:space="preserve"> </w:t>
      </w:r>
      <w:r w:rsidRPr="00BB1271">
        <w:rPr>
          <w:b/>
          <w:i/>
        </w:rPr>
        <w:t>в</w:t>
      </w:r>
      <w:r w:rsidRPr="000622E1">
        <w:rPr>
          <w:b/>
          <w:i/>
          <w:lang w:val="en-US"/>
        </w:rPr>
        <w:t xml:space="preserve"> CreateProcess)</w:t>
      </w:r>
    </w:p>
    <w:p w14:paraId="67A52CC9" w14:textId="4B866F7F" w:rsidR="00236616" w:rsidRPr="00BB1271" w:rsidRDefault="00236616" w:rsidP="00236616">
      <w:pPr>
        <w:ind w:right="38"/>
        <w:rPr>
          <w:u w:val="single"/>
        </w:rPr>
      </w:pPr>
      <w:r w:rsidRPr="00BB1271">
        <w:rPr>
          <w:rFonts w:ascii="Quattrocento Sans" w:eastAsia="Quattrocento Sans" w:hAnsi="Quattrocento Sans" w:cs="Quattrocento Sans"/>
        </w:rPr>
        <w:t>•</w:t>
      </w:r>
      <w:r w:rsidRPr="00BB1271">
        <w:rPr>
          <w:rFonts w:ascii="Arial" w:eastAsia="Arial" w:hAnsi="Arial" w:cs="Arial"/>
        </w:rPr>
        <w:t xml:space="preserve"> </w:t>
      </w:r>
      <w:r w:rsidRPr="00BB1271">
        <w:rPr>
          <w:b/>
        </w:rPr>
        <w:t xml:space="preserve">При создании уровень приоритета потока по умолчанию устанавливается </w:t>
      </w:r>
      <w:r w:rsidRPr="00BB1271">
        <w:rPr>
          <w:b/>
          <w:u w:val="single"/>
        </w:rPr>
        <w:t>равным уровню класса приоритета процесса, создавшего данный поток</w:t>
      </w:r>
      <w:r w:rsidRPr="00BB1271">
        <w:rPr>
          <w:u w:val="single"/>
        </w:rPr>
        <w:t xml:space="preserve">. </w:t>
      </w:r>
    </w:p>
    <w:p w14:paraId="0A3108E9" w14:textId="71ABD206" w:rsidR="00352F13" w:rsidRPr="00BB1271" w:rsidRDefault="00BC424E" w:rsidP="00BC424E">
      <w:pPr>
        <w:jc w:val="both"/>
        <w:rPr>
          <w:rFonts w:cstheme="minorHAnsi"/>
          <w:sz w:val="24"/>
          <w:szCs w:val="24"/>
        </w:rPr>
      </w:pPr>
      <w:r w:rsidRPr="00BB1271">
        <w:rPr>
          <w:rFonts w:cstheme="minorHAnsi"/>
          <w:sz w:val="24"/>
          <w:szCs w:val="24"/>
        </w:rPr>
        <w:t>Получить:</w:t>
      </w:r>
    </w:p>
    <w:p w14:paraId="332A48AD" w14:textId="3124ABA4" w:rsidR="00BC424E" w:rsidRPr="00BB1271" w:rsidRDefault="00BC424E" w:rsidP="007B530E">
      <w:pPr>
        <w:pStyle w:val="a3"/>
        <w:numPr>
          <w:ilvl w:val="0"/>
          <w:numId w:val="69"/>
        </w:numPr>
        <w:jc w:val="both"/>
        <w:rPr>
          <w:rFonts w:cstheme="minorHAnsi"/>
          <w:sz w:val="24"/>
          <w:szCs w:val="24"/>
        </w:rPr>
      </w:pPr>
      <w:r w:rsidRPr="00BB1271">
        <w:rPr>
          <w:rFonts w:cstheme="minorHAnsi"/>
          <w:sz w:val="24"/>
          <w:szCs w:val="24"/>
          <w:lang w:val="en-US"/>
        </w:rPr>
        <w:t>GetThreadPriority</w:t>
      </w:r>
    </w:p>
    <w:p w14:paraId="2B52DE60" w14:textId="7ACD769B" w:rsidR="00352F13" w:rsidRPr="00BB1271" w:rsidRDefault="00BC424E" w:rsidP="007B530E">
      <w:pPr>
        <w:pStyle w:val="a3"/>
        <w:numPr>
          <w:ilvl w:val="0"/>
          <w:numId w:val="69"/>
        </w:numPr>
        <w:jc w:val="both"/>
        <w:rPr>
          <w:rFonts w:cstheme="minorHAnsi"/>
          <w:sz w:val="24"/>
          <w:szCs w:val="24"/>
        </w:rPr>
      </w:pPr>
      <w:r w:rsidRPr="00BB1271">
        <w:rPr>
          <w:rFonts w:cstheme="minorHAnsi"/>
          <w:sz w:val="24"/>
          <w:szCs w:val="24"/>
          <w:lang w:val="en-US"/>
        </w:rPr>
        <w:t>GetPriorityClass</w:t>
      </w:r>
    </w:p>
    <w:p w14:paraId="5A8C8A83" w14:textId="03F2494D" w:rsidR="00485C95" w:rsidRPr="00BB1271" w:rsidRDefault="003079F3" w:rsidP="00485C95">
      <w:pPr>
        <w:jc w:val="center"/>
        <w:rPr>
          <w:rFonts w:cstheme="minorHAnsi"/>
          <w:sz w:val="24"/>
          <w:szCs w:val="24"/>
        </w:rPr>
      </w:pPr>
      <w:r w:rsidRPr="00BB1271">
        <w:rPr>
          <w:rFonts w:cstheme="minorHAnsi"/>
          <w:sz w:val="24"/>
          <w:szCs w:val="24"/>
        </w:rPr>
        <w:t>Динамическое изменение приоритета потоков</w:t>
      </w:r>
    </w:p>
    <w:p w14:paraId="00F2C41A" w14:textId="54B2D34D" w:rsidR="00485C95" w:rsidRPr="00BB1271" w:rsidRDefault="00485C95" w:rsidP="00485C95">
      <w:pPr>
        <w:jc w:val="center"/>
        <w:rPr>
          <w:rFonts w:cstheme="minorHAnsi"/>
          <w:sz w:val="24"/>
          <w:szCs w:val="24"/>
        </w:rPr>
      </w:pPr>
      <w:r w:rsidRPr="00BB1271">
        <w:rPr>
          <w:rFonts w:cstheme="minorHAnsi"/>
          <w:sz w:val="24"/>
          <w:szCs w:val="24"/>
        </w:rPr>
        <w:t>Базовый уровень – комбинация приоритета потока и приоритета процесса, которому принадлежит поток</w:t>
      </w:r>
    </w:p>
    <w:p w14:paraId="6B611FF0" w14:textId="67C52201" w:rsidR="00485C95" w:rsidRPr="00BB1271" w:rsidRDefault="00485C95" w:rsidP="00485C95">
      <w:pPr>
        <w:jc w:val="center"/>
        <w:rPr>
          <w:rFonts w:cstheme="minorHAnsi"/>
          <w:sz w:val="24"/>
          <w:szCs w:val="24"/>
        </w:rPr>
      </w:pPr>
      <w:r w:rsidRPr="00BB1271">
        <w:rPr>
          <w:rFonts w:cstheme="minorHAnsi"/>
          <w:sz w:val="24"/>
          <w:szCs w:val="24"/>
        </w:rPr>
        <w:t>Динамический приоритет – изменяемый во времени приоритет, реализует адаптивное планирование</w:t>
      </w:r>
    </w:p>
    <w:p w14:paraId="10B66AB1" w14:textId="2B67F953" w:rsidR="00977825" w:rsidRPr="00BB1271" w:rsidRDefault="00977825" w:rsidP="00485C95">
      <w:pPr>
        <w:jc w:val="center"/>
        <w:rPr>
          <w:rFonts w:cstheme="minorHAnsi"/>
          <w:sz w:val="24"/>
          <w:szCs w:val="24"/>
          <w:u w:val="single"/>
        </w:rPr>
      </w:pPr>
      <w:r w:rsidRPr="00BB1271">
        <w:rPr>
          <w:rFonts w:cstheme="minorHAnsi"/>
          <w:sz w:val="24"/>
          <w:szCs w:val="24"/>
          <w:u w:val="single"/>
        </w:rPr>
        <w:t>СИСТЕМА НЕ БУДЕТ МЕНЯТЬ ПРИОРИТЕТ ПОТОКОВ С УРОВНЕМ РЕАЛЬНОГО ВРЕМЕНИ!</w:t>
      </w:r>
    </w:p>
    <w:p w14:paraId="5CAAAC7D" w14:textId="3C97C79C" w:rsidR="00485C95" w:rsidRPr="00BB1271" w:rsidRDefault="00485C95" w:rsidP="00485C95">
      <w:pPr>
        <w:jc w:val="both"/>
        <w:rPr>
          <w:rFonts w:cstheme="minorHAnsi"/>
          <w:b/>
          <w:sz w:val="24"/>
          <w:szCs w:val="24"/>
        </w:rPr>
      </w:pPr>
      <w:r w:rsidRPr="00BB1271">
        <w:rPr>
          <w:rFonts w:cstheme="minorHAnsi"/>
          <w:sz w:val="24"/>
          <w:szCs w:val="24"/>
        </w:rPr>
        <w:t xml:space="preserve">Динамическое (автоматическое) изменение приоритета потоков - </w:t>
      </w:r>
      <w:r w:rsidRPr="00BB1271">
        <w:rPr>
          <w:rFonts w:cstheme="minorHAnsi"/>
          <w:b/>
          <w:sz w:val="24"/>
          <w:szCs w:val="24"/>
        </w:rPr>
        <w:t>Иногда система изменяет уровень приоритета потока. Это происходит в ответ на некоторые события, связанные с вводом</w:t>
      </w:r>
      <w:r w:rsidR="00230126" w:rsidRPr="00BB1271">
        <w:rPr>
          <w:rFonts w:cstheme="minorHAnsi"/>
          <w:b/>
          <w:sz w:val="24"/>
          <w:szCs w:val="24"/>
        </w:rPr>
        <w:t>-</w:t>
      </w:r>
      <w:r w:rsidRPr="00BB1271">
        <w:rPr>
          <w:rFonts w:cstheme="minorHAnsi"/>
          <w:b/>
          <w:sz w:val="24"/>
          <w:szCs w:val="24"/>
        </w:rPr>
        <w:t>выводом.</w:t>
      </w:r>
      <w:r w:rsidRPr="00BB1271">
        <w:rPr>
          <w:rFonts w:cstheme="minorHAnsi"/>
          <w:sz w:val="24"/>
          <w:szCs w:val="24"/>
        </w:rPr>
        <w:t xml:space="preserve"> </w:t>
      </w:r>
      <w:r w:rsidRPr="00BB1271">
        <w:rPr>
          <w:rFonts w:cstheme="minorHAnsi"/>
          <w:b/>
          <w:sz w:val="28"/>
          <w:szCs w:val="24"/>
          <w:u w:val="single"/>
        </w:rPr>
        <w:t>Система повышает приоритет только тех потоков, базовый уровень которых находится в пределах 1-15 (область динамического приоритета).</w:t>
      </w:r>
      <w:r w:rsidRPr="00BB1271">
        <w:rPr>
          <w:rFonts w:cstheme="minorHAnsi"/>
          <w:sz w:val="28"/>
          <w:szCs w:val="24"/>
        </w:rPr>
        <w:t xml:space="preserve"> </w:t>
      </w:r>
      <w:r w:rsidRPr="00BB1271">
        <w:rPr>
          <w:rFonts w:cstheme="minorHAnsi"/>
          <w:b/>
          <w:sz w:val="28"/>
          <w:szCs w:val="24"/>
          <w:u w:val="single"/>
        </w:rPr>
        <w:t>Система не допускает динамического повышения приоритета потока до уровней реального времени (более 15), поскольку потоки с такими уровнями обслуживают системные функции</w:t>
      </w:r>
      <w:r w:rsidRPr="00BB1271">
        <w:rPr>
          <w:rFonts w:cstheme="minorHAnsi"/>
          <w:b/>
          <w:sz w:val="28"/>
          <w:szCs w:val="24"/>
        </w:rPr>
        <w:t>,</w:t>
      </w:r>
      <w:r w:rsidRPr="00BB1271">
        <w:rPr>
          <w:rFonts w:cstheme="minorHAnsi"/>
          <w:b/>
          <w:sz w:val="24"/>
          <w:szCs w:val="24"/>
        </w:rPr>
        <w:t xml:space="preserve"> это ограничение не дает приложению нарушить работу операционной системы. </w:t>
      </w:r>
    </w:p>
    <w:p w14:paraId="1AA81CA4" w14:textId="77777777" w:rsidR="00485C95" w:rsidRPr="00BB1271" w:rsidRDefault="00485C95" w:rsidP="00485C95">
      <w:pPr>
        <w:jc w:val="both"/>
        <w:rPr>
          <w:rFonts w:cstheme="minorHAnsi"/>
          <w:sz w:val="24"/>
          <w:szCs w:val="24"/>
        </w:rPr>
      </w:pPr>
      <w:r w:rsidRPr="00BB1271">
        <w:rPr>
          <w:rFonts w:cstheme="minorHAnsi"/>
          <w:sz w:val="24"/>
          <w:szCs w:val="24"/>
        </w:rPr>
        <w:t xml:space="preserve">!! OS может динамически изменять приоритет потока, этот режим работы может быть </w:t>
      </w:r>
    </w:p>
    <w:p w14:paraId="1A5E6151" w14:textId="3448F39D" w:rsidR="0080254D" w:rsidRPr="00BB1271" w:rsidRDefault="00485C95" w:rsidP="00485C95">
      <w:pPr>
        <w:jc w:val="both"/>
      </w:pPr>
      <w:r w:rsidRPr="00BB1271">
        <w:rPr>
          <w:rFonts w:cstheme="minorHAnsi"/>
          <w:sz w:val="24"/>
          <w:szCs w:val="24"/>
        </w:rPr>
        <w:t xml:space="preserve"> включен/отключен с помощью системного вызова</w:t>
      </w:r>
      <w:r w:rsidRPr="00BB1271">
        <w:rPr>
          <w:b/>
        </w:rPr>
        <w:t xml:space="preserve"> </w:t>
      </w:r>
      <w:r w:rsidRPr="00BB1271">
        <w:rPr>
          <w:b/>
        </w:rPr>
        <w:tab/>
      </w:r>
      <w:r w:rsidRPr="00BB1271">
        <w:t xml:space="preserve"> </w:t>
      </w:r>
    </w:p>
    <w:p w14:paraId="6DB68BB3" w14:textId="40440695" w:rsidR="00346EB7" w:rsidRPr="00BB1271" w:rsidRDefault="00346EB7" w:rsidP="00346EB7">
      <w:pPr>
        <w:jc w:val="center"/>
      </w:pPr>
      <w:r w:rsidRPr="00BB1271">
        <w:rPr>
          <w:noProof/>
          <w:lang w:eastAsia="ru-RU"/>
        </w:rPr>
        <w:drawing>
          <wp:inline distT="0" distB="0" distL="0" distR="0" wp14:anchorId="60193DE9" wp14:editId="422ADF29">
            <wp:extent cx="3771900" cy="1765249"/>
            <wp:effectExtent l="0" t="0" r="0" b="6985"/>
            <wp:docPr id="114" name="Рисунок 114" descr="https://studfile.net/html/1489/253/html_GrZ9puzqbF.HOOF/img-ttdwQ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tudfile.net/html/1489/253/html_GrZ9puzqbF.HOOF/img-ttdwQh.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795658" cy="1776368"/>
                    </a:xfrm>
                    <a:prstGeom prst="rect">
                      <a:avLst/>
                    </a:prstGeom>
                    <a:noFill/>
                    <a:ln>
                      <a:noFill/>
                    </a:ln>
                  </pic:spPr>
                </pic:pic>
              </a:graphicData>
            </a:graphic>
          </wp:inline>
        </w:drawing>
      </w:r>
    </w:p>
    <w:p w14:paraId="1C08B800" w14:textId="2E0AEF88" w:rsidR="00446A10" w:rsidRPr="00BB1271" w:rsidRDefault="00446A10" w:rsidP="00446A10">
      <w:pPr>
        <w:jc w:val="both"/>
      </w:pPr>
      <w:r w:rsidRPr="00BB1271">
        <w:lastRenderedPageBreak/>
        <w:t xml:space="preserve">В Windows, например, </w:t>
      </w:r>
      <w:r w:rsidRPr="00BB1271">
        <w:rPr>
          <w:b/>
          <w:u w:val="single"/>
        </w:rPr>
        <w:t>приоритет потоков может быть изменен с помощью функции SetThreadPriority().</w:t>
      </w:r>
      <w:r w:rsidRPr="00BB1271">
        <w:t xml:space="preserve"> </w:t>
      </w:r>
      <w:r w:rsidRPr="00BB1271">
        <w:rPr>
          <w:b/>
        </w:rPr>
        <w:t>Эта функция позволяет изменять приоритет потока в диапазоне от THREAD_PRIORITY_IDLE (самый низкий приоритет) до THREAD_PRIORITY_TIME_CRITICAL (самый высокий приоритет).</w:t>
      </w:r>
      <w:r w:rsidRPr="00BB1271">
        <w:t xml:space="preserve"> </w:t>
      </w:r>
    </w:p>
    <w:p w14:paraId="10798565" w14:textId="23427200" w:rsidR="00446A10" w:rsidRPr="00BB1271" w:rsidRDefault="00446A10" w:rsidP="00446A10">
      <w:pPr>
        <w:jc w:val="both"/>
        <w:rPr>
          <w:b/>
          <w:i/>
        </w:rPr>
      </w:pPr>
      <w:r w:rsidRPr="00BB1271">
        <w:rPr>
          <w:b/>
          <w:i/>
        </w:rPr>
        <w:t xml:space="preserve">Приоритет потока может быть изменен как вручную, так и автоматически операционной системой в зависимости от текущей нагрузки на процессор и приоритетов других потоков. </w:t>
      </w:r>
    </w:p>
    <w:p w14:paraId="0CBD65F0" w14:textId="50D886D6" w:rsidR="00446A10" w:rsidRPr="00BB1271" w:rsidRDefault="00446A10" w:rsidP="00446A10">
      <w:pPr>
        <w:jc w:val="both"/>
        <w:rPr>
          <w:b/>
          <w:u w:val="single"/>
        </w:rPr>
      </w:pPr>
      <w:r w:rsidRPr="00BB1271">
        <w:rPr>
          <w:b/>
          <w:u w:val="single"/>
        </w:rPr>
        <w:t>Например, если в системе запущено несколько потоков с высоким приоритетом, операционная система может временно снизить приоритет некоторых из них, чтобы обеспечить более равномерное распределение ресурсов процессора.</w:t>
      </w:r>
    </w:p>
    <w:p w14:paraId="1DB9A426" w14:textId="50BEBC78" w:rsidR="00676058" w:rsidRPr="00BB1271" w:rsidRDefault="00676058" w:rsidP="00012789">
      <w:p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Условие освобождения потоком процессора:</w:t>
      </w:r>
    </w:p>
    <w:p w14:paraId="4051287A" w14:textId="14561353"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Исчерпан квант времени</w:t>
      </w:r>
    </w:p>
    <w:p w14:paraId="45301BDD" w14:textId="21550C1D"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Появился более приоритетный готовый поток</w:t>
      </w:r>
    </w:p>
    <w:p w14:paraId="56BE69E2" w14:textId="680CFF0A"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Поток сам добровольно перешел в очередь готовых</w:t>
      </w:r>
    </w:p>
    <w:p w14:paraId="55A104CA" w14:textId="15882473"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Поток добровольно блокируется в состоянии ожидания</w:t>
      </w:r>
    </w:p>
    <w:p w14:paraId="22EAFB76" w14:textId="0D47321A"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Поток снизил свой приоритет</w:t>
      </w:r>
    </w:p>
    <w:p w14:paraId="7F59BB6D" w14:textId="26B6F6AF"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Поток добровольно исключил текущий процессор из маски привязки</w:t>
      </w:r>
    </w:p>
    <w:p w14:paraId="542251B8" w14:textId="6A2B98A7" w:rsidR="00676058" w:rsidRPr="00BB1271" w:rsidRDefault="00676058" w:rsidP="007B530E">
      <w:pPr>
        <w:pStyle w:val="a3"/>
        <w:numPr>
          <w:ilvl w:val="0"/>
          <w:numId w:val="70"/>
        </w:numPr>
        <w:pBdr>
          <w:top w:val="single" w:sz="4" w:space="1" w:color="auto"/>
          <w:left w:val="single" w:sz="4" w:space="4" w:color="auto"/>
          <w:bottom w:val="single" w:sz="4" w:space="1" w:color="auto"/>
          <w:right w:val="single" w:sz="4" w:space="4" w:color="auto"/>
        </w:pBdr>
        <w:jc w:val="both"/>
        <w:rPr>
          <w:b/>
          <w:sz w:val="28"/>
          <w:u w:val="single"/>
        </w:rPr>
      </w:pPr>
      <w:r w:rsidRPr="00BB1271">
        <w:rPr>
          <w:b/>
          <w:sz w:val="28"/>
          <w:u w:val="single"/>
        </w:rPr>
        <w:t>Поток завершил свое выполнение</w:t>
      </w:r>
    </w:p>
    <w:p w14:paraId="2D2793FC" w14:textId="1B73E5A8" w:rsidR="003079F3" w:rsidRPr="00BB1271" w:rsidRDefault="003079F3" w:rsidP="003079F3">
      <w:pPr>
        <w:jc w:val="center"/>
        <w:rPr>
          <w:rFonts w:cstheme="minorHAnsi"/>
          <w:sz w:val="24"/>
          <w:szCs w:val="24"/>
        </w:rPr>
      </w:pPr>
      <w:r w:rsidRPr="00BB1271">
        <w:rPr>
          <w:rFonts w:cstheme="minorHAnsi"/>
          <w:sz w:val="24"/>
          <w:szCs w:val="24"/>
        </w:rPr>
        <w:t>Распределение процессоров потокам</w:t>
      </w:r>
    </w:p>
    <w:p w14:paraId="2D548C10" w14:textId="77777777" w:rsidR="00AA10E6" w:rsidRPr="00BB1271" w:rsidRDefault="00F66234" w:rsidP="00F66234">
      <w:pPr>
        <w:spacing w:after="136"/>
        <w:ind w:left="-5" w:right="38"/>
        <w:jc w:val="both"/>
        <w:rPr>
          <w:b/>
        </w:rPr>
      </w:pPr>
      <w:r w:rsidRPr="00BB1271">
        <w:t>SMP</w:t>
      </w:r>
      <w:r w:rsidR="00DB78E2" w:rsidRPr="00BB1271">
        <w:t xml:space="preserve"> </w:t>
      </w:r>
      <w:r w:rsidRPr="00BB1271">
        <w:t xml:space="preserve">(symmetric multiprocessing, одинаковые равноценные процессоры), </w:t>
      </w:r>
      <w:r w:rsidRPr="00BB1271">
        <w:rPr>
          <w:b/>
        </w:rPr>
        <w:t xml:space="preserve">закрепление процессов за процессорами, две задачи: </w:t>
      </w:r>
    </w:p>
    <w:p w14:paraId="7955688A" w14:textId="77777777" w:rsidR="00AA10E6" w:rsidRPr="00BB1271" w:rsidRDefault="00AA10E6" w:rsidP="007B530E">
      <w:pPr>
        <w:pStyle w:val="a3"/>
        <w:numPr>
          <w:ilvl w:val="0"/>
          <w:numId w:val="63"/>
        </w:numPr>
        <w:spacing w:after="136"/>
        <w:ind w:right="38"/>
        <w:jc w:val="both"/>
      </w:pPr>
      <w:r w:rsidRPr="00BB1271">
        <w:rPr>
          <w:b/>
        </w:rPr>
        <w:t>повышение производительности</w:t>
      </w:r>
    </w:p>
    <w:p w14:paraId="770D1D16" w14:textId="77777777" w:rsidR="00AA10E6" w:rsidRPr="00BB1271" w:rsidRDefault="00F66234" w:rsidP="007B530E">
      <w:pPr>
        <w:pStyle w:val="a3"/>
        <w:numPr>
          <w:ilvl w:val="0"/>
          <w:numId w:val="63"/>
        </w:numPr>
        <w:spacing w:after="136"/>
        <w:ind w:right="38"/>
        <w:jc w:val="both"/>
      </w:pPr>
      <w:r w:rsidRPr="00BB1271">
        <w:rPr>
          <w:b/>
        </w:rPr>
        <w:t>ра</w:t>
      </w:r>
      <w:r w:rsidR="00AA10E6" w:rsidRPr="00BB1271">
        <w:rPr>
          <w:b/>
        </w:rPr>
        <w:t>вномерная загрузка процессоров</w:t>
      </w:r>
    </w:p>
    <w:p w14:paraId="483E2F54" w14:textId="5C95B9FE" w:rsidR="003079F3" w:rsidRPr="00BB1271" w:rsidRDefault="00F66234" w:rsidP="007B530E">
      <w:pPr>
        <w:pStyle w:val="a3"/>
        <w:numPr>
          <w:ilvl w:val="0"/>
          <w:numId w:val="63"/>
        </w:numPr>
        <w:spacing w:after="136"/>
        <w:ind w:right="38"/>
        <w:jc w:val="both"/>
      </w:pPr>
      <w:r w:rsidRPr="00BB1271">
        <w:rPr>
          <w:b/>
        </w:rPr>
        <w:t>переключение процесса на другой процессор приводит к снижению производительности</w:t>
      </w:r>
      <w:r w:rsidRPr="00BB1271">
        <w:t xml:space="preserve"> (кэш привязан к процессору, эффект ping/pong).</w:t>
      </w:r>
    </w:p>
    <w:p w14:paraId="3BA67EE6" w14:textId="77777777" w:rsidR="00DB78E2" w:rsidRPr="00BB1271" w:rsidRDefault="00DB78E2" w:rsidP="00DB78E2">
      <w:pPr>
        <w:spacing w:before="100" w:beforeAutospacing="1" w:after="100" w:afterAutospacing="1" w:line="240" w:lineRule="auto"/>
        <w:jc w:val="both"/>
        <w:rPr>
          <w:i/>
          <w:u w:val="single"/>
        </w:rPr>
      </w:pPr>
      <w:r w:rsidRPr="00BB1271">
        <w:rPr>
          <w:i/>
          <w:u w:val="single"/>
        </w:rPr>
        <w:t xml:space="preserve">По умолчанию Windows 2000 использует </w:t>
      </w:r>
      <w:r w:rsidRPr="00BB1271">
        <w:rPr>
          <w:b/>
          <w:i/>
          <w:u w:val="single"/>
        </w:rPr>
        <w:t>нежесткую</w:t>
      </w:r>
      <w:r w:rsidRPr="00BB1271">
        <w:rPr>
          <w:i/>
          <w:u w:val="single"/>
        </w:rPr>
        <w:t xml:space="preserve"> </w:t>
      </w:r>
      <w:r w:rsidRPr="00BB1271">
        <w:rPr>
          <w:b/>
          <w:i/>
          <w:u w:val="single"/>
        </w:rPr>
        <w:t>привязку</w:t>
      </w:r>
      <w:r w:rsidRPr="00BB1271">
        <w:rPr>
          <w:i/>
          <w:u w:val="single"/>
        </w:rPr>
        <w:t xml:space="preserve"> (</w:t>
      </w:r>
      <w:r w:rsidRPr="00BB1271">
        <w:rPr>
          <w:b/>
          <w:i/>
          <w:u w:val="single"/>
        </w:rPr>
        <w:t>soft</w:t>
      </w:r>
      <w:r w:rsidRPr="00BB1271">
        <w:rPr>
          <w:i/>
          <w:u w:val="single"/>
        </w:rPr>
        <w:t xml:space="preserve"> affinity) </w:t>
      </w:r>
      <w:r w:rsidRPr="00BB1271">
        <w:rPr>
          <w:b/>
          <w:i/>
          <w:u w:val="single"/>
        </w:rPr>
        <w:t>потоков к процессорам.</w:t>
      </w:r>
      <w:r w:rsidRPr="00BB1271">
        <w:rPr>
          <w:i/>
          <w:u w:val="single"/>
        </w:rPr>
        <w:t xml:space="preserve"> </w:t>
      </w:r>
      <w:r w:rsidRPr="00BB1271">
        <w:rPr>
          <w:b/>
          <w:i/>
          <w:u w:val="single"/>
        </w:rPr>
        <w:t>Это означает, что при прочих равных условиях, система пытается выполнять поток на том же процессоре, на котором он работал в последний раз</w:t>
      </w:r>
      <w:r w:rsidRPr="00BB1271">
        <w:rPr>
          <w:i/>
          <w:u w:val="single"/>
        </w:rPr>
        <w:t xml:space="preserve">. При таком подходе можно повторно использовать данные, все еще хранящиеся в кэше процессора. </w:t>
      </w:r>
    </w:p>
    <w:p w14:paraId="7D5F1631" w14:textId="77777777" w:rsidR="00DB78E2" w:rsidRPr="00BB1271" w:rsidRDefault="00DB78E2" w:rsidP="00DB78E2">
      <w:pPr>
        <w:spacing w:before="100" w:beforeAutospacing="1" w:after="100" w:afterAutospacing="1" w:line="240" w:lineRule="auto"/>
        <w:jc w:val="both"/>
        <w:rPr>
          <w:b/>
        </w:rPr>
      </w:pPr>
      <w:r w:rsidRPr="00BB1271">
        <w:t xml:space="preserve">Windows 2000 позволяет подстроиться под эту архитектуру, закрепляя отдельные процессы и потоки за конкретными процессорами. </w:t>
      </w:r>
      <w:r w:rsidRPr="00BB1271">
        <w:rPr>
          <w:b/>
        </w:rPr>
        <w:t>Иначе говоря, Вы можете контролировать, на каких процессорах будут выполняться Ваши потоки. Такая привязка называется жесткой (hard affinity).</w:t>
      </w:r>
    </w:p>
    <w:p w14:paraId="43E3516F" w14:textId="77777777" w:rsidR="00DB78E2" w:rsidRPr="00BB1271" w:rsidRDefault="00DB78E2" w:rsidP="00DB78E2">
      <w:pPr>
        <w:spacing w:before="100" w:beforeAutospacing="1" w:after="100" w:afterAutospacing="1" w:line="240" w:lineRule="auto"/>
        <w:jc w:val="both"/>
      </w:pPr>
      <w:r w:rsidRPr="00BB1271">
        <w:t>Количество процессоров система определяет при загрузке, и эта информация становится доступной приложениям через функцию GetSystemInfo</w:t>
      </w:r>
    </w:p>
    <w:p w14:paraId="02B7DE14" w14:textId="77777777" w:rsidR="00DB78E2" w:rsidRPr="00BB1271" w:rsidRDefault="00DB78E2" w:rsidP="00DB78E2">
      <w:pPr>
        <w:spacing w:before="100" w:beforeAutospacing="1" w:after="100" w:afterAutospacing="1" w:line="240" w:lineRule="auto"/>
        <w:jc w:val="both"/>
        <w:rPr>
          <w:b/>
        </w:rPr>
      </w:pPr>
      <w:r w:rsidRPr="00BB1271">
        <w:t xml:space="preserve">По умолчанию любой поток может выполняться на любом процессоре. </w:t>
      </w:r>
      <w:r w:rsidRPr="00BB1271">
        <w:rPr>
          <w:b/>
        </w:rPr>
        <w:t>Чтобы потоки отдельного процесса работали лишь на некоем подмножестве процессоров</w:t>
      </w:r>
      <w:r w:rsidRPr="00BB1271">
        <w:t xml:space="preserve">, используйте функцию </w:t>
      </w:r>
      <w:r w:rsidRPr="00BB1271">
        <w:rPr>
          <w:b/>
        </w:rPr>
        <w:t>SetProcessAffinityMask</w:t>
      </w:r>
    </w:p>
    <w:p w14:paraId="62CF5511" w14:textId="77777777" w:rsidR="00DB78E2" w:rsidRPr="00BB1271" w:rsidRDefault="00DB78E2" w:rsidP="00DB78E2">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rPr>
          <w:b/>
        </w:rPr>
      </w:pPr>
      <w:r w:rsidRPr="00BB1271">
        <w:rPr>
          <w:lang w:val="en-US"/>
        </w:rPr>
        <w:t>BOOL</w:t>
      </w:r>
      <w:r w:rsidRPr="00BB1271">
        <w:t xml:space="preserve"> </w:t>
      </w:r>
      <w:r w:rsidRPr="00BB1271">
        <w:rPr>
          <w:b/>
          <w:lang w:val="en-US"/>
        </w:rPr>
        <w:t>SetProcessAffinityMask</w:t>
      </w:r>
      <w:r w:rsidRPr="00BB1271">
        <w:t xml:space="preserve">( </w:t>
      </w:r>
      <w:r w:rsidRPr="00BB1271">
        <w:rPr>
          <w:lang w:val="en-US"/>
        </w:rPr>
        <w:t>HANDLE</w:t>
      </w:r>
      <w:r w:rsidRPr="00BB1271">
        <w:t xml:space="preserve"> </w:t>
      </w:r>
      <w:r w:rsidRPr="00BB1271">
        <w:rPr>
          <w:lang w:val="en-US"/>
        </w:rPr>
        <w:t>hProcess</w:t>
      </w:r>
      <w:r w:rsidRPr="00BB1271">
        <w:t xml:space="preserve">, </w:t>
      </w:r>
      <w:r w:rsidRPr="00BB1271">
        <w:rPr>
          <w:b/>
        </w:rPr>
        <w:t>описатель процесса</w:t>
      </w:r>
    </w:p>
    <w:p w14:paraId="4F6D526A" w14:textId="7742BD5F" w:rsidR="00DB78E2" w:rsidRPr="00BB1271" w:rsidRDefault="00DB78E2" w:rsidP="006747CC">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lastRenderedPageBreak/>
        <w:t>DWORD</w:t>
      </w:r>
      <w:r w:rsidRPr="00BB1271">
        <w:t>_</w:t>
      </w:r>
      <w:r w:rsidRPr="00BB1271">
        <w:rPr>
          <w:lang w:val="en-US"/>
        </w:rPr>
        <w:t>PTR</w:t>
      </w:r>
      <w:r w:rsidRPr="00BB1271">
        <w:t xml:space="preserve"> </w:t>
      </w:r>
      <w:r w:rsidRPr="00BB1271">
        <w:rPr>
          <w:lang w:val="en-US"/>
        </w:rPr>
        <w:t>dwProcessAffinityMask</w:t>
      </w:r>
      <w:r w:rsidRPr="00BB1271">
        <w:t xml:space="preserve">); </w:t>
      </w:r>
      <w:r w:rsidRPr="00BB1271">
        <w:rPr>
          <w:b/>
        </w:rPr>
        <w:t>битовая маска, указывает на каких процессорах могут выполняться потоки данного процесса</w:t>
      </w:r>
      <w:r w:rsidRPr="00BB1271">
        <w:t>. Привязка к процессорам наследуется дочерними процессами</w:t>
      </w:r>
    </w:p>
    <w:p w14:paraId="2FFF85AC" w14:textId="77777777" w:rsidR="00DB78E2" w:rsidRPr="00BB1271" w:rsidRDefault="00DB78E2" w:rsidP="00DB78E2">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rPr>
          <w:lang w:val="en-US"/>
        </w:rPr>
        <w:t>BOOL</w:t>
      </w:r>
      <w:r w:rsidRPr="00BB1271">
        <w:t xml:space="preserve"> </w:t>
      </w:r>
      <w:r w:rsidRPr="00BB1271">
        <w:rPr>
          <w:b/>
          <w:lang w:val="en-US"/>
        </w:rPr>
        <w:t>GetProcessAffinityMask</w:t>
      </w:r>
      <w:r w:rsidRPr="00BB1271">
        <w:t xml:space="preserve">( </w:t>
      </w:r>
    </w:p>
    <w:p w14:paraId="78B7F72A" w14:textId="77777777" w:rsidR="00DB78E2" w:rsidRPr="00BB1271" w:rsidRDefault="00DB78E2" w:rsidP="00DB78E2">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w:t>
      </w:r>
      <w:r w:rsidRPr="00BB1271">
        <w:rPr>
          <w:lang w:val="en-US"/>
        </w:rPr>
        <w:t>HANDLE</w:t>
      </w:r>
      <w:r w:rsidRPr="00BB1271">
        <w:t xml:space="preserve"> </w:t>
      </w:r>
      <w:r w:rsidRPr="00BB1271">
        <w:rPr>
          <w:lang w:val="en-US"/>
        </w:rPr>
        <w:t>hProcess</w:t>
      </w:r>
      <w:r w:rsidRPr="00BB1271">
        <w:t>, описатель процесса</w:t>
      </w:r>
    </w:p>
    <w:p w14:paraId="449204BD" w14:textId="77777777" w:rsidR="00DB78E2" w:rsidRPr="00BB1271" w:rsidRDefault="00DB78E2" w:rsidP="00DB78E2">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w:t>
      </w:r>
      <w:r w:rsidRPr="00BB1271">
        <w:rPr>
          <w:lang w:val="en-US"/>
        </w:rPr>
        <w:t>PDWORD</w:t>
      </w:r>
      <w:r w:rsidRPr="00BB1271">
        <w:t>_</w:t>
      </w:r>
      <w:r w:rsidRPr="00BB1271">
        <w:rPr>
          <w:lang w:val="en-US"/>
        </w:rPr>
        <w:t>PTR</w:t>
      </w:r>
      <w:r w:rsidRPr="00BB1271">
        <w:t xml:space="preserve"> </w:t>
      </w:r>
      <w:r w:rsidRPr="00BB1271">
        <w:rPr>
          <w:lang w:val="en-US"/>
        </w:rPr>
        <w:t>pdwProcessAffinityMask</w:t>
      </w:r>
      <w:r w:rsidRPr="00BB1271">
        <w:t>, сюда вернет результат</w:t>
      </w:r>
    </w:p>
    <w:p w14:paraId="30CC9184" w14:textId="77777777" w:rsidR="00DB78E2" w:rsidRPr="00BB1271" w:rsidRDefault="00DB78E2" w:rsidP="00DB78E2">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pPr>
      <w:r w:rsidRPr="00BB1271">
        <w:t xml:space="preserve">    PDWORD_PTR pdwSystemAffinityMask); системная маска – какие процессоры вообще могут выполнять потоки в системе?</w:t>
      </w:r>
    </w:p>
    <w:p w14:paraId="7DFC1E5C" w14:textId="5A667685" w:rsidR="0065465B" w:rsidRPr="00BB1271" w:rsidRDefault="001626A8" w:rsidP="006747CC">
      <w:pPr>
        <w:spacing w:after="136"/>
        <w:ind w:left="-5" w:right="38"/>
        <w:jc w:val="center"/>
      </w:pPr>
      <w:r w:rsidRPr="00BB1271">
        <w:rPr>
          <w:noProof/>
          <w:lang w:eastAsia="ru-RU"/>
        </w:rPr>
        <w:drawing>
          <wp:inline distT="0" distB="0" distL="0" distR="0" wp14:anchorId="12FDAFA1" wp14:editId="5569A23C">
            <wp:extent cx="4037353" cy="5476875"/>
            <wp:effectExtent l="0" t="0" r="127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54772" cy="5500505"/>
                    </a:xfrm>
                    <a:prstGeom prst="rect">
                      <a:avLst/>
                    </a:prstGeom>
                  </pic:spPr>
                </pic:pic>
              </a:graphicData>
            </a:graphic>
          </wp:inline>
        </w:drawing>
      </w:r>
    </w:p>
    <w:bookmarkEnd w:id="20"/>
    <w:p w14:paraId="26C71077" w14:textId="77777777" w:rsidR="006747CC" w:rsidRPr="00BB1271" w:rsidRDefault="006747CC" w:rsidP="006747CC">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rPr>
          <w:lang w:val="en-US"/>
        </w:rPr>
      </w:pPr>
      <w:r w:rsidRPr="00BB1271">
        <w:rPr>
          <w:lang w:val="en-US"/>
        </w:rPr>
        <w:t>GetProcessAffinityMask()</w:t>
      </w:r>
    </w:p>
    <w:p w14:paraId="17EF0035" w14:textId="77777777" w:rsidR="006747CC" w:rsidRPr="00BB1271" w:rsidRDefault="006747CC" w:rsidP="006747CC">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rPr>
          <w:lang w:val="en-US"/>
        </w:rPr>
      </w:pPr>
      <w:r w:rsidRPr="00BB1271">
        <w:rPr>
          <w:lang w:val="en-US"/>
        </w:rPr>
        <w:t>SetProcessAffinityMask()</w:t>
      </w:r>
    </w:p>
    <w:p w14:paraId="776672EF" w14:textId="1A0A210B" w:rsidR="006747CC" w:rsidRPr="00BB1271" w:rsidRDefault="006747CC" w:rsidP="006747CC">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rPr>
          <w:lang w:val="en-US"/>
        </w:rPr>
      </w:pPr>
      <w:r w:rsidRPr="00BB1271">
        <w:rPr>
          <w:lang w:val="en-US"/>
        </w:rPr>
        <w:t>SetThreadIdealProcessor(…MAXIMUM_PROCESSORS)</w:t>
      </w:r>
    </w:p>
    <w:p w14:paraId="332DEBBC" w14:textId="11A25E6B" w:rsidR="006747CC" w:rsidRPr="00BB1271" w:rsidRDefault="006747CC" w:rsidP="006747CC">
      <w:pPr>
        <w:rPr>
          <w:rFonts w:cstheme="minorHAnsi"/>
          <w:sz w:val="24"/>
          <w:szCs w:val="24"/>
          <w:lang w:val="en-US"/>
        </w:rPr>
      </w:pPr>
    </w:p>
    <w:p w14:paraId="5EBE4C0A" w14:textId="2B95B78C" w:rsidR="00B22616" w:rsidRPr="00D366A6" w:rsidRDefault="001E1889"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22" w:name="_Hlk74257231"/>
      <w:bookmarkStart w:id="23" w:name="_Toc137995186"/>
      <w:bookmarkStart w:id="24" w:name="_Hlk74258013"/>
      <w:bookmarkEnd w:id="21"/>
      <w:r w:rsidRPr="00D366A6">
        <w:rPr>
          <w:rFonts w:ascii="Arial" w:eastAsiaTheme="majorEastAsia" w:hAnsi="Arial" w:cs="Arial"/>
          <w:bCs/>
          <w:sz w:val="28"/>
          <w:szCs w:val="28"/>
          <w:highlight w:val="lightGray"/>
          <w:lang w:val="ru-RU"/>
        </w:rPr>
        <w:lastRenderedPageBreak/>
        <w:t xml:space="preserve">Управление памятью: </w:t>
      </w:r>
      <w:r w:rsidR="00B22616" w:rsidRPr="00D366A6">
        <w:rPr>
          <w:rFonts w:ascii="Arial" w:eastAsiaTheme="majorEastAsia" w:hAnsi="Arial" w:cs="Arial"/>
          <w:bCs/>
          <w:sz w:val="28"/>
          <w:szCs w:val="28"/>
          <w:highlight w:val="lightGray"/>
          <w:lang w:val="ru-RU"/>
        </w:rPr>
        <w:t>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Memory Management Unit, Translation Lookaside Buffer, трансляция виртуальных адресов в реальные, смена контекста процесса, инвертированные таблицы, понятие рабочего набора, алгоритм замещения страниц LRU</w:t>
      </w:r>
      <w:r w:rsidR="009B290E" w:rsidRPr="00D366A6">
        <w:rPr>
          <w:rFonts w:ascii="Arial" w:eastAsiaTheme="majorEastAsia" w:hAnsi="Arial" w:cs="Arial"/>
          <w:bCs/>
          <w:sz w:val="28"/>
          <w:szCs w:val="28"/>
          <w:highlight w:val="lightGray"/>
          <w:lang w:val="ru-RU"/>
        </w:rPr>
        <w:t xml:space="preserve">, структура адресного пространства </w:t>
      </w:r>
      <w:r w:rsidR="001F4675" w:rsidRPr="00D366A6">
        <w:rPr>
          <w:rFonts w:ascii="Arial" w:eastAsiaTheme="majorEastAsia" w:hAnsi="Arial" w:cs="Arial"/>
          <w:bCs/>
          <w:sz w:val="28"/>
          <w:szCs w:val="28"/>
          <w:highlight w:val="lightGray"/>
          <w:lang w:val="ru-RU"/>
        </w:rPr>
        <w:t>Windows/32,  распределение памяти для стека приложения в Windows,  распределение heap-памяти в Windows, выделение виртуальной  и освобождение памяти в Windows, управление рабочим множеством страниц в Windows, запрет свопинга в Windows, распределение и управление Heap-памятью</w:t>
      </w:r>
      <w:r w:rsidR="00BF0969" w:rsidRPr="00D366A6">
        <w:rPr>
          <w:rFonts w:ascii="Arial" w:eastAsiaTheme="majorEastAsia" w:hAnsi="Arial" w:cs="Arial"/>
          <w:bCs/>
          <w:sz w:val="28"/>
          <w:szCs w:val="28"/>
          <w:highlight w:val="lightGray"/>
          <w:lang w:val="ru-RU"/>
        </w:rPr>
        <w:t>, особенности управления памятью в Linux</w:t>
      </w:r>
      <w:bookmarkEnd w:id="22"/>
      <w:r w:rsidR="00B22616" w:rsidRPr="00D366A6">
        <w:rPr>
          <w:rFonts w:ascii="Arial" w:eastAsiaTheme="majorEastAsia" w:hAnsi="Arial" w:cs="Arial"/>
          <w:bCs/>
          <w:sz w:val="28"/>
          <w:szCs w:val="28"/>
          <w:highlight w:val="lightGray"/>
          <w:lang w:val="ru-RU"/>
        </w:rPr>
        <w:t>.</w:t>
      </w:r>
      <w:bookmarkEnd w:id="23"/>
    </w:p>
    <w:p w14:paraId="2B0ED5D7" w14:textId="4E51074F" w:rsidR="00083CFE" w:rsidRPr="00BB1271" w:rsidRDefault="00083CFE" w:rsidP="00182AB5">
      <w:pPr>
        <w:pStyle w:val="a3"/>
        <w:jc w:val="both"/>
        <w:rPr>
          <w:rFonts w:cstheme="minorHAnsi"/>
          <w:sz w:val="24"/>
          <w:szCs w:val="24"/>
        </w:rPr>
      </w:pPr>
    </w:p>
    <w:p w14:paraId="45A10BDD" w14:textId="4E7DDDE7" w:rsidR="00882D62" w:rsidRPr="00BB1271" w:rsidRDefault="00882D62" w:rsidP="00882D62">
      <w:pPr>
        <w:jc w:val="both"/>
        <w:rPr>
          <w:rFonts w:cstheme="minorHAnsi"/>
          <w:sz w:val="24"/>
          <w:szCs w:val="24"/>
        </w:rPr>
      </w:pPr>
      <w:r w:rsidRPr="00BB1271">
        <w:rPr>
          <w:rFonts w:cstheme="minorHAnsi"/>
          <w:sz w:val="24"/>
          <w:szCs w:val="24"/>
        </w:rPr>
        <w:t>Оперативная память – самая главная память, самая критическая часть системы. Компьютер может работать без жесткого диска и постоянных носителей</w:t>
      </w:r>
    </w:p>
    <w:p w14:paraId="4DB6C3C1" w14:textId="74155BD9" w:rsidR="00882D62" w:rsidRPr="00BB1271" w:rsidRDefault="00882D62" w:rsidP="00882D62">
      <w:pPr>
        <w:jc w:val="center"/>
        <w:rPr>
          <w:rFonts w:cstheme="minorHAnsi"/>
          <w:sz w:val="24"/>
          <w:szCs w:val="24"/>
        </w:rPr>
      </w:pPr>
      <w:r w:rsidRPr="00BB1271">
        <w:rPr>
          <w:noProof/>
          <w:lang w:eastAsia="ru-RU"/>
        </w:rPr>
        <w:drawing>
          <wp:inline distT="0" distB="0" distL="0" distR="0" wp14:anchorId="41D61593" wp14:editId="33558D2A">
            <wp:extent cx="4848225" cy="2761752"/>
            <wp:effectExtent l="0" t="0" r="0" b="63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58248" cy="2767461"/>
                    </a:xfrm>
                    <a:prstGeom prst="rect">
                      <a:avLst/>
                    </a:prstGeom>
                  </pic:spPr>
                </pic:pic>
              </a:graphicData>
            </a:graphic>
          </wp:inline>
        </w:drawing>
      </w:r>
    </w:p>
    <w:p w14:paraId="72717AA2" w14:textId="68D26946" w:rsidR="00882D62" w:rsidRPr="00BB1271" w:rsidRDefault="00882D62" w:rsidP="00882D62">
      <w:pPr>
        <w:jc w:val="both"/>
        <w:rPr>
          <w:rFonts w:cstheme="minorHAnsi"/>
          <w:sz w:val="24"/>
          <w:szCs w:val="24"/>
        </w:rPr>
      </w:pPr>
      <w:r w:rsidRPr="00BB1271">
        <w:rPr>
          <w:rFonts w:cstheme="minorHAnsi"/>
          <w:sz w:val="24"/>
          <w:szCs w:val="24"/>
        </w:rPr>
        <w:t xml:space="preserve">Компьютер = </w:t>
      </w:r>
      <w:r w:rsidRPr="00BB1271">
        <w:rPr>
          <w:rFonts w:cstheme="minorHAnsi"/>
          <w:b/>
          <w:sz w:val="24"/>
          <w:szCs w:val="24"/>
          <w:u w:val="single"/>
        </w:rPr>
        <w:t xml:space="preserve">память + процессор + </w:t>
      </w:r>
      <w:r w:rsidRPr="00BB1271">
        <w:rPr>
          <w:rFonts w:cstheme="minorHAnsi"/>
          <w:b/>
          <w:sz w:val="24"/>
          <w:szCs w:val="24"/>
          <w:u w:val="single"/>
          <w:lang w:val="en-US"/>
        </w:rPr>
        <w:t>I</w:t>
      </w:r>
      <w:r w:rsidRPr="00BB1271">
        <w:rPr>
          <w:rFonts w:cstheme="minorHAnsi"/>
          <w:b/>
          <w:sz w:val="24"/>
          <w:szCs w:val="24"/>
          <w:u w:val="single"/>
        </w:rPr>
        <w:t>/</w:t>
      </w:r>
      <w:r w:rsidRPr="00BB1271">
        <w:rPr>
          <w:rFonts w:cstheme="minorHAnsi"/>
          <w:b/>
          <w:sz w:val="24"/>
          <w:szCs w:val="24"/>
          <w:u w:val="single"/>
          <w:lang w:val="en-US"/>
        </w:rPr>
        <w:t>O</w:t>
      </w:r>
      <w:r w:rsidRPr="00BB1271">
        <w:rPr>
          <w:rFonts w:cstheme="minorHAnsi"/>
          <w:b/>
          <w:sz w:val="24"/>
          <w:szCs w:val="24"/>
          <w:u w:val="single"/>
        </w:rPr>
        <w:t xml:space="preserve"> модули на шине для передачи информации</w:t>
      </w:r>
    </w:p>
    <w:p w14:paraId="44385442" w14:textId="142AE645" w:rsidR="00882D62" w:rsidRPr="00BB1271" w:rsidRDefault="00882D62" w:rsidP="00882D62">
      <w:pPr>
        <w:jc w:val="center"/>
        <w:rPr>
          <w:rFonts w:cstheme="minorHAnsi"/>
          <w:sz w:val="24"/>
          <w:szCs w:val="24"/>
        </w:rPr>
      </w:pPr>
      <w:r w:rsidRPr="00BB1271">
        <w:rPr>
          <w:noProof/>
          <w:lang w:eastAsia="ru-RU"/>
        </w:rPr>
        <w:lastRenderedPageBreak/>
        <w:drawing>
          <wp:inline distT="0" distB="0" distL="0" distR="0" wp14:anchorId="700BF98C" wp14:editId="47186BDF">
            <wp:extent cx="4486275" cy="3061985"/>
            <wp:effectExtent l="0" t="0" r="0" b="508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98036" cy="3070012"/>
                    </a:xfrm>
                    <a:prstGeom prst="rect">
                      <a:avLst/>
                    </a:prstGeom>
                  </pic:spPr>
                </pic:pic>
              </a:graphicData>
            </a:graphic>
          </wp:inline>
        </w:drawing>
      </w:r>
    </w:p>
    <w:p w14:paraId="4CD0928C" w14:textId="49E819C3" w:rsidR="00D83703" w:rsidRPr="00BB1271" w:rsidRDefault="00D83703" w:rsidP="00882D62">
      <w:pPr>
        <w:jc w:val="center"/>
        <w:rPr>
          <w:rFonts w:cstheme="minorHAnsi"/>
          <w:sz w:val="24"/>
          <w:szCs w:val="24"/>
        </w:rPr>
      </w:pPr>
      <w:r w:rsidRPr="00BB1271">
        <w:rPr>
          <w:noProof/>
          <w:lang w:eastAsia="ru-RU"/>
        </w:rPr>
        <w:drawing>
          <wp:inline distT="0" distB="0" distL="0" distR="0" wp14:anchorId="10A05788" wp14:editId="46A72EAA">
            <wp:extent cx="5940425" cy="20656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065655"/>
                    </a:xfrm>
                    <a:prstGeom prst="rect">
                      <a:avLst/>
                    </a:prstGeom>
                  </pic:spPr>
                </pic:pic>
              </a:graphicData>
            </a:graphic>
          </wp:inline>
        </w:drawing>
      </w:r>
    </w:p>
    <w:p w14:paraId="6831297A" w14:textId="0F04FE17" w:rsidR="003A720E" w:rsidRPr="00BB1271" w:rsidRDefault="003A720E" w:rsidP="00882D62">
      <w:pPr>
        <w:jc w:val="center"/>
        <w:rPr>
          <w:b/>
          <w:u w:val="single"/>
        </w:rPr>
      </w:pPr>
      <w:r w:rsidRPr="00BB1271">
        <w:rPr>
          <w:b/>
        </w:rPr>
        <w:t>Со временем была разработана концепция иерархии памяти, согласно которой компьютеры обладают несколькими мегабайтами очень быстродействующей, дорогой и энергозависимой кэш-памяти, несколькими гигабайтами памяти, средней как по скорости, так и по цене, а также несколькими терабайтами памяти на довольно медленных, сравнительно дешевых дисковых накопителях,</w:t>
      </w:r>
      <w:r w:rsidRPr="00BB1271">
        <w:t xml:space="preserve"> не говоря уже о сменных накопителях, таких как DVD и флеш-устройства USB. </w:t>
      </w:r>
      <w:r w:rsidRPr="00BB1271">
        <w:rPr>
          <w:b/>
          <w:sz w:val="24"/>
          <w:u w:val="single"/>
        </w:rPr>
        <w:t>Превратить эту иерархию в абстракцию, то есть в удобную модель, а затем управлять этой абстракцией — и есть задача операционной системы</w:t>
      </w:r>
    </w:p>
    <w:p w14:paraId="4D947499" w14:textId="49A94BA8" w:rsidR="005A072A" w:rsidRPr="00BB1271" w:rsidRDefault="005A072A" w:rsidP="00882D62">
      <w:pPr>
        <w:jc w:val="center"/>
        <w:rPr>
          <w:rFonts w:cstheme="minorHAnsi"/>
          <w:b/>
          <w:sz w:val="24"/>
          <w:szCs w:val="24"/>
          <w:u w:val="single"/>
        </w:rPr>
      </w:pPr>
      <w:r w:rsidRPr="00BB1271">
        <w:t xml:space="preserve">Та часть операционной системы, которая управляет иерархией памяти (или ее частью), называется </w:t>
      </w:r>
      <w:r w:rsidRPr="00BB1271">
        <w:rPr>
          <w:b/>
          <w:u w:val="single"/>
        </w:rPr>
        <w:t xml:space="preserve">менеджером, или </w:t>
      </w:r>
      <w:r w:rsidR="003517D2" w:rsidRPr="00BB1271">
        <w:rPr>
          <w:b/>
          <w:u w:val="single"/>
        </w:rPr>
        <w:t>ДИСПЕТЧЕРОМ ПАМЯТИ</w:t>
      </w:r>
      <w:r w:rsidRPr="00BB1271">
        <w:rPr>
          <w:b/>
          <w:u w:val="single"/>
        </w:rPr>
        <w:t>. Он предназначен для действенного управления памятью и должен следить за тем, какие части памяти используются, выделять память процессам, которые в ней нуждаются, и освобождать память, когда процессы завершат свою работу</w:t>
      </w:r>
    </w:p>
    <w:p w14:paraId="05A1467E" w14:textId="79EF8223" w:rsidR="00882D62" w:rsidRPr="00BB1271" w:rsidRDefault="00882D62" w:rsidP="00882D62">
      <w:pPr>
        <w:jc w:val="both"/>
        <w:rPr>
          <w:rFonts w:cstheme="minorHAnsi"/>
          <w:sz w:val="24"/>
          <w:szCs w:val="24"/>
        </w:rPr>
      </w:pPr>
      <w:r w:rsidRPr="00BB1271">
        <w:rPr>
          <w:rFonts w:cstheme="minorHAnsi"/>
          <w:sz w:val="24"/>
          <w:szCs w:val="24"/>
        </w:rPr>
        <w:t>Память – набор ячеек с адресами</w:t>
      </w:r>
    </w:p>
    <w:p w14:paraId="7460744E" w14:textId="657E3122" w:rsidR="00882D62" w:rsidRPr="00BB1271" w:rsidRDefault="00882D62" w:rsidP="007B530E">
      <w:pPr>
        <w:pStyle w:val="a3"/>
        <w:numPr>
          <w:ilvl w:val="0"/>
          <w:numId w:val="71"/>
        </w:numPr>
        <w:jc w:val="both"/>
        <w:rPr>
          <w:rFonts w:cstheme="minorHAnsi"/>
          <w:sz w:val="24"/>
          <w:szCs w:val="24"/>
        </w:rPr>
      </w:pPr>
      <w:r w:rsidRPr="00BB1271">
        <w:rPr>
          <w:rFonts w:cstheme="minorHAnsi"/>
          <w:sz w:val="24"/>
          <w:szCs w:val="24"/>
        </w:rPr>
        <w:t>Она относительно дешевая</w:t>
      </w:r>
    </w:p>
    <w:p w14:paraId="352FC603" w14:textId="113A4617" w:rsidR="00882D62" w:rsidRPr="00BB1271" w:rsidRDefault="00882D62" w:rsidP="007B530E">
      <w:pPr>
        <w:pStyle w:val="a3"/>
        <w:numPr>
          <w:ilvl w:val="0"/>
          <w:numId w:val="71"/>
        </w:numPr>
        <w:jc w:val="both"/>
        <w:rPr>
          <w:rFonts w:cstheme="minorHAnsi"/>
          <w:sz w:val="24"/>
          <w:szCs w:val="24"/>
        </w:rPr>
      </w:pPr>
      <w:r w:rsidRPr="00BB1271">
        <w:rPr>
          <w:rFonts w:cstheme="minorHAnsi"/>
          <w:sz w:val="24"/>
          <w:szCs w:val="24"/>
        </w:rPr>
        <w:t>Приложения – пр</w:t>
      </w:r>
      <w:r w:rsidR="001F269E" w:rsidRPr="00BB1271">
        <w:rPr>
          <w:rFonts w:cstheme="minorHAnsi"/>
          <w:sz w:val="24"/>
          <w:szCs w:val="24"/>
        </w:rPr>
        <w:t>ожорливые. Все процессы хотят память</w:t>
      </w:r>
    </w:p>
    <w:p w14:paraId="017991F4" w14:textId="5A3C3D9B" w:rsidR="00882D62" w:rsidRPr="00BB1271" w:rsidRDefault="00882D62" w:rsidP="007B530E">
      <w:pPr>
        <w:pStyle w:val="a3"/>
        <w:numPr>
          <w:ilvl w:val="0"/>
          <w:numId w:val="71"/>
        </w:numPr>
        <w:jc w:val="both"/>
        <w:rPr>
          <w:rFonts w:cstheme="minorHAnsi"/>
          <w:sz w:val="24"/>
          <w:szCs w:val="24"/>
        </w:rPr>
      </w:pPr>
      <w:r w:rsidRPr="00BB1271">
        <w:rPr>
          <w:rFonts w:cstheme="minorHAnsi"/>
          <w:sz w:val="24"/>
          <w:szCs w:val="24"/>
        </w:rPr>
        <w:t>Управление памятью включает обмен данными с вторичными носителями</w:t>
      </w:r>
    </w:p>
    <w:p w14:paraId="541456C6" w14:textId="67ED2734" w:rsidR="00882D62" w:rsidRPr="00BB1271" w:rsidRDefault="00882D62" w:rsidP="007B530E">
      <w:pPr>
        <w:pStyle w:val="a3"/>
        <w:numPr>
          <w:ilvl w:val="0"/>
          <w:numId w:val="71"/>
        </w:numPr>
        <w:jc w:val="both"/>
        <w:rPr>
          <w:rFonts w:cstheme="minorHAnsi"/>
          <w:sz w:val="24"/>
          <w:szCs w:val="24"/>
        </w:rPr>
      </w:pPr>
      <w:r w:rsidRPr="00BB1271">
        <w:rPr>
          <w:rFonts w:cstheme="minorHAnsi"/>
          <w:sz w:val="24"/>
          <w:szCs w:val="24"/>
        </w:rPr>
        <w:t>П</w:t>
      </w:r>
      <w:r w:rsidR="00D324C2" w:rsidRPr="00BB1271">
        <w:rPr>
          <w:rFonts w:cstheme="minorHAnsi"/>
          <w:sz w:val="24"/>
          <w:szCs w:val="24"/>
        </w:rPr>
        <w:t>а</w:t>
      </w:r>
      <w:r w:rsidRPr="00BB1271">
        <w:rPr>
          <w:rFonts w:cstheme="minorHAnsi"/>
          <w:sz w:val="24"/>
          <w:szCs w:val="24"/>
        </w:rPr>
        <w:t>мять (СЮРПРИЗ) МЕДЛЕНЕЕ ЦП</w:t>
      </w:r>
    </w:p>
    <w:p w14:paraId="10309DFF" w14:textId="6182AF2B" w:rsidR="00882D62" w:rsidRPr="00BB1271" w:rsidRDefault="00115548" w:rsidP="00882D62">
      <w:pPr>
        <w:jc w:val="both"/>
        <w:rPr>
          <w:rFonts w:cstheme="minorHAnsi"/>
          <w:sz w:val="24"/>
          <w:szCs w:val="24"/>
        </w:rPr>
      </w:pPr>
      <w:r w:rsidRPr="00BB1271">
        <w:rPr>
          <w:rFonts w:cstheme="minorHAnsi"/>
          <w:sz w:val="24"/>
          <w:szCs w:val="24"/>
        </w:rPr>
        <w:t>Требования к ОС задач по управлению памятью:</w:t>
      </w:r>
    </w:p>
    <w:p w14:paraId="6D86E174" w14:textId="41C6D9C4" w:rsidR="00115548" w:rsidRPr="00BB1271" w:rsidRDefault="00115548" w:rsidP="007B530E">
      <w:pPr>
        <w:pStyle w:val="a3"/>
        <w:numPr>
          <w:ilvl w:val="0"/>
          <w:numId w:val="72"/>
        </w:numPr>
        <w:jc w:val="both"/>
        <w:rPr>
          <w:rFonts w:cstheme="minorHAnsi"/>
          <w:b/>
          <w:sz w:val="24"/>
          <w:szCs w:val="24"/>
          <w:u w:val="single"/>
        </w:rPr>
      </w:pPr>
      <w:r w:rsidRPr="00BB1271">
        <w:rPr>
          <w:rFonts w:cstheme="minorHAnsi"/>
          <w:b/>
          <w:sz w:val="24"/>
          <w:szCs w:val="24"/>
          <w:u w:val="single"/>
        </w:rPr>
        <w:lastRenderedPageBreak/>
        <w:t>Распределение – программист не знает и не должен знать, где в памяти будет его приложение. Оно может быть временно перемещено на диск. Обращения к памяти должны конвертироваться в физический адрес</w:t>
      </w:r>
    </w:p>
    <w:p w14:paraId="6B9B12B8" w14:textId="6FB13686" w:rsidR="00115548" w:rsidRPr="00BB1271" w:rsidRDefault="00115548" w:rsidP="007B530E">
      <w:pPr>
        <w:pStyle w:val="a3"/>
        <w:numPr>
          <w:ilvl w:val="0"/>
          <w:numId w:val="72"/>
        </w:numPr>
        <w:jc w:val="both"/>
        <w:rPr>
          <w:rFonts w:cstheme="minorHAnsi"/>
          <w:sz w:val="24"/>
          <w:szCs w:val="24"/>
        </w:rPr>
      </w:pPr>
      <w:r w:rsidRPr="00BB1271">
        <w:rPr>
          <w:rFonts w:cstheme="minorHAnsi"/>
          <w:sz w:val="24"/>
          <w:szCs w:val="24"/>
        </w:rPr>
        <w:t>Защита</w:t>
      </w:r>
      <w:r w:rsidR="00166D33" w:rsidRPr="00BB1271">
        <w:rPr>
          <w:rFonts w:cstheme="minorHAnsi"/>
          <w:sz w:val="24"/>
          <w:szCs w:val="24"/>
        </w:rPr>
        <w:t xml:space="preserve"> – процессы не должны иметь возможности обратиться к области памяти, используемой другим процессом</w:t>
      </w:r>
    </w:p>
    <w:p w14:paraId="749EA09E" w14:textId="33CEF74C" w:rsidR="00115548" w:rsidRPr="00BB1271" w:rsidRDefault="00115548" w:rsidP="007B530E">
      <w:pPr>
        <w:pStyle w:val="a3"/>
        <w:numPr>
          <w:ilvl w:val="0"/>
          <w:numId w:val="72"/>
        </w:numPr>
        <w:jc w:val="both"/>
        <w:rPr>
          <w:rFonts w:cstheme="minorHAnsi"/>
          <w:sz w:val="24"/>
          <w:szCs w:val="24"/>
        </w:rPr>
      </w:pPr>
      <w:r w:rsidRPr="00BB1271">
        <w:rPr>
          <w:rFonts w:cstheme="minorHAnsi"/>
          <w:sz w:val="24"/>
          <w:szCs w:val="24"/>
        </w:rPr>
        <w:t>Разделение</w:t>
      </w:r>
      <w:r w:rsidR="00E468AF" w:rsidRPr="00BB1271">
        <w:rPr>
          <w:rFonts w:cstheme="minorHAnsi"/>
          <w:sz w:val="24"/>
          <w:szCs w:val="24"/>
        </w:rPr>
        <w:t xml:space="preserve"> – доступ к одному участку памяти должен быть доступен нескольким процессам, давать процессом доступ к одной и той же программе эффективнее, чем создавать копию для каждого процесса</w:t>
      </w:r>
    </w:p>
    <w:p w14:paraId="1FFB4F44" w14:textId="56651DEA" w:rsidR="00115548" w:rsidRPr="00BB1271" w:rsidRDefault="00115548" w:rsidP="007B530E">
      <w:pPr>
        <w:pStyle w:val="a3"/>
        <w:numPr>
          <w:ilvl w:val="0"/>
          <w:numId w:val="72"/>
        </w:numPr>
        <w:jc w:val="both"/>
        <w:rPr>
          <w:rFonts w:cstheme="minorHAnsi"/>
          <w:b/>
          <w:sz w:val="24"/>
          <w:szCs w:val="24"/>
        </w:rPr>
      </w:pPr>
      <w:r w:rsidRPr="00BB1271">
        <w:rPr>
          <w:rFonts w:cstheme="minorHAnsi"/>
          <w:b/>
          <w:sz w:val="24"/>
          <w:szCs w:val="24"/>
        </w:rPr>
        <w:t>Логическая организация</w:t>
      </w:r>
    </w:p>
    <w:p w14:paraId="0039701B" w14:textId="1B25377F" w:rsidR="00310EB3" w:rsidRPr="00BB1271" w:rsidRDefault="00310EB3" w:rsidP="00310EB3">
      <w:pPr>
        <w:pStyle w:val="a3"/>
        <w:jc w:val="both"/>
        <w:rPr>
          <w:rFonts w:cstheme="minorHAnsi"/>
          <w:sz w:val="24"/>
          <w:szCs w:val="24"/>
        </w:rPr>
      </w:pPr>
      <w:r w:rsidRPr="00BB1271">
        <w:rPr>
          <w:rFonts w:cstheme="minorHAnsi"/>
          <w:sz w:val="24"/>
          <w:szCs w:val="24"/>
        </w:rPr>
        <w:t>- организация памяти с точки зрения ПРОЦЕССОВ (ПРОГРАММ)</w:t>
      </w:r>
    </w:p>
    <w:p w14:paraId="2F5C4B63" w14:textId="6507EBF1" w:rsidR="00310EB3" w:rsidRPr="00BB1271" w:rsidRDefault="00310EB3" w:rsidP="00310EB3">
      <w:pPr>
        <w:pStyle w:val="a3"/>
        <w:jc w:val="both"/>
        <w:rPr>
          <w:rFonts w:cstheme="minorHAnsi"/>
          <w:sz w:val="24"/>
          <w:szCs w:val="24"/>
        </w:rPr>
      </w:pPr>
      <w:r w:rsidRPr="00BB1271">
        <w:rPr>
          <w:rFonts w:cstheme="minorHAnsi"/>
          <w:sz w:val="24"/>
          <w:szCs w:val="24"/>
        </w:rPr>
        <w:t>- не обязательно совпадает с физической</w:t>
      </w:r>
    </w:p>
    <w:p w14:paraId="7BF360BA" w14:textId="5F07CA65" w:rsidR="00310EB3" w:rsidRPr="00BB1271" w:rsidRDefault="00310EB3" w:rsidP="00310EB3">
      <w:pPr>
        <w:pStyle w:val="a3"/>
        <w:jc w:val="both"/>
        <w:rPr>
          <w:rFonts w:cstheme="minorHAnsi"/>
          <w:sz w:val="24"/>
          <w:szCs w:val="24"/>
          <w:u w:val="single"/>
        </w:rPr>
      </w:pPr>
      <w:r w:rsidRPr="00BB1271">
        <w:rPr>
          <w:rFonts w:cstheme="minorHAnsi"/>
          <w:sz w:val="24"/>
          <w:szCs w:val="24"/>
          <w:u w:val="single"/>
        </w:rPr>
        <w:t>- память растет линейно</w:t>
      </w:r>
    </w:p>
    <w:p w14:paraId="48EC5DDB" w14:textId="2FA7D793" w:rsidR="00310EB3" w:rsidRPr="00BB1271" w:rsidRDefault="00310EB3" w:rsidP="00310EB3">
      <w:pPr>
        <w:pStyle w:val="a3"/>
        <w:jc w:val="both"/>
        <w:rPr>
          <w:rFonts w:cstheme="minorHAnsi"/>
          <w:sz w:val="24"/>
          <w:szCs w:val="24"/>
          <w:u w:val="single"/>
        </w:rPr>
      </w:pPr>
      <w:r w:rsidRPr="00BB1271">
        <w:rPr>
          <w:rFonts w:cstheme="minorHAnsi"/>
          <w:sz w:val="24"/>
          <w:szCs w:val="24"/>
          <w:u w:val="single"/>
        </w:rPr>
        <w:t>- программы могут состоять из модулей, которые компилируются отдельно друг от друга, у разных модулей – разные уровни доступа, процессы могут использовать одни и те же модули</w:t>
      </w:r>
    </w:p>
    <w:p w14:paraId="5505ECE1" w14:textId="240BA1B4" w:rsidR="00310EB3" w:rsidRPr="00BB1271" w:rsidRDefault="00310EB3" w:rsidP="00310EB3">
      <w:pPr>
        <w:pStyle w:val="a3"/>
        <w:jc w:val="both"/>
        <w:rPr>
          <w:rFonts w:cstheme="minorHAnsi"/>
          <w:sz w:val="24"/>
          <w:szCs w:val="24"/>
        </w:rPr>
      </w:pPr>
      <w:r w:rsidRPr="00BB1271">
        <w:rPr>
          <w:rFonts w:cstheme="minorHAnsi"/>
          <w:sz w:val="24"/>
          <w:szCs w:val="24"/>
        </w:rPr>
        <w:t>Да, на ОС ложится много ответственности – это все надо учесть</w:t>
      </w:r>
      <w:r w:rsidR="007409D7" w:rsidRPr="00BB1271">
        <w:rPr>
          <w:rFonts w:cstheme="minorHAnsi"/>
          <w:sz w:val="24"/>
          <w:szCs w:val="24"/>
        </w:rPr>
        <w:t>. Для нас, программистов, все что связано с памятью должно быть удобно и просто</w:t>
      </w:r>
    </w:p>
    <w:p w14:paraId="472E6600" w14:textId="24B966A8" w:rsidR="00115548" w:rsidRPr="00BB1271" w:rsidRDefault="00115548" w:rsidP="007B530E">
      <w:pPr>
        <w:pStyle w:val="a3"/>
        <w:numPr>
          <w:ilvl w:val="0"/>
          <w:numId w:val="72"/>
        </w:numPr>
        <w:jc w:val="both"/>
        <w:rPr>
          <w:rFonts w:cstheme="minorHAnsi"/>
          <w:b/>
          <w:sz w:val="24"/>
          <w:szCs w:val="24"/>
          <w:u w:val="single"/>
        </w:rPr>
      </w:pPr>
      <w:r w:rsidRPr="00BB1271">
        <w:rPr>
          <w:rFonts w:cstheme="minorHAnsi"/>
          <w:b/>
          <w:sz w:val="24"/>
          <w:szCs w:val="24"/>
          <w:u w:val="single"/>
        </w:rPr>
        <w:t>Физическая организация</w:t>
      </w:r>
    </w:p>
    <w:p w14:paraId="77A40C53" w14:textId="31838B07" w:rsidR="00300E92" w:rsidRPr="00BB1271" w:rsidRDefault="00300E92" w:rsidP="00300E92">
      <w:pPr>
        <w:pStyle w:val="a3"/>
        <w:jc w:val="both"/>
        <w:rPr>
          <w:rFonts w:cstheme="minorHAnsi"/>
          <w:b/>
          <w:sz w:val="24"/>
          <w:szCs w:val="24"/>
          <w:u w:val="single"/>
        </w:rPr>
      </w:pPr>
      <w:r w:rsidRPr="00BB1271">
        <w:rPr>
          <w:rFonts w:cstheme="minorHAnsi"/>
          <w:b/>
          <w:sz w:val="24"/>
          <w:szCs w:val="24"/>
          <w:u w:val="single"/>
        </w:rPr>
        <w:t>- за нее программист не отвечает</w:t>
      </w:r>
    </w:p>
    <w:p w14:paraId="0E8003B9" w14:textId="5C0DB520" w:rsidR="00115548" w:rsidRPr="00BB1271" w:rsidRDefault="00300E92" w:rsidP="00391D99">
      <w:pPr>
        <w:pStyle w:val="a3"/>
        <w:jc w:val="both"/>
        <w:rPr>
          <w:rFonts w:cstheme="minorHAnsi"/>
          <w:b/>
          <w:sz w:val="24"/>
          <w:szCs w:val="24"/>
          <w:u w:val="single"/>
        </w:rPr>
      </w:pPr>
      <w:r w:rsidRPr="00BB1271">
        <w:rPr>
          <w:rFonts w:cstheme="minorHAnsi"/>
          <w:b/>
          <w:sz w:val="24"/>
          <w:szCs w:val="24"/>
          <w:u w:val="single"/>
        </w:rPr>
        <w:t>- программист не знает сколько памяти доступно</w:t>
      </w:r>
    </w:p>
    <w:p w14:paraId="14EA78E6" w14:textId="77777777" w:rsidR="00391D99" w:rsidRPr="00BB1271" w:rsidRDefault="00391D99" w:rsidP="00391D99">
      <w:pPr>
        <w:pStyle w:val="a3"/>
        <w:jc w:val="both"/>
        <w:rPr>
          <w:rFonts w:cstheme="minorHAnsi"/>
          <w:sz w:val="24"/>
          <w:szCs w:val="24"/>
        </w:rPr>
      </w:pPr>
    </w:p>
    <w:p w14:paraId="6402BBCD" w14:textId="7A31B881" w:rsidR="00182AB5" w:rsidRPr="00BB1271" w:rsidRDefault="00182AB5" w:rsidP="003171E7">
      <w:pPr>
        <w:pStyle w:val="a3"/>
        <w:jc w:val="center"/>
        <w:rPr>
          <w:rFonts w:cstheme="minorHAnsi"/>
          <w:sz w:val="24"/>
          <w:szCs w:val="24"/>
        </w:rPr>
      </w:pPr>
      <w:r w:rsidRPr="00BB1271">
        <w:rPr>
          <w:rFonts w:cstheme="minorHAnsi"/>
          <w:sz w:val="24"/>
          <w:szCs w:val="24"/>
        </w:rPr>
        <w:t>Упрощенные схемы чтения и записи данных в оперативную память</w:t>
      </w:r>
    </w:p>
    <w:p w14:paraId="60803216" w14:textId="47B15B36" w:rsidR="000B34A2" w:rsidRPr="00BB1271" w:rsidRDefault="000B34A2" w:rsidP="000B34A2">
      <w:pPr>
        <w:pStyle w:val="a3"/>
        <w:jc w:val="both"/>
        <w:rPr>
          <w:rFonts w:cstheme="minorHAnsi"/>
          <w:sz w:val="24"/>
          <w:szCs w:val="24"/>
        </w:rPr>
      </w:pPr>
    </w:p>
    <w:p w14:paraId="7A050F11" w14:textId="3F98ABFD" w:rsidR="000B34A2" w:rsidRPr="00BB1271" w:rsidRDefault="000B34A2" w:rsidP="000B34A2">
      <w:pPr>
        <w:pStyle w:val="a3"/>
        <w:ind w:left="0"/>
        <w:jc w:val="both"/>
        <w:rPr>
          <w:rFonts w:cstheme="minorHAnsi"/>
          <w:sz w:val="24"/>
          <w:szCs w:val="24"/>
        </w:rPr>
      </w:pPr>
      <w:r w:rsidRPr="00BB1271">
        <w:rPr>
          <w:rFonts w:cstheme="minorHAnsi"/>
          <w:sz w:val="24"/>
          <w:szCs w:val="24"/>
        </w:rPr>
        <w:t xml:space="preserve">Упрощенная схема </w:t>
      </w:r>
      <w:r w:rsidRPr="00BB1271">
        <w:rPr>
          <w:rFonts w:cstheme="minorHAnsi"/>
          <w:b/>
          <w:sz w:val="24"/>
          <w:szCs w:val="24"/>
        </w:rPr>
        <w:t>чтения</w:t>
      </w:r>
      <w:r w:rsidRPr="00BB1271">
        <w:rPr>
          <w:rFonts w:cstheme="minorHAnsi"/>
          <w:sz w:val="24"/>
          <w:szCs w:val="24"/>
        </w:rPr>
        <w:t xml:space="preserve"> данных:</w:t>
      </w:r>
    </w:p>
    <w:p w14:paraId="5F0ACC45" w14:textId="207B1303" w:rsidR="000B34A2" w:rsidRPr="00BB1271" w:rsidRDefault="000B34A2" w:rsidP="007B530E">
      <w:pPr>
        <w:pStyle w:val="a3"/>
        <w:numPr>
          <w:ilvl w:val="0"/>
          <w:numId w:val="73"/>
        </w:numPr>
        <w:jc w:val="both"/>
        <w:rPr>
          <w:rFonts w:cstheme="minorHAnsi"/>
          <w:sz w:val="24"/>
          <w:szCs w:val="24"/>
        </w:rPr>
      </w:pPr>
      <w:r w:rsidRPr="00BB1271">
        <w:rPr>
          <w:rFonts w:cstheme="minorHAnsi"/>
          <w:sz w:val="24"/>
          <w:szCs w:val="24"/>
        </w:rPr>
        <w:t>Адресная шина</w:t>
      </w:r>
    </w:p>
    <w:p w14:paraId="2C9527DE" w14:textId="051E9D6D" w:rsidR="000B34A2" w:rsidRPr="00BB1271" w:rsidRDefault="000B34A2" w:rsidP="007B530E">
      <w:pPr>
        <w:pStyle w:val="a3"/>
        <w:numPr>
          <w:ilvl w:val="0"/>
          <w:numId w:val="73"/>
        </w:numPr>
        <w:jc w:val="both"/>
        <w:rPr>
          <w:rFonts w:cstheme="minorHAnsi"/>
          <w:sz w:val="24"/>
          <w:szCs w:val="24"/>
        </w:rPr>
      </w:pPr>
      <w:r w:rsidRPr="00BB1271">
        <w:rPr>
          <w:rFonts w:cstheme="minorHAnsi"/>
          <w:sz w:val="24"/>
          <w:szCs w:val="24"/>
        </w:rPr>
        <w:t>Регистр адреса</w:t>
      </w:r>
    </w:p>
    <w:p w14:paraId="50C55B5A" w14:textId="6894C0A0" w:rsidR="000B34A2" w:rsidRPr="00BB1271" w:rsidRDefault="000B34A2" w:rsidP="007B530E">
      <w:pPr>
        <w:pStyle w:val="a3"/>
        <w:numPr>
          <w:ilvl w:val="0"/>
          <w:numId w:val="73"/>
        </w:numPr>
        <w:jc w:val="both"/>
        <w:rPr>
          <w:rFonts w:cstheme="minorHAnsi"/>
          <w:sz w:val="24"/>
          <w:szCs w:val="24"/>
        </w:rPr>
      </w:pPr>
      <w:r w:rsidRPr="00BB1271">
        <w:rPr>
          <w:rFonts w:cstheme="minorHAnsi"/>
          <w:sz w:val="24"/>
          <w:szCs w:val="24"/>
        </w:rPr>
        <w:t>Оперативная память</w:t>
      </w:r>
    </w:p>
    <w:p w14:paraId="2DAEA3ED" w14:textId="337E6BBC" w:rsidR="000B34A2" w:rsidRPr="00BB1271" w:rsidRDefault="000B34A2" w:rsidP="007B530E">
      <w:pPr>
        <w:pStyle w:val="a3"/>
        <w:numPr>
          <w:ilvl w:val="0"/>
          <w:numId w:val="73"/>
        </w:numPr>
        <w:jc w:val="both"/>
        <w:rPr>
          <w:rFonts w:cstheme="minorHAnsi"/>
          <w:sz w:val="24"/>
          <w:szCs w:val="24"/>
        </w:rPr>
      </w:pPr>
      <w:r w:rsidRPr="00BB1271">
        <w:rPr>
          <w:rFonts w:cstheme="minorHAnsi"/>
          <w:sz w:val="24"/>
          <w:szCs w:val="24"/>
        </w:rPr>
        <w:t>Регистр данных</w:t>
      </w:r>
    </w:p>
    <w:p w14:paraId="13F7DE52" w14:textId="52E80B23" w:rsidR="000B34A2" w:rsidRPr="00BB1271" w:rsidRDefault="000B34A2" w:rsidP="007B530E">
      <w:pPr>
        <w:pStyle w:val="a3"/>
        <w:numPr>
          <w:ilvl w:val="0"/>
          <w:numId w:val="73"/>
        </w:numPr>
        <w:jc w:val="both"/>
        <w:rPr>
          <w:rFonts w:cstheme="minorHAnsi"/>
          <w:sz w:val="24"/>
          <w:szCs w:val="24"/>
        </w:rPr>
      </w:pPr>
      <w:r w:rsidRPr="00BB1271">
        <w:rPr>
          <w:rFonts w:cstheme="minorHAnsi"/>
          <w:sz w:val="24"/>
          <w:szCs w:val="24"/>
        </w:rPr>
        <w:t>Шина данных</w:t>
      </w:r>
    </w:p>
    <w:p w14:paraId="2B000C9E" w14:textId="77777777" w:rsidR="00E91110" w:rsidRPr="00BB1271" w:rsidRDefault="00E91110" w:rsidP="00E91110">
      <w:pPr>
        <w:pStyle w:val="a3"/>
        <w:jc w:val="both"/>
        <w:rPr>
          <w:rFonts w:cstheme="minorHAnsi"/>
          <w:sz w:val="24"/>
          <w:szCs w:val="24"/>
        </w:rPr>
      </w:pPr>
    </w:p>
    <w:p w14:paraId="0724BFDB" w14:textId="4CFAA2AD" w:rsidR="000B34A2" w:rsidRPr="00BB1271" w:rsidRDefault="000B34A2" w:rsidP="000B34A2">
      <w:pPr>
        <w:pStyle w:val="a3"/>
        <w:ind w:left="0"/>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7A800F72" wp14:editId="763D1670">
            <wp:extent cx="4228744" cy="3161489"/>
            <wp:effectExtent l="0" t="0" r="635" b="127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255144" cy="3181226"/>
                    </a:xfrm>
                    <a:prstGeom prst="rect">
                      <a:avLst/>
                    </a:prstGeom>
                    <a:noFill/>
                    <a:ln>
                      <a:noFill/>
                    </a:ln>
                  </pic:spPr>
                </pic:pic>
              </a:graphicData>
            </a:graphic>
          </wp:inline>
        </w:drawing>
      </w:r>
    </w:p>
    <w:p w14:paraId="13184532" w14:textId="77777777" w:rsidR="00AA1EA8" w:rsidRPr="00BB1271" w:rsidRDefault="00AA1EA8" w:rsidP="00AA1EA8">
      <w:r w:rsidRPr="00BB1271">
        <w:lastRenderedPageBreak/>
        <w:t xml:space="preserve">1) </w:t>
      </w:r>
      <w:r w:rsidRPr="00BB1271">
        <w:rPr>
          <w:b/>
        </w:rPr>
        <w:t>Процессор посылает на шину адреса адрес нужной ячейки памяти</w:t>
      </w:r>
    </w:p>
    <w:p w14:paraId="25235C91" w14:textId="77777777" w:rsidR="00AA1EA8" w:rsidRPr="00BB1271" w:rsidRDefault="00AA1EA8" w:rsidP="00AA1EA8">
      <w:pPr>
        <w:rPr>
          <w:b/>
        </w:rPr>
      </w:pPr>
      <w:r w:rsidRPr="00BB1271">
        <w:t xml:space="preserve">2) </w:t>
      </w:r>
      <w:r w:rsidRPr="00BB1271">
        <w:rPr>
          <w:b/>
        </w:rPr>
        <w:t>Память обнаруживает, что этот адрес из её адресного пространства, и записывает в регистр адреса</w:t>
      </w:r>
    </w:p>
    <w:p w14:paraId="58A2F281" w14:textId="77777777" w:rsidR="00AA1EA8" w:rsidRPr="00BB1271" w:rsidRDefault="00AA1EA8" w:rsidP="00AA1EA8">
      <w:pPr>
        <w:rPr>
          <w:b/>
        </w:rPr>
      </w:pPr>
      <w:r w:rsidRPr="00BB1271">
        <w:t xml:space="preserve">3) </w:t>
      </w:r>
      <w:r w:rsidRPr="00BB1271">
        <w:rPr>
          <w:b/>
        </w:rPr>
        <w:t>Дешифратор из двоичного кода получает унитарный код</w:t>
      </w:r>
    </w:p>
    <w:p w14:paraId="7E3E11CE" w14:textId="77777777" w:rsidR="00AA1EA8" w:rsidRPr="00BB1271" w:rsidRDefault="00AA1EA8" w:rsidP="00AA1EA8">
      <w:pPr>
        <w:rPr>
          <w:b/>
        </w:rPr>
      </w:pPr>
      <w:r w:rsidRPr="00BB1271">
        <w:t xml:space="preserve">4) </w:t>
      </w:r>
      <w:r w:rsidRPr="00BB1271">
        <w:rPr>
          <w:b/>
        </w:rPr>
        <w:t>Процессор дает команду прочитать. Считывает из ячейки информацию в регистр данных. Затем подключается к шине данных.</w:t>
      </w:r>
    </w:p>
    <w:p w14:paraId="300694DA" w14:textId="5F888526" w:rsidR="00391D99" w:rsidRPr="004E6AC8" w:rsidRDefault="00AA1EA8" w:rsidP="004E6AC8">
      <w:pPr>
        <w:rPr>
          <w:b/>
        </w:rPr>
      </w:pPr>
      <w:r w:rsidRPr="00BB1271">
        <w:t xml:space="preserve">5) </w:t>
      </w:r>
      <w:r w:rsidRPr="00BB1271">
        <w:rPr>
          <w:b/>
        </w:rPr>
        <w:t>Готово. Процессор забирает с шины данных считанный код.</w:t>
      </w:r>
    </w:p>
    <w:p w14:paraId="23038B75" w14:textId="6A4B4132" w:rsidR="00AA1EA8" w:rsidRPr="00BB1271" w:rsidRDefault="00AA1EA8" w:rsidP="00AA1EA8">
      <w:pPr>
        <w:pStyle w:val="a3"/>
        <w:ind w:left="0"/>
        <w:rPr>
          <w:rFonts w:cstheme="minorHAnsi"/>
          <w:sz w:val="24"/>
          <w:szCs w:val="24"/>
        </w:rPr>
      </w:pPr>
      <w:r w:rsidRPr="00BB1271">
        <w:rPr>
          <w:rFonts w:cstheme="minorHAnsi"/>
          <w:sz w:val="24"/>
          <w:szCs w:val="24"/>
        </w:rPr>
        <w:t>Упрощенная схема записи данных:</w:t>
      </w:r>
    </w:p>
    <w:p w14:paraId="1D3B17FA" w14:textId="64111D76" w:rsidR="00AA1EA8" w:rsidRPr="00BB1271" w:rsidRDefault="00AA1EA8" w:rsidP="00AA1EA8">
      <w:pPr>
        <w:pStyle w:val="a3"/>
        <w:ind w:left="0"/>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2E689E31" wp14:editId="54961E89">
            <wp:extent cx="4137990" cy="2962275"/>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154807" cy="2974314"/>
                    </a:xfrm>
                    <a:prstGeom prst="rect">
                      <a:avLst/>
                    </a:prstGeom>
                    <a:noFill/>
                    <a:ln>
                      <a:noFill/>
                    </a:ln>
                  </pic:spPr>
                </pic:pic>
              </a:graphicData>
            </a:graphic>
          </wp:inline>
        </w:drawing>
      </w:r>
    </w:p>
    <w:p w14:paraId="7FA43332" w14:textId="62A50E4C" w:rsidR="00AA1EA8" w:rsidRPr="00BB1271" w:rsidRDefault="00AA1EA8" w:rsidP="00AA1EA8">
      <w:pPr>
        <w:pStyle w:val="a3"/>
        <w:ind w:left="0"/>
        <w:jc w:val="center"/>
        <w:rPr>
          <w:rFonts w:cstheme="minorHAnsi"/>
          <w:sz w:val="24"/>
          <w:szCs w:val="24"/>
        </w:rPr>
      </w:pPr>
    </w:p>
    <w:p w14:paraId="033B2C9A" w14:textId="77777777" w:rsidR="00AA1EA8" w:rsidRPr="00BB1271" w:rsidRDefault="00AA1EA8" w:rsidP="00AA1EA8">
      <w:pPr>
        <w:rPr>
          <w:b/>
        </w:rPr>
      </w:pPr>
      <w:r w:rsidRPr="00BB1271">
        <w:t xml:space="preserve">1) </w:t>
      </w:r>
      <w:r w:rsidRPr="00BB1271">
        <w:rPr>
          <w:b/>
        </w:rPr>
        <w:t>Процессор посылает на шину адреса адрес нужной ячейки памяти, в которую нужно записать информацию.</w:t>
      </w:r>
    </w:p>
    <w:p w14:paraId="102AC9A5" w14:textId="77777777" w:rsidR="00AA1EA8" w:rsidRPr="00BB1271" w:rsidRDefault="00AA1EA8" w:rsidP="00AA1EA8">
      <w:pPr>
        <w:rPr>
          <w:b/>
        </w:rPr>
      </w:pPr>
      <w:r w:rsidRPr="00BB1271">
        <w:t xml:space="preserve">2) </w:t>
      </w:r>
      <w:r w:rsidRPr="00BB1271">
        <w:rPr>
          <w:b/>
        </w:rPr>
        <w:t>Память обнаруживает, что этот адрес из её адресного пространства, и записывает в регистр адреса.</w:t>
      </w:r>
    </w:p>
    <w:p w14:paraId="54866D2C" w14:textId="77777777" w:rsidR="00AA1EA8" w:rsidRPr="00BB1271" w:rsidRDefault="00AA1EA8" w:rsidP="00AA1EA8">
      <w:r w:rsidRPr="00BB1271">
        <w:t xml:space="preserve">3) </w:t>
      </w:r>
      <w:r w:rsidRPr="00BB1271">
        <w:rPr>
          <w:b/>
        </w:rPr>
        <w:t>Процессор отправляет данные на шину данных</w:t>
      </w:r>
      <w:r w:rsidRPr="00BB1271">
        <w:t>.</w:t>
      </w:r>
    </w:p>
    <w:p w14:paraId="44172499" w14:textId="77777777" w:rsidR="00AA1EA8" w:rsidRPr="00BB1271" w:rsidRDefault="00AA1EA8" w:rsidP="00AA1EA8">
      <w:r w:rsidRPr="00BB1271">
        <w:t xml:space="preserve">4) </w:t>
      </w:r>
      <w:r w:rsidRPr="00BB1271">
        <w:rPr>
          <w:b/>
        </w:rPr>
        <w:t>С шины данных в регистр данных.</w:t>
      </w:r>
    </w:p>
    <w:p w14:paraId="3A769BD7" w14:textId="3273ADC5" w:rsidR="00182AB5" w:rsidRPr="00BB1271" w:rsidRDefault="00AA1EA8" w:rsidP="00AA1EA8">
      <w:pPr>
        <w:rPr>
          <w:b/>
        </w:rPr>
      </w:pPr>
      <w:r w:rsidRPr="00BB1271">
        <w:t xml:space="preserve">5) </w:t>
      </w:r>
      <w:r w:rsidRPr="00BB1271">
        <w:rPr>
          <w:b/>
        </w:rPr>
        <w:t>Запись в соответствующую ячейку.</w:t>
      </w:r>
    </w:p>
    <w:p w14:paraId="5E8BC5A4" w14:textId="3E0C4F79" w:rsidR="00182AB5" w:rsidRPr="00BB1271" w:rsidRDefault="00182AB5" w:rsidP="003171E7">
      <w:pPr>
        <w:pStyle w:val="a3"/>
        <w:jc w:val="center"/>
        <w:rPr>
          <w:rFonts w:cstheme="minorHAnsi"/>
          <w:sz w:val="24"/>
          <w:szCs w:val="24"/>
        </w:rPr>
      </w:pPr>
      <w:r w:rsidRPr="00BB1271">
        <w:rPr>
          <w:rFonts w:cstheme="minorHAnsi"/>
          <w:sz w:val="24"/>
          <w:szCs w:val="24"/>
        </w:rPr>
        <w:t>Адресное пространство</w:t>
      </w:r>
    </w:p>
    <w:p w14:paraId="79519D7C" w14:textId="4370EEEE" w:rsidR="00182AB5" w:rsidRPr="00BB1271" w:rsidRDefault="00182AB5" w:rsidP="00750E1A">
      <w:pPr>
        <w:pStyle w:val="a3"/>
        <w:jc w:val="both"/>
        <w:rPr>
          <w:rFonts w:cstheme="minorHAnsi"/>
          <w:sz w:val="24"/>
          <w:szCs w:val="24"/>
        </w:rPr>
      </w:pPr>
    </w:p>
    <w:p w14:paraId="5E8AFECB" w14:textId="07894584" w:rsidR="00750E1A" w:rsidRPr="00BB1271" w:rsidRDefault="00750E1A" w:rsidP="00363599">
      <w:pPr>
        <w:pStyle w:val="a3"/>
        <w:ind w:left="0"/>
        <w:jc w:val="both"/>
        <w:rPr>
          <w:rFonts w:cstheme="minorHAnsi"/>
          <w:b/>
          <w:sz w:val="28"/>
          <w:szCs w:val="24"/>
          <w:u w:val="single"/>
        </w:rPr>
      </w:pPr>
      <w:r w:rsidRPr="00BB1271">
        <w:rPr>
          <w:rFonts w:cstheme="minorHAnsi"/>
          <w:sz w:val="24"/>
          <w:szCs w:val="24"/>
        </w:rPr>
        <w:t>- это абстракция ядра ОС (реальной памяти)</w:t>
      </w:r>
      <w:r w:rsidR="00363599" w:rsidRPr="00BB1271">
        <w:rPr>
          <w:rFonts w:cstheme="minorHAnsi"/>
          <w:sz w:val="24"/>
          <w:szCs w:val="24"/>
        </w:rPr>
        <w:t xml:space="preserve">, это </w:t>
      </w:r>
      <w:r w:rsidR="00363599" w:rsidRPr="00BB1271">
        <w:rPr>
          <w:rFonts w:cstheme="minorHAnsi"/>
          <w:b/>
          <w:sz w:val="28"/>
          <w:szCs w:val="24"/>
          <w:u w:val="single"/>
        </w:rPr>
        <w:t>непрерывный диапазон адресов, выделяемых ОС процессу, у каждого процесса свое адресное пространство</w:t>
      </w:r>
    </w:p>
    <w:p w14:paraId="383C9605" w14:textId="07541915" w:rsidR="00391D99" w:rsidRPr="00BB1271" w:rsidRDefault="00391D99" w:rsidP="00363599">
      <w:pPr>
        <w:pStyle w:val="a3"/>
        <w:ind w:left="0"/>
        <w:jc w:val="both"/>
        <w:rPr>
          <w:rFonts w:cstheme="minorHAnsi"/>
          <w:b/>
          <w:sz w:val="24"/>
          <w:szCs w:val="24"/>
        </w:rPr>
      </w:pPr>
    </w:p>
    <w:p w14:paraId="4052F73F" w14:textId="5AE31DA7" w:rsidR="00391D99" w:rsidRPr="00BB1271" w:rsidRDefault="00391D99" w:rsidP="00363599">
      <w:pPr>
        <w:pStyle w:val="a3"/>
        <w:ind w:left="0"/>
        <w:jc w:val="both"/>
        <w:rPr>
          <w:rFonts w:cstheme="minorHAnsi"/>
          <w:sz w:val="24"/>
          <w:szCs w:val="24"/>
        </w:rPr>
      </w:pPr>
      <w:r w:rsidRPr="00BB1271">
        <w:rPr>
          <w:rFonts w:cstheme="minorHAnsi"/>
          <w:b/>
          <w:sz w:val="24"/>
          <w:szCs w:val="24"/>
        </w:rPr>
        <w:t>Придумать для памяти новую абстракцию: адресное пространство</w:t>
      </w:r>
      <w:r w:rsidRPr="00BB1271">
        <w:rPr>
          <w:rFonts w:cstheme="minorHAnsi"/>
          <w:sz w:val="24"/>
          <w:szCs w:val="24"/>
        </w:rPr>
        <w:t xml:space="preserve">. Так же как понятие процесса создает своеобразный абстрактный центральный процессор для запуска программ, </w:t>
      </w:r>
      <w:r w:rsidRPr="00BB1271">
        <w:rPr>
          <w:rFonts w:cstheme="minorHAnsi"/>
          <w:b/>
          <w:sz w:val="24"/>
          <w:szCs w:val="24"/>
        </w:rPr>
        <w:t>понятие адресного пространства создает своеобразную абстрактную память, в которой существуют программы</w:t>
      </w:r>
      <w:r w:rsidRPr="00BB1271">
        <w:rPr>
          <w:rFonts w:cstheme="minorHAnsi"/>
          <w:sz w:val="24"/>
          <w:szCs w:val="24"/>
        </w:rPr>
        <w:t xml:space="preserve">. </w:t>
      </w:r>
      <w:r w:rsidRPr="00BB1271">
        <w:rPr>
          <w:rFonts w:cstheme="minorHAnsi"/>
          <w:b/>
          <w:sz w:val="24"/>
          <w:szCs w:val="24"/>
        </w:rPr>
        <w:t>Адресное пространство — это набор адресов, который может быть использован процессом для обращения к памяти</w:t>
      </w:r>
      <w:r w:rsidRPr="00BB1271">
        <w:rPr>
          <w:rFonts w:cstheme="minorHAnsi"/>
          <w:sz w:val="24"/>
          <w:szCs w:val="24"/>
        </w:rPr>
        <w:t xml:space="preserve">. У каждого </w:t>
      </w:r>
      <w:r w:rsidRPr="00BB1271">
        <w:rPr>
          <w:rFonts w:cstheme="minorHAnsi"/>
          <w:sz w:val="24"/>
          <w:szCs w:val="24"/>
        </w:rPr>
        <w:lastRenderedPageBreak/>
        <w:t xml:space="preserve">процесса имеется </w:t>
      </w:r>
      <w:r w:rsidRPr="00BB1271">
        <w:rPr>
          <w:rFonts w:cstheme="minorHAnsi"/>
          <w:b/>
          <w:sz w:val="24"/>
          <w:szCs w:val="24"/>
        </w:rPr>
        <w:t>собственное адресное пространство</w:t>
      </w:r>
      <w:r w:rsidRPr="00BB1271">
        <w:rPr>
          <w:rFonts w:cstheme="minorHAnsi"/>
          <w:sz w:val="24"/>
          <w:szCs w:val="24"/>
        </w:rPr>
        <w:t xml:space="preserve">, </w:t>
      </w:r>
      <w:r w:rsidR="009F4DBC" w:rsidRPr="00BB1271">
        <w:rPr>
          <w:rFonts w:cstheme="minorHAnsi"/>
          <w:sz w:val="24"/>
          <w:szCs w:val="24"/>
        </w:rPr>
        <w:t>НЕЗАВИСИМО</w:t>
      </w:r>
      <w:r w:rsidRPr="00BB1271">
        <w:rPr>
          <w:rFonts w:cstheme="minorHAnsi"/>
          <w:sz w:val="24"/>
          <w:szCs w:val="24"/>
        </w:rPr>
        <w:t xml:space="preserve"> от того адресного пространства, которое принадлежит другим процессам (за исключением тех особых обстоятельств, при которых процессам требуется совместное использование их адресных пространств).</w:t>
      </w:r>
    </w:p>
    <w:p w14:paraId="0B86C598" w14:textId="4C570EEA" w:rsidR="00750E1A" w:rsidRPr="00BB1271" w:rsidRDefault="00750E1A" w:rsidP="003171E7">
      <w:pPr>
        <w:pStyle w:val="a3"/>
        <w:jc w:val="center"/>
        <w:rPr>
          <w:rFonts w:cstheme="minorHAnsi"/>
          <w:sz w:val="24"/>
          <w:szCs w:val="24"/>
        </w:rPr>
      </w:pPr>
    </w:p>
    <w:p w14:paraId="42E417C6" w14:textId="688B1AE4" w:rsidR="00750E1A" w:rsidRPr="00BB1271" w:rsidRDefault="00F8158F" w:rsidP="00F8158F">
      <w:pPr>
        <w:pStyle w:val="a3"/>
        <w:tabs>
          <w:tab w:val="left" w:pos="3555"/>
        </w:tabs>
        <w:ind w:left="0"/>
        <w:jc w:val="both"/>
        <w:rPr>
          <w:rFonts w:cstheme="minorHAnsi"/>
          <w:b/>
          <w:sz w:val="24"/>
          <w:szCs w:val="24"/>
        </w:rPr>
      </w:pPr>
      <w:r w:rsidRPr="00BB1271">
        <w:rPr>
          <w:rFonts w:cstheme="minorHAnsi"/>
          <w:b/>
          <w:sz w:val="24"/>
          <w:szCs w:val="24"/>
        </w:rPr>
        <w:t xml:space="preserve">Разделение памяти </w:t>
      </w:r>
      <w:r w:rsidRPr="00BB1271">
        <w:rPr>
          <w:rFonts w:cstheme="minorHAnsi"/>
          <w:b/>
          <w:sz w:val="24"/>
          <w:szCs w:val="24"/>
          <w:u w:val="single"/>
        </w:rPr>
        <w:t>– давайте поделим память на некоторые одинаковые участки, у нас многозадачность и много процессов. И будем эти участки раздавать по какой-то логике, потом освобождаться</w:t>
      </w:r>
    </w:p>
    <w:p w14:paraId="580777E5" w14:textId="23ED23A4" w:rsidR="00CE1692" w:rsidRPr="00BB1271" w:rsidRDefault="00F8158F" w:rsidP="00F8158F">
      <w:pPr>
        <w:jc w:val="both"/>
        <w:rPr>
          <w:rFonts w:cstheme="minorHAnsi"/>
          <w:sz w:val="24"/>
          <w:szCs w:val="24"/>
        </w:rPr>
      </w:pPr>
      <w:r w:rsidRPr="00BB1271">
        <w:rPr>
          <w:rFonts w:cstheme="minorHAnsi"/>
          <w:b/>
          <w:sz w:val="24"/>
          <w:szCs w:val="24"/>
          <w:u w:val="single"/>
          <w:lang w:val="en-US"/>
        </w:rPr>
        <w:t>Partitioning</w:t>
      </w:r>
      <w:r w:rsidRPr="00BB1271">
        <w:rPr>
          <w:rFonts w:cstheme="minorHAnsi"/>
          <w:b/>
          <w:sz w:val="24"/>
          <w:szCs w:val="24"/>
          <w:u w:val="single"/>
        </w:rPr>
        <w:t xml:space="preserve"> – разделение памяти – разделение жесткого диска, можно при установке ОС разделить диски на разделы,</w:t>
      </w:r>
      <w:r w:rsidRPr="00BB1271">
        <w:rPr>
          <w:rFonts w:cstheme="minorHAnsi"/>
          <w:sz w:val="24"/>
          <w:szCs w:val="24"/>
          <w:u w:val="single"/>
        </w:rPr>
        <w:t xml:space="preserve"> будет </w:t>
      </w:r>
      <w:r w:rsidRPr="00BB1271">
        <w:rPr>
          <w:rFonts w:cstheme="minorHAnsi"/>
          <w:b/>
          <w:sz w:val="24"/>
          <w:szCs w:val="24"/>
          <w:u w:val="single"/>
        </w:rPr>
        <w:t>с токи зрения пользователя казаться, что есть несколько</w:t>
      </w:r>
      <w:r w:rsidR="00503A2A" w:rsidRPr="00BB1271">
        <w:rPr>
          <w:rFonts w:cstheme="minorHAnsi"/>
          <w:b/>
          <w:sz w:val="24"/>
          <w:szCs w:val="24"/>
          <w:u w:val="single"/>
        </w:rPr>
        <w:t xml:space="preserve"> жестких</w:t>
      </w:r>
      <w:r w:rsidRPr="00BB1271">
        <w:rPr>
          <w:rFonts w:cstheme="minorHAnsi"/>
          <w:b/>
          <w:sz w:val="24"/>
          <w:szCs w:val="24"/>
          <w:u w:val="single"/>
        </w:rPr>
        <w:t xml:space="preserve"> дисков,</w:t>
      </w:r>
      <w:r w:rsidRPr="00BB1271">
        <w:rPr>
          <w:rFonts w:cstheme="minorHAnsi"/>
          <w:sz w:val="24"/>
          <w:szCs w:val="24"/>
        </w:rPr>
        <w:t xml:space="preserve"> но по факту это просто раздел одного жесткого</w:t>
      </w:r>
    </w:p>
    <w:p w14:paraId="0092E2E8" w14:textId="0D1C9B56" w:rsidR="00F8158F" w:rsidRPr="00BB1271" w:rsidRDefault="004779DB" w:rsidP="00F8158F">
      <w:pPr>
        <w:jc w:val="both"/>
        <w:rPr>
          <w:rFonts w:cstheme="minorHAnsi"/>
          <w:sz w:val="24"/>
          <w:szCs w:val="24"/>
        </w:rPr>
      </w:pPr>
      <w:r w:rsidRPr="00BB1271">
        <w:rPr>
          <w:rFonts w:cstheme="minorHAnsi"/>
          <w:sz w:val="24"/>
          <w:szCs w:val="24"/>
        </w:rPr>
        <w:t>Типы разделения:</w:t>
      </w:r>
    </w:p>
    <w:p w14:paraId="1D7FE293" w14:textId="57CF8255" w:rsidR="004779DB" w:rsidRPr="00BB1271" w:rsidRDefault="004779DB" w:rsidP="007B530E">
      <w:pPr>
        <w:pStyle w:val="a3"/>
        <w:numPr>
          <w:ilvl w:val="0"/>
          <w:numId w:val="74"/>
        </w:numPr>
        <w:jc w:val="both"/>
        <w:rPr>
          <w:rFonts w:cstheme="minorHAnsi"/>
          <w:sz w:val="24"/>
          <w:szCs w:val="24"/>
        </w:rPr>
      </w:pPr>
      <w:r w:rsidRPr="00BB1271">
        <w:rPr>
          <w:rFonts w:cstheme="minorHAnsi"/>
          <w:sz w:val="24"/>
          <w:szCs w:val="24"/>
        </w:rPr>
        <w:t>Фиксированное разделение</w:t>
      </w:r>
    </w:p>
    <w:p w14:paraId="4EC7DE94" w14:textId="21B5A0B9" w:rsidR="004779DB" w:rsidRPr="00BB1271" w:rsidRDefault="004779DB" w:rsidP="007B530E">
      <w:pPr>
        <w:pStyle w:val="a3"/>
        <w:numPr>
          <w:ilvl w:val="0"/>
          <w:numId w:val="74"/>
        </w:numPr>
        <w:jc w:val="both"/>
        <w:rPr>
          <w:rFonts w:cstheme="minorHAnsi"/>
          <w:sz w:val="24"/>
          <w:szCs w:val="24"/>
        </w:rPr>
      </w:pPr>
      <w:r w:rsidRPr="00BB1271">
        <w:rPr>
          <w:rFonts w:cstheme="minorHAnsi"/>
          <w:sz w:val="24"/>
          <w:szCs w:val="24"/>
        </w:rPr>
        <w:t>Динамическое разделение</w:t>
      </w:r>
    </w:p>
    <w:p w14:paraId="4FE391ED" w14:textId="45185642" w:rsidR="004779DB" w:rsidRPr="00BB1271" w:rsidRDefault="004779DB" w:rsidP="007B530E">
      <w:pPr>
        <w:pStyle w:val="a3"/>
        <w:numPr>
          <w:ilvl w:val="0"/>
          <w:numId w:val="74"/>
        </w:numPr>
        <w:jc w:val="both"/>
        <w:rPr>
          <w:rFonts w:cstheme="minorHAnsi"/>
          <w:sz w:val="24"/>
          <w:szCs w:val="24"/>
        </w:rPr>
      </w:pPr>
      <w:r w:rsidRPr="00BB1271">
        <w:rPr>
          <w:rFonts w:cstheme="minorHAnsi"/>
          <w:sz w:val="24"/>
          <w:szCs w:val="24"/>
          <w:lang w:val="en-US"/>
        </w:rPr>
        <w:t>Simple paging</w:t>
      </w:r>
    </w:p>
    <w:p w14:paraId="51B1F54C" w14:textId="678FE3D0" w:rsidR="004779DB" w:rsidRPr="00BB1271" w:rsidRDefault="004779DB" w:rsidP="007B530E">
      <w:pPr>
        <w:pStyle w:val="a3"/>
        <w:numPr>
          <w:ilvl w:val="0"/>
          <w:numId w:val="74"/>
        </w:numPr>
        <w:jc w:val="both"/>
        <w:rPr>
          <w:rFonts w:cstheme="minorHAnsi"/>
          <w:sz w:val="24"/>
          <w:szCs w:val="24"/>
        </w:rPr>
      </w:pPr>
      <w:r w:rsidRPr="00BB1271">
        <w:rPr>
          <w:rFonts w:cstheme="minorHAnsi"/>
          <w:sz w:val="24"/>
          <w:szCs w:val="24"/>
          <w:lang w:val="en-US"/>
        </w:rPr>
        <w:t>Simple segmentation</w:t>
      </w:r>
    </w:p>
    <w:p w14:paraId="1623A3F7" w14:textId="36E076EE" w:rsidR="004779DB" w:rsidRPr="00BB1271" w:rsidRDefault="004779DB" w:rsidP="007B530E">
      <w:pPr>
        <w:pStyle w:val="a3"/>
        <w:numPr>
          <w:ilvl w:val="0"/>
          <w:numId w:val="74"/>
        </w:numPr>
        <w:jc w:val="both"/>
        <w:rPr>
          <w:rFonts w:cstheme="minorHAnsi"/>
          <w:sz w:val="24"/>
          <w:szCs w:val="24"/>
        </w:rPr>
      </w:pPr>
      <w:r w:rsidRPr="00BB1271">
        <w:rPr>
          <w:rFonts w:cstheme="minorHAnsi"/>
          <w:sz w:val="24"/>
          <w:szCs w:val="24"/>
          <w:lang w:val="en-US"/>
        </w:rPr>
        <w:t>Virtual memory paging</w:t>
      </w:r>
    </w:p>
    <w:p w14:paraId="5C3F5EED" w14:textId="17B4B71B" w:rsidR="004779DB" w:rsidRPr="00BB1271" w:rsidRDefault="004779DB" w:rsidP="007B530E">
      <w:pPr>
        <w:pStyle w:val="a3"/>
        <w:numPr>
          <w:ilvl w:val="0"/>
          <w:numId w:val="74"/>
        </w:numPr>
        <w:jc w:val="both"/>
        <w:rPr>
          <w:rFonts w:cstheme="minorHAnsi"/>
          <w:sz w:val="24"/>
          <w:szCs w:val="24"/>
        </w:rPr>
      </w:pPr>
      <w:r w:rsidRPr="00BB1271">
        <w:rPr>
          <w:rFonts w:cstheme="minorHAnsi"/>
          <w:sz w:val="24"/>
          <w:szCs w:val="24"/>
          <w:lang w:val="en-US"/>
        </w:rPr>
        <w:t>Virtual memory segmentation</w:t>
      </w:r>
    </w:p>
    <w:p w14:paraId="0AE13C63" w14:textId="7BEAEC02" w:rsidR="004779DB" w:rsidRPr="00BB1271" w:rsidRDefault="000B4257" w:rsidP="000B4257">
      <w:pPr>
        <w:ind w:left="360"/>
        <w:jc w:val="center"/>
        <w:rPr>
          <w:rFonts w:cstheme="minorHAnsi"/>
          <w:b/>
          <w:sz w:val="24"/>
          <w:szCs w:val="24"/>
        </w:rPr>
      </w:pPr>
      <w:r w:rsidRPr="00BB1271">
        <w:rPr>
          <w:rFonts w:cstheme="minorHAnsi"/>
          <w:b/>
          <w:sz w:val="24"/>
          <w:szCs w:val="24"/>
        </w:rPr>
        <w:t>Фиксированное разделение</w:t>
      </w:r>
    </w:p>
    <w:p w14:paraId="7E6CF059" w14:textId="4A8B428C" w:rsidR="000B4257" w:rsidRPr="00BB1271" w:rsidRDefault="000B4257" w:rsidP="005428B2">
      <w:pPr>
        <w:ind w:left="360"/>
        <w:jc w:val="center"/>
        <w:rPr>
          <w:rFonts w:cstheme="minorHAnsi"/>
          <w:sz w:val="24"/>
          <w:szCs w:val="24"/>
        </w:rPr>
      </w:pPr>
      <w:r w:rsidRPr="00BB1271">
        <w:rPr>
          <w:noProof/>
          <w:lang w:eastAsia="ru-RU"/>
        </w:rPr>
        <w:drawing>
          <wp:inline distT="0" distB="0" distL="0" distR="0" wp14:anchorId="2B3197AD" wp14:editId="4A9CE6C9">
            <wp:extent cx="4533900" cy="2361699"/>
            <wp:effectExtent l="0" t="0" r="0" b="63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62189" cy="2376435"/>
                    </a:xfrm>
                    <a:prstGeom prst="rect">
                      <a:avLst/>
                    </a:prstGeom>
                  </pic:spPr>
                </pic:pic>
              </a:graphicData>
            </a:graphic>
          </wp:inline>
        </w:drawing>
      </w:r>
    </w:p>
    <w:p w14:paraId="5B84CE9F" w14:textId="72C38C5E" w:rsidR="000B4257" w:rsidRPr="00BB1271" w:rsidRDefault="00AF7E73" w:rsidP="00AF7E73">
      <w:pPr>
        <w:ind w:left="360"/>
        <w:jc w:val="center"/>
        <w:rPr>
          <w:rFonts w:cstheme="minorHAnsi"/>
          <w:b/>
          <w:sz w:val="24"/>
          <w:szCs w:val="24"/>
        </w:rPr>
      </w:pPr>
      <w:r w:rsidRPr="00BB1271">
        <w:rPr>
          <w:rFonts w:cstheme="minorHAnsi"/>
          <w:b/>
          <w:sz w:val="24"/>
          <w:szCs w:val="24"/>
        </w:rPr>
        <w:t>Решение – неравные разделы – против фрагментации</w:t>
      </w:r>
      <w:r w:rsidR="00354809" w:rsidRPr="00BB1271">
        <w:rPr>
          <w:rFonts w:cstheme="minorHAnsi"/>
          <w:b/>
          <w:sz w:val="24"/>
          <w:szCs w:val="24"/>
        </w:rPr>
        <w:t xml:space="preserve"> (минимизировать неиспользованное пространство)</w:t>
      </w:r>
      <w:r w:rsidR="00B001E5" w:rsidRPr="00BB1271">
        <w:rPr>
          <w:rFonts w:cstheme="minorHAnsi"/>
          <w:b/>
          <w:sz w:val="24"/>
          <w:szCs w:val="24"/>
        </w:rPr>
        <w:t>. Нам нужно теперь думать, какой раздел дать процессу?</w:t>
      </w:r>
      <w:r w:rsidR="00DB4031" w:rsidRPr="00BB1271">
        <w:rPr>
          <w:rFonts w:cstheme="minorHAnsi"/>
          <w:b/>
          <w:sz w:val="24"/>
          <w:szCs w:val="24"/>
        </w:rPr>
        <w:t xml:space="preserve"> Сколько памяти он требует? Что ему дать?</w:t>
      </w:r>
      <w:r w:rsidR="00B272D5" w:rsidRPr="00BB1271">
        <w:rPr>
          <w:rFonts w:cstheme="minorHAnsi"/>
          <w:b/>
          <w:sz w:val="24"/>
          <w:szCs w:val="24"/>
        </w:rPr>
        <w:t xml:space="preserve"> К разделам могут быть очереди</w:t>
      </w:r>
      <w:r w:rsidR="00FD2109" w:rsidRPr="00BB1271">
        <w:rPr>
          <w:rFonts w:cstheme="minorHAnsi"/>
          <w:b/>
          <w:sz w:val="24"/>
          <w:szCs w:val="24"/>
        </w:rPr>
        <w:t xml:space="preserve"> – дополнительная работа ОС, новые структуры данных для распределения памяти</w:t>
      </w:r>
    </w:p>
    <w:p w14:paraId="0A2247A8" w14:textId="39925759" w:rsidR="00AF7E73" w:rsidRPr="00BB1271" w:rsidRDefault="00AF7E73" w:rsidP="004779DB">
      <w:pPr>
        <w:ind w:left="360"/>
        <w:jc w:val="both"/>
        <w:rPr>
          <w:rFonts w:cstheme="minorHAnsi"/>
          <w:sz w:val="24"/>
          <w:szCs w:val="24"/>
        </w:rPr>
      </w:pPr>
      <w:r w:rsidRPr="00BB1271">
        <w:rPr>
          <w:noProof/>
          <w:lang w:eastAsia="ru-RU"/>
        </w:rPr>
        <w:lastRenderedPageBreak/>
        <w:drawing>
          <wp:inline distT="0" distB="0" distL="0" distR="0" wp14:anchorId="3E2DD4B0" wp14:editId="35C0B97C">
            <wp:extent cx="5940425" cy="2993390"/>
            <wp:effectExtent l="0" t="0" r="317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0425" cy="2993390"/>
                    </a:xfrm>
                    <a:prstGeom prst="rect">
                      <a:avLst/>
                    </a:prstGeom>
                  </pic:spPr>
                </pic:pic>
              </a:graphicData>
            </a:graphic>
          </wp:inline>
        </w:drawing>
      </w:r>
    </w:p>
    <w:p w14:paraId="6806A7DC" w14:textId="46EC1B6E" w:rsidR="00CD113A" w:rsidRPr="00BB1271" w:rsidRDefault="00CD113A" w:rsidP="005428B2">
      <w:pPr>
        <w:pStyle w:val="a3"/>
        <w:jc w:val="center"/>
        <w:rPr>
          <w:rFonts w:cstheme="minorHAnsi"/>
          <w:b/>
          <w:sz w:val="24"/>
          <w:szCs w:val="24"/>
          <w:u w:val="single"/>
        </w:rPr>
      </w:pPr>
      <w:r w:rsidRPr="00BB1271">
        <w:rPr>
          <w:rFonts w:cstheme="minorHAnsi"/>
          <w:b/>
          <w:sz w:val="24"/>
          <w:szCs w:val="24"/>
          <w:u w:val="single"/>
        </w:rPr>
        <w:t xml:space="preserve">Динамическое разделение – мы не можем просто втягивать в наши рамки процессы, </w:t>
      </w:r>
      <w:r w:rsidRPr="00BB1271">
        <w:rPr>
          <w:rFonts w:cstheme="minorHAnsi"/>
          <w:b/>
          <w:sz w:val="28"/>
          <w:szCs w:val="24"/>
          <w:u w:val="single"/>
        </w:rPr>
        <w:t>процессам дать столько, сколько надо!</w:t>
      </w:r>
    </w:p>
    <w:p w14:paraId="6A64E6C5" w14:textId="77777777" w:rsidR="00CD113A" w:rsidRPr="00BB1271" w:rsidRDefault="00CD113A" w:rsidP="00D73A5F">
      <w:pPr>
        <w:pStyle w:val="a3"/>
        <w:jc w:val="center"/>
        <w:rPr>
          <w:rFonts w:cstheme="minorHAnsi"/>
          <w:sz w:val="24"/>
          <w:szCs w:val="24"/>
        </w:rPr>
      </w:pPr>
    </w:p>
    <w:p w14:paraId="34B19398" w14:textId="5FEC1461" w:rsidR="00182AB5" w:rsidRPr="00BB1271" w:rsidRDefault="00CD113A" w:rsidP="00357331">
      <w:pPr>
        <w:pStyle w:val="a3"/>
        <w:ind w:left="0"/>
        <w:jc w:val="center"/>
        <w:rPr>
          <w:rFonts w:cstheme="minorHAnsi"/>
          <w:sz w:val="24"/>
          <w:szCs w:val="24"/>
        </w:rPr>
      </w:pPr>
      <w:r w:rsidRPr="00BB1271">
        <w:rPr>
          <w:noProof/>
          <w:lang w:eastAsia="ru-RU"/>
        </w:rPr>
        <w:drawing>
          <wp:inline distT="0" distB="0" distL="0" distR="0" wp14:anchorId="1EFC3BDF" wp14:editId="07E98EC0">
            <wp:extent cx="5940425" cy="3309620"/>
            <wp:effectExtent l="0" t="0" r="3175" b="508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0425" cy="3309620"/>
                    </a:xfrm>
                    <a:prstGeom prst="rect">
                      <a:avLst/>
                    </a:prstGeom>
                  </pic:spPr>
                </pic:pic>
              </a:graphicData>
            </a:graphic>
          </wp:inline>
        </w:drawing>
      </w:r>
    </w:p>
    <w:p w14:paraId="7ED6B65C" w14:textId="77777777" w:rsidR="00357331" w:rsidRPr="00BB1271" w:rsidRDefault="00357331" w:rsidP="00357331">
      <w:pPr>
        <w:pStyle w:val="a3"/>
        <w:ind w:left="0"/>
        <w:jc w:val="center"/>
        <w:rPr>
          <w:rFonts w:cstheme="minorHAnsi"/>
          <w:sz w:val="24"/>
          <w:szCs w:val="24"/>
        </w:rPr>
      </w:pPr>
    </w:p>
    <w:p w14:paraId="71241829" w14:textId="7D465ECA" w:rsidR="00182AB5" w:rsidRPr="00BB1271" w:rsidRDefault="00182AB5" w:rsidP="001663B3">
      <w:pPr>
        <w:pStyle w:val="a3"/>
        <w:jc w:val="center"/>
        <w:rPr>
          <w:rFonts w:cstheme="minorHAnsi"/>
          <w:sz w:val="24"/>
          <w:szCs w:val="24"/>
        </w:rPr>
      </w:pPr>
      <w:r w:rsidRPr="00BB1271">
        <w:rPr>
          <w:rFonts w:cstheme="minorHAnsi"/>
          <w:sz w:val="24"/>
          <w:szCs w:val="24"/>
        </w:rPr>
        <w:t>Страничная память</w:t>
      </w:r>
      <w:r w:rsidR="00B951A3" w:rsidRPr="00BB1271">
        <w:rPr>
          <w:rFonts w:cstheme="minorHAnsi"/>
          <w:sz w:val="24"/>
          <w:szCs w:val="24"/>
        </w:rPr>
        <w:t>. Таблица страниц</w:t>
      </w:r>
      <w:r w:rsidR="001663B3" w:rsidRPr="00BB1271">
        <w:rPr>
          <w:rFonts w:cstheme="minorHAnsi"/>
          <w:sz w:val="24"/>
          <w:szCs w:val="24"/>
        </w:rPr>
        <w:t xml:space="preserve">. </w:t>
      </w:r>
      <w:r w:rsidR="001663B3" w:rsidRPr="00BB1271">
        <w:rPr>
          <w:rFonts w:cstheme="minorHAnsi"/>
          <w:sz w:val="24"/>
          <w:szCs w:val="24"/>
          <w:lang w:val="en-US"/>
        </w:rPr>
        <w:t>Memory</w:t>
      </w:r>
      <w:r w:rsidR="001663B3" w:rsidRPr="00BB1271">
        <w:rPr>
          <w:rFonts w:cstheme="minorHAnsi"/>
          <w:sz w:val="24"/>
          <w:szCs w:val="24"/>
        </w:rPr>
        <w:t xml:space="preserve"> </w:t>
      </w:r>
      <w:r w:rsidR="001663B3" w:rsidRPr="00BB1271">
        <w:rPr>
          <w:rFonts w:cstheme="minorHAnsi"/>
          <w:sz w:val="24"/>
          <w:szCs w:val="24"/>
          <w:lang w:val="en-US"/>
        </w:rPr>
        <w:t>Management</w:t>
      </w:r>
      <w:r w:rsidR="001663B3" w:rsidRPr="00BB1271">
        <w:rPr>
          <w:rFonts w:cstheme="minorHAnsi"/>
          <w:sz w:val="24"/>
          <w:szCs w:val="24"/>
        </w:rPr>
        <w:t xml:space="preserve"> </w:t>
      </w:r>
      <w:r w:rsidR="001663B3" w:rsidRPr="00BB1271">
        <w:rPr>
          <w:rFonts w:cstheme="minorHAnsi"/>
          <w:sz w:val="24"/>
          <w:szCs w:val="24"/>
          <w:lang w:val="en-US"/>
        </w:rPr>
        <w:t>Unit</w:t>
      </w:r>
    </w:p>
    <w:p w14:paraId="3593B024" w14:textId="61E307F4" w:rsidR="00182AB5" w:rsidRPr="00BB1271" w:rsidRDefault="00182AB5" w:rsidP="003171E7">
      <w:pPr>
        <w:pStyle w:val="a3"/>
        <w:jc w:val="center"/>
        <w:rPr>
          <w:rFonts w:cstheme="minorHAnsi"/>
          <w:sz w:val="24"/>
          <w:szCs w:val="24"/>
        </w:rPr>
      </w:pPr>
    </w:p>
    <w:p w14:paraId="5DB50EA7" w14:textId="6016565E" w:rsidR="00586DCF" w:rsidRPr="00BB1271" w:rsidRDefault="00586DCF" w:rsidP="004D58DC">
      <w:pPr>
        <w:pStyle w:val="a3"/>
        <w:ind w:left="0"/>
        <w:jc w:val="center"/>
        <w:rPr>
          <w:rFonts w:cstheme="minorHAnsi"/>
          <w:sz w:val="24"/>
          <w:szCs w:val="24"/>
        </w:rPr>
      </w:pPr>
      <w:r w:rsidRPr="00BB1271">
        <w:rPr>
          <w:noProof/>
          <w:lang w:eastAsia="ru-RU"/>
        </w:rPr>
        <w:lastRenderedPageBreak/>
        <w:drawing>
          <wp:inline distT="0" distB="0" distL="0" distR="0" wp14:anchorId="68F93A25" wp14:editId="4B592F9C">
            <wp:extent cx="4876800" cy="352789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87670" cy="3535761"/>
                    </a:xfrm>
                    <a:prstGeom prst="rect">
                      <a:avLst/>
                    </a:prstGeom>
                  </pic:spPr>
                </pic:pic>
              </a:graphicData>
            </a:graphic>
          </wp:inline>
        </w:drawing>
      </w:r>
    </w:p>
    <w:p w14:paraId="53FC2EF6" w14:textId="7401950B" w:rsidR="00586DCF" w:rsidRPr="00BB1271" w:rsidRDefault="00586DCF" w:rsidP="003171E7">
      <w:pPr>
        <w:pStyle w:val="a3"/>
        <w:jc w:val="center"/>
        <w:rPr>
          <w:rFonts w:cstheme="minorHAnsi"/>
          <w:sz w:val="24"/>
          <w:szCs w:val="24"/>
        </w:rPr>
      </w:pPr>
    </w:p>
    <w:p w14:paraId="7BBFBA02" w14:textId="3CE4A40D" w:rsidR="00586DCF" w:rsidRPr="00BB1271" w:rsidRDefault="00586DCF" w:rsidP="00586DCF">
      <w:pPr>
        <w:pStyle w:val="a3"/>
        <w:ind w:left="0"/>
        <w:jc w:val="both"/>
        <w:rPr>
          <w:rFonts w:cstheme="minorHAnsi"/>
          <w:b/>
          <w:sz w:val="24"/>
          <w:szCs w:val="24"/>
          <w:u w:val="single"/>
        </w:rPr>
      </w:pPr>
      <w:r w:rsidRPr="00BB1271">
        <w:rPr>
          <w:rFonts w:cstheme="minorHAnsi"/>
          <w:b/>
          <w:sz w:val="24"/>
          <w:szCs w:val="24"/>
          <w:u w:val="single"/>
        </w:rPr>
        <w:t>Давайте разделим память на логические блоки</w:t>
      </w:r>
    </w:p>
    <w:p w14:paraId="2A76558D" w14:textId="7BBF7C49" w:rsidR="00586DCF" w:rsidRPr="00BB1271" w:rsidRDefault="00586DCF" w:rsidP="00586DCF">
      <w:pPr>
        <w:pStyle w:val="a3"/>
        <w:ind w:left="0"/>
        <w:jc w:val="both"/>
        <w:rPr>
          <w:rFonts w:cstheme="minorHAnsi"/>
          <w:b/>
          <w:sz w:val="24"/>
          <w:szCs w:val="24"/>
          <w:u w:val="single"/>
        </w:rPr>
      </w:pPr>
      <w:r w:rsidRPr="00BB1271">
        <w:rPr>
          <w:rFonts w:cstheme="minorHAnsi"/>
          <w:b/>
          <w:sz w:val="24"/>
          <w:szCs w:val="24"/>
          <w:u w:val="single"/>
        </w:rPr>
        <w:t>Страница – участок памяти стандартного размера</w:t>
      </w:r>
    </w:p>
    <w:p w14:paraId="7C0FF4C7" w14:textId="643371CC" w:rsidR="00586DCF" w:rsidRPr="00BB1271" w:rsidRDefault="00586DCF" w:rsidP="00586DCF">
      <w:pPr>
        <w:pStyle w:val="a3"/>
        <w:ind w:left="0"/>
        <w:jc w:val="both"/>
        <w:rPr>
          <w:rFonts w:cstheme="minorHAnsi"/>
          <w:b/>
          <w:sz w:val="24"/>
          <w:szCs w:val="24"/>
          <w:u w:val="single"/>
        </w:rPr>
      </w:pPr>
      <w:r w:rsidRPr="00BB1271">
        <w:rPr>
          <w:rFonts w:cstheme="minorHAnsi"/>
          <w:sz w:val="24"/>
          <w:szCs w:val="24"/>
          <w:u w:val="single"/>
        </w:rPr>
        <w:t xml:space="preserve">Пусть процессы будут видеть память </w:t>
      </w:r>
      <w:r w:rsidRPr="00BB1271">
        <w:rPr>
          <w:rFonts w:cstheme="minorHAnsi"/>
          <w:b/>
          <w:sz w:val="24"/>
          <w:szCs w:val="24"/>
          <w:u w:val="single"/>
        </w:rPr>
        <w:t>СТРАНИЧНО</w:t>
      </w:r>
    </w:p>
    <w:p w14:paraId="24A18709" w14:textId="3F3202CC" w:rsidR="00586DCF" w:rsidRPr="00BB1271" w:rsidRDefault="00586DCF" w:rsidP="00586DCF">
      <w:pPr>
        <w:pStyle w:val="a3"/>
        <w:ind w:left="0"/>
        <w:jc w:val="both"/>
        <w:rPr>
          <w:rFonts w:cstheme="minorHAnsi"/>
          <w:b/>
          <w:sz w:val="24"/>
          <w:szCs w:val="24"/>
          <w:u w:val="single"/>
        </w:rPr>
      </w:pPr>
      <w:r w:rsidRPr="00BB1271">
        <w:rPr>
          <w:rFonts w:cstheme="minorHAnsi"/>
          <w:b/>
          <w:sz w:val="24"/>
          <w:szCs w:val="24"/>
          <w:u w:val="single"/>
        </w:rPr>
        <w:t>Здорово, если бы процесс видел приватный набор страниц со своей логической адресацией и ничего не знал про сложную организацию – пустые и не пустые участки …</w:t>
      </w:r>
    </w:p>
    <w:p w14:paraId="2FD580E1" w14:textId="370125EE" w:rsidR="00586DCF" w:rsidRPr="00BB1271" w:rsidRDefault="00586DCF" w:rsidP="00586DCF">
      <w:pPr>
        <w:pStyle w:val="a3"/>
        <w:ind w:left="0"/>
        <w:jc w:val="both"/>
        <w:rPr>
          <w:rFonts w:cstheme="minorHAnsi"/>
          <w:sz w:val="24"/>
          <w:szCs w:val="24"/>
          <w:u w:val="single"/>
        </w:rPr>
      </w:pPr>
      <w:r w:rsidRPr="00BB1271">
        <w:rPr>
          <w:rFonts w:cstheme="minorHAnsi"/>
          <w:b/>
          <w:sz w:val="24"/>
          <w:szCs w:val="24"/>
          <w:u w:val="single"/>
        </w:rPr>
        <w:t xml:space="preserve">Пусть процесс видит </w:t>
      </w:r>
      <w:r w:rsidRPr="00BB1271">
        <w:rPr>
          <w:rFonts w:cstheme="minorHAnsi"/>
          <w:sz w:val="24"/>
          <w:szCs w:val="24"/>
          <w:u w:val="single"/>
        </w:rPr>
        <w:t>память в идеальном виде, будто бы идеально сделанная для него</w:t>
      </w:r>
    </w:p>
    <w:p w14:paraId="4218DCCC" w14:textId="7C6CF148" w:rsidR="00586DCF" w:rsidRPr="00BB1271" w:rsidRDefault="00586DCF" w:rsidP="00586DCF">
      <w:pPr>
        <w:pStyle w:val="a3"/>
        <w:ind w:left="0"/>
        <w:jc w:val="both"/>
        <w:rPr>
          <w:rFonts w:cstheme="minorHAnsi"/>
          <w:sz w:val="24"/>
          <w:szCs w:val="24"/>
          <w:u w:val="single"/>
        </w:rPr>
      </w:pPr>
      <w:r w:rsidRPr="00BB1271">
        <w:rPr>
          <w:rFonts w:cstheme="minorHAnsi"/>
          <w:sz w:val="24"/>
          <w:szCs w:val="24"/>
          <w:u w:val="single"/>
        </w:rPr>
        <w:t>Это и есть идея подкачки страниц</w:t>
      </w:r>
    </w:p>
    <w:p w14:paraId="4C5514B6" w14:textId="7A715A0E" w:rsidR="00586DCF" w:rsidRPr="00BB1271" w:rsidRDefault="00586DCF" w:rsidP="003171E7">
      <w:pPr>
        <w:pStyle w:val="a3"/>
        <w:jc w:val="center"/>
        <w:rPr>
          <w:rFonts w:cstheme="minorHAnsi"/>
          <w:sz w:val="24"/>
          <w:szCs w:val="24"/>
        </w:rPr>
      </w:pPr>
    </w:p>
    <w:p w14:paraId="6998B183" w14:textId="0AEDD3D7" w:rsidR="00586DCF" w:rsidRPr="00BB1271" w:rsidRDefault="00586DCF" w:rsidP="00586DCF">
      <w:pPr>
        <w:pStyle w:val="a3"/>
        <w:ind w:left="0"/>
        <w:jc w:val="center"/>
        <w:rPr>
          <w:rFonts w:cstheme="minorHAnsi"/>
          <w:sz w:val="24"/>
          <w:szCs w:val="24"/>
        </w:rPr>
      </w:pPr>
      <w:r w:rsidRPr="00BB1271">
        <w:rPr>
          <w:noProof/>
          <w:lang w:eastAsia="ru-RU"/>
        </w:rPr>
        <w:drawing>
          <wp:inline distT="0" distB="0" distL="0" distR="0" wp14:anchorId="60E4888A" wp14:editId="6D26EAA4">
            <wp:extent cx="4381500" cy="2743648"/>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17187" cy="2765995"/>
                    </a:xfrm>
                    <a:prstGeom prst="rect">
                      <a:avLst/>
                    </a:prstGeom>
                  </pic:spPr>
                </pic:pic>
              </a:graphicData>
            </a:graphic>
          </wp:inline>
        </w:drawing>
      </w:r>
    </w:p>
    <w:p w14:paraId="7C7C6174" w14:textId="238B41F1" w:rsidR="00586DCF" w:rsidRPr="00BB1271" w:rsidRDefault="00586DCF" w:rsidP="003171E7">
      <w:pPr>
        <w:pStyle w:val="a3"/>
        <w:jc w:val="center"/>
        <w:rPr>
          <w:rFonts w:cstheme="minorHAnsi"/>
          <w:sz w:val="24"/>
          <w:szCs w:val="24"/>
        </w:rPr>
      </w:pPr>
    </w:p>
    <w:p w14:paraId="306D7EE3" w14:textId="219F4E43" w:rsidR="006A23EA" w:rsidRPr="00BB1271" w:rsidRDefault="006A23EA" w:rsidP="006A23EA">
      <w:pPr>
        <w:pStyle w:val="a3"/>
        <w:ind w:left="0"/>
        <w:jc w:val="both"/>
        <w:rPr>
          <w:rFonts w:cstheme="minorHAnsi"/>
          <w:b/>
          <w:sz w:val="24"/>
          <w:szCs w:val="24"/>
        </w:rPr>
      </w:pPr>
      <w:r w:rsidRPr="00BB1271">
        <w:rPr>
          <w:rFonts w:cstheme="minorHAnsi"/>
          <w:b/>
          <w:sz w:val="24"/>
          <w:szCs w:val="24"/>
        </w:rPr>
        <w:t>Под капотом ОС перенаправляет каждую из этих страниц на реальную страницу в физической памяти</w:t>
      </w:r>
      <w:r w:rsidR="00083D9B" w:rsidRPr="00BB1271">
        <w:rPr>
          <w:rFonts w:cstheme="minorHAnsi"/>
          <w:b/>
          <w:sz w:val="24"/>
          <w:szCs w:val="24"/>
        </w:rPr>
        <w:t>. Процессу не надо знать вообще вот эти все связи</w:t>
      </w:r>
      <w:r w:rsidR="00FF586B" w:rsidRPr="00BB1271">
        <w:rPr>
          <w:rFonts w:cstheme="minorHAnsi"/>
          <w:b/>
          <w:sz w:val="24"/>
          <w:szCs w:val="24"/>
        </w:rPr>
        <w:t xml:space="preserve"> и страшную картину</w:t>
      </w:r>
      <w:r w:rsidR="00083D9B" w:rsidRPr="00BB1271">
        <w:rPr>
          <w:rFonts w:cstheme="minorHAnsi"/>
          <w:b/>
          <w:sz w:val="24"/>
          <w:szCs w:val="24"/>
        </w:rPr>
        <w:t>!!!!</w:t>
      </w:r>
      <w:r w:rsidR="000B6F41" w:rsidRPr="00BB1271">
        <w:rPr>
          <w:rFonts w:cstheme="minorHAnsi"/>
          <w:b/>
          <w:sz w:val="24"/>
          <w:szCs w:val="24"/>
        </w:rPr>
        <w:t xml:space="preserve"> </w:t>
      </w:r>
    </w:p>
    <w:p w14:paraId="5B4F3BC4" w14:textId="0EFFF8AD" w:rsidR="006A23EA" w:rsidRPr="00BB1271" w:rsidRDefault="006A23EA" w:rsidP="006A23EA">
      <w:pPr>
        <w:pStyle w:val="a3"/>
        <w:ind w:left="0"/>
        <w:jc w:val="both"/>
        <w:rPr>
          <w:rFonts w:cstheme="minorHAnsi"/>
          <w:sz w:val="24"/>
          <w:szCs w:val="24"/>
        </w:rPr>
      </w:pPr>
      <w:r w:rsidRPr="00BB1271">
        <w:rPr>
          <w:rFonts w:cstheme="minorHAnsi"/>
          <w:sz w:val="24"/>
          <w:szCs w:val="24"/>
          <w:lang w:val="en-US"/>
        </w:rPr>
        <w:t>Page</w:t>
      </w:r>
      <w:r w:rsidRPr="00BB1271">
        <w:rPr>
          <w:rFonts w:cstheme="minorHAnsi"/>
          <w:sz w:val="24"/>
          <w:szCs w:val="24"/>
        </w:rPr>
        <w:t xml:space="preserve"> – </w:t>
      </w:r>
      <w:r w:rsidRPr="00BB1271">
        <w:rPr>
          <w:rFonts w:cstheme="minorHAnsi"/>
          <w:sz w:val="24"/>
          <w:szCs w:val="24"/>
          <w:lang w:val="en-US"/>
        </w:rPr>
        <w:t>frame</w:t>
      </w:r>
    </w:p>
    <w:p w14:paraId="3E2C46F5" w14:textId="32275712" w:rsidR="006A23EA" w:rsidRPr="00BB1271" w:rsidRDefault="006A23EA" w:rsidP="006A23EA">
      <w:pPr>
        <w:pStyle w:val="a3"/>
        <w:ind w:left="0"/>
        <w:jc w:val="both"/>
        <w:rPr>
          <w:rFonts w:cstheme="minorHAnsi"/>
          <w:b/>
          <w:sz w:val="24"/>
          <w:szCs w:val="24"/>
          <w:u w:val="single"/>
        </w:rPr>
      </w:pPr>
      <w:r w:rsidRPr="00BB1271">
        <w:rPr>
          <w:rFonts w:cstheme="minorHAnsi"/>
          <w:b/>
          <w:sz w:val="24"/>
          <w:szCs w:val="24"/>
          <w:u w:val="single"/>
        </w:rPr>
        <w:lastRenderedPageBreak/>
        <w:t>Они одинаковы по размеру</w:t>
      </w:r>
      <w:r w:rsidR="00E94669" w:rsidRPr="00BB1271">
        <w:rPr>
          <w:rFonts w:cstheme="minorHAnsi"/>
          <w:b/>
          <w:sz w:val="24"/>
          <w:szCs w:val="24"/>
          <w:u w:val="single"/>
        </w:rPr>
        <w:t xml:space="preserve"> – нам нужно удобное отношение 1:1</w:t>
      </w:r>
    </w:p>
    <w:p w14:paraId="4281DFDA" w14:textId="5D68FAC8" w:rsidR="00357331" w:rsidRPr="00BB1271" w:rsidRDefault="00357331" w:rsidP="006A23EA">
      <w:pPr>
        <w:pStyle w:val="a3"/>
        <w:ind w:left="0"/>
        <w:jc w:val="both"/>
        <w:rPr>
          <w:rFonts w:cstheme="minorHAnsi"/>
          <w:b/>
          <w:sz w:val="24"/>
          <w:szCs w:val="24"/>
          <w:u w:val="single"/>
        </w:rPr>
      </w:pPr>
      <w:r w:rsidRPr="00BB1271">
        <w:rPr>
          <w:rFonts w:cstheme="minorHAnsi"/>
          <w:sz w:val="24"/>
          <w:szCs w:val="24"/>
        </w:rPr>
        <w:t xml:space="preserve">Но как это организовать? </w:t>
      </w:r>
      <w:r w:rsidRPr="00BB1271">
        <w:rPr>
          <w:rFonts w:cstheme="minorHAnsi"/>
          <w:b/>
          <w:sz w:val="24"/>
          <w:szCs w:val="24"/>
          <w:u w:val="single"/>
        </w:rPr>
        <w:t>Логично, что нам нужно просто завести структуру для соответствия</w:t>
      </w:r>
      <w:r w:rsidR="00DA276C" w:rsidRPr="00BB1271">
        <w:rPr>
          <w:rFonts w:cstheme="minorHAnsi"/>
          <w:b/>
          <w:sz w:val="24"/>
          <w:szCs w:val="24"/>
          <w:u w:val="single"/>
        </w:rPr>
        <w:t xml:space="preserve">, какая логическая страница к какому </w:t>
      </w:r>
      <w:r w:rsidR="00DA276C" w:rsidRPr="00BB1271">
        <w:rPr>
          <w:rFonts w:cstheme="minorHAnsi"/>
          <w:b/>
          <w:sz w:val="24"/>
          <w:szCs w:val="24"/>
          <w:u w:val="single"/>
          <w:lang w:val="en-US"/>
        </w:rPr>
        <w:t>frame</w:t>
      </w:r>
      <w:r w:rsidR="00DA276C" w:rsidRPr="00BB1271">
        <w:rPr>
          <w:rFonts w:cstheme="minorHAnsi"/>
          <w:b/>
          <w:sz w:val="24"/>
          <w:szCs w:val="24"/>
          <w:u w:val="single"/>
        </w:rPr>
        <w:t xml:space="preserve"> физической памяти соотносится</w:t>
      </w:r>
      <w:r w:rsidR="0042113A" w:rsidRPr="00BB1271">
        <w:rPr>
          <w:rFonts w:cstheme="minorHAnsi"/>
          <w:b/>
          <w:sz w:val="24"/>
          <w:szCs w:val="24"/>
          <w:u w:val="single"/>
        </w:rPr>
        <w:t xml:space="preserve">. </w:t>
      </w:r>
      <w:r w:rsidR="001663B3" w:rsidRPr="00BB1271">
        <w:rPr>
          <w:rFonts w:cstheme="minorHAnsi"/>
          <w:b/>
          <w:sz w:val="24"/>
          <w:szCs w:val="24"/>
          <w:u w:val="single"/>
        </w:rPr>
        <w:t xml:space="preserve">Некая таблица соответствия – эту функцию выполняет </w:t>
      </w:r>
      <w:r w:rsidR="001663B3" w:rsidRPr="00BB1271">
        <w:rPr>
          <w:rFonts w:cstheme="minorHAnsi"/>
          <w:b/>
          <w:sz w:val="24"/>
          <w:szCs w:val="24"/>
          <w:u w:val="single"/>
          <w:lang w:val="en-US"/>
        </w:rPr>
        <w:t>MEMORY</w:t>
      </w:r>
      <w:r w:rsidR="001663B3" w:rsidRPr="00BB1271">
        <w:rPr>
          <w:rFonts w:cstheme="minorHAnsi"/>
          <w:b/>
          <w:sz w:val="24"/>
          <w:szCs w:val="24"/>
          <w:u w:val="single"/>
        </w:rPr>
        <w:t xml:space="preserve"> </w:t>
      </w:r>
      <w:r w:rsidR="001663B3" w:rsidRPr="00BB1271">
        <w:rPr>
          <w:rFonts w:cstheme="minorHAnsi"/>
          <w:b/>
          <w:sz w:val="24"/>
          <w:szCs w:val="24"/>
          <w:u w:val="single"/>
          <w:lang w:val="en-US"/>
        </w:rPr>
        <w:t>MANAGEMENT</w:t>
      </w:r>
      <w:r w:rsidR="001663B3" w:rsidRPr="00BB1271">
        <w:rPr>
          <w:rFonts w:cstheme="minorHAnsi"/>
          <w:b/>
          <w:sz w:val="24"/>
          <w:szCs w:val="24"/>
          <w:u w:val="single"/>
        </w:rPr>
        <w:t xml:space="preserve"> </w:t>
      </w:r>
      <w:r w:rsidR="001663B3" w:rsidRPr="00BB1271">
        <w:rPr>
          <w:rFonts w:cstheme="minorHAnsi"/>
          <w:b/>
          <w:sz w:val="24"/>
          <w:szCs w:val="24"/>
          <w:u w:val="single"/>
          <w:lang w:val="en-US"/>
        </w:rPr>
        <w:t>UNIT</w:t>
      </w:r>
    </w:p>
    <w:p w14:paraId="3F43DD4A" w14:textId="298D275E" w:rsidR="001663B3" w:rsidRPr="00BB1271" w:rsidRDefault="001663B3" w:rsidP="006A23EA">
      <w:pPr>
        <w:pStyle w:val="a3"/>
        <w:ind w:left="0"/>
        <w:jc w:val="both"/>
        <w:rPr>
          <w:rFonts w:cstheme="minorHAnsi"/>
          <w:sz w:val="24"/>
          <w:szCs w:val="24"/>
          <w:lang w:val="en-US"/>
        </w:rPr>
      </w:pPr>
    </w:p>
    <w:p w14:paraId="0E6C04EF" w14:textId="62FB6A23" w:rsidR="000B7FB2" w:rsidRPr="00BB1271" w:rsidRDefault="000B7FB2" w:rsidP="00DA276C">
      <w:pPr>
        <w:pStyle w:val="a3"/>
        <w:ind w:left="0"/>
        <w:jc w:val="center"/>
        <w:rPr>
          <w:rFonts w:cstheme="minorHAnsi"/>
          <w:sz w:val="24"/>
          <w:szCs w:val="24"/>
        </w:rPr>
      </w:pPr>
      <w:r w:rsidRPr="00BB1271">
        <w:rPr>
          <w:noProof/>
          <w:lang w:eastAsia="ru-RU"/>
        </w:rPr>
        <w:drawing>
          <wp:inline distT="0" distB="0" distL="0" distR="0" wp14:anchorId="6AA8242A" wp14:editId="40AFF4B1">
            <wp:extent cx="4810125" cy="3064494"/>
            <wp:effectExtent l="0" t="0" r="0" b="317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18323" cy="3069717"/>
                    </a:xfrm>
                    <a:prstGeom prst="rect">
                      <a:avLst/>
                    </a:prstGeom>
                  </pic:spPr>
                </pic:pic>
              </a:graphicData>
            </a:graphic>
          </wp:inline>
        </w:drawing>
      </w:r>
    </w:p>
    <w:p w14:paraId="28C65BE4" w14:textId="1F69ADF0" w:rsidR="000B7FB2" w:rsidRPr="00BB1271" w:rsidRDefault="000B7FB2" w:rsidP="005067AD">
      <w:pPr>
        <w:pStyle w:val="a3"/>
        <w:ind w:left="0"/>
        <w:jc w:val="center"/>
        <w:rPr>
          <w:rFonts w:cstheme="minorHAnsi"/>
          <w:sz w:val="24"/>
          <w:szCs w:val="24"/>
        </w:rPr>
      </w:pPr>
      <w:r w:rsidRPr="00BB1271">
        <w:rPr>
          <w:rFonts w:cstheme="minorHAnsi"/>
          <w:b/>
          <w:sz w:val="24"/>
          <w:szCs w:val="24"/>
        </w:rPr>
        <w:t xml:space="preserve">Механизм </w:t>
      </w:r>
      <w:r w:rsidRPr="00BB1271">
        <w:rPr>
          <w:rFonts w:cstheme="minorHAnsi"/>
          <w:b/>
          <w:sz w:val="24"/>
          <w:szCs w:val="24"/>
          <w:lang w:val="en-US"/>
        </w:rPr>
        <w:t>MMU</w:t>
      </w:r>
      <w:r w:rsidRPr="00BB1271">
        <w:rPr>
          <w:rFonts w:cstheme="minorHAnsi"/>
          <w:b/>
          <w:sz w:val="24"/>
          <w:szCs w:val="24"/>
        </w:rPr>
        <w:t xml:space="preserve"> работает с помощью ЦП и использует таблицу страниц</w:t>
      </w:r>
      <w:r w:rsidRPr="00BB1271">
        <w:rPr>
          <w:rFonts w:cstheme="minorHAnsi"/>
          <w:sz w:val="24"/>
          <w:szCs w:val="24"/>
        </w:rPr>
        <w:t xml:space="preserve">, которая хранится в </w:t>
      </w:r>
      <w:r w:rsidR="005067AD" w:rsidRPr="00BB1271">
        <w:rPr>
          <w:rFonts w:cstheme="minorHAnsi"/>
          <w:sz w:val="24"/>
          <w:szCs w:val="24"/>
        </w:rPr>
        <w:t>ОС</w:t>
      </w:r>
    </w:p>
    <w:p w14:paraId="0D59AD4A" w14:textId="4459AE4C" w:rsidR="005067AD" w:rsidRPr="00BB1271" w:rsidRDefault="005067AD" w:rsidP="005067AD">
      <w:pPr>
        <w:pStyle w:val="a3"/>
        <w:ind w:left="0"/>
        <w:rPr>
          <w:rFonts w:cstheme="minorHAnsi"/>
          <w:sz w:val="24"/>
          <w:szCs w:val="24"/>
        </w:rPr>
      </w:pPr>
    </w:p>
    <w:p w14:paraId="3B1AAC3D" w14:textId="22D83045" w:rsidR="005067AD" w:rsidRPr="00BB1271" w:rsidRDefault="005067AD" w:rsidP="004D58DC">
      <w:pPr>
        <w:pStyle w:val="a3"/>
        <w:ind w:left="0"/>
        <w:rPr>
          <w:rFonts w:cstheme="minorHAnsi"/>
          <w:sz w:val="24"/>
          <w:szCs w:val="24"/>
        </w:rPr>
      </w:pPr>
      <w:r w:rsidRPr="00BB1271">
        <w:rPr>
          <w:rFonts w:cstheme="minorHAnsi"/>
          <w:b/>
          <w:sz w:val="24"/>
          <w:szCs w:val="24"/>
          <w:u w:val="single"/>
        </w:rPr>
        <w:t>В этой таблице грубо говоря написано, что страница 1 для этого процесса соответствует такому-то адресу физической памяти</w:t>
      </w:r>
      <w:r w:rsidR="004D58DC" w:rsidRPr="00BB1271">
        <w:rPr>
          <w:rFonts w:cstheme="minorHAnsi"/>
          <w:sz w:val="24"/>
          <w:szCs w:val="24"/>
        </w:rPr>
        <w:t xml:space="preserve"> и так далее. </w:t>
      </w:r>
      <w:r w:rsidR="00A4671F" w:rsidRPr="00BB1271">
        <w:rPr>
          <w:rFonts w:cstheme="minorHAnsi"/>
          <w:b/>
          <w:sz w:val="24"/>
          <w:szCs w:val="24"/>
          <w:u w:val="single"/>
        </w:rPr>
        <w:t>Когда процесс обращается к памяти, к своей идеальной и ровной памяти, она перенаправляется в настоящую локацию</w:t>
      </w:r>
    </w:p>
    <w:p w14:paraId="453396A6" w14:textId="67272E1A" w:rsidR="00A4671F" w:rsidRPr="00BB1271" w:rsidRDefault="00A4671F" w:rsidP="00A4671F">
      <w:pPr>
        <w:pStyle w:val="a3"/>
        <w:ind w:left="0"/>
        <w:jc w:val="both"/>
        <w:rPr>
          <w:rFonts w:cstheme="minorHAnsi"/>
          <w:sz w:val="24"/>
          <w:szCs w:val="24"/>
        </w:rPr>
      </w:pPr>
    </w:p>
    <w:p w14:paraId="65208671" w14:textId="20C08D24" w:rsidR="00A4671F" w:rsidRPr="00BB1271" w:rsidRDefault="00A4671F" w:rsidP="00A4671F">
      <w:pPr>
        <w:pStyle w:val="a3"/>
        <w:ind w:left="0"/>
        <w:jc w:val="both"/>
        <w:rPr>
          <w:rFonts w:cstheme="minorHAnsi"/>
          <w:sz w:val="24"/>
          <w:szCs w:val="24"/>
        </w:rPr>
      </w:pPr>
      <w:r w:rsidRPr="00BB1271">
        <w:rPr>
          <w:rFonts w:cstheme="minorHAnsi"/>
          <w:sz w:val="24"/>
          <w:szCs w:val="24"/>
        </w:rPr>
        <w:t>Когда процесс обращается к памяти на странице, он обращается при помощи двух чисел:</w:t>
      </w:r>
    </w:p>
    <w:p w14:paraId="15F35DFF" w14:textId="135C6E11" w:rsidR="00A4671F" w:rsidRPr="00BB1271" w:rsidRDefault="00A4671F" w:rsidP="007B530E">
      <w:pPr>
        <w:pStyle w:val="a3"/>
        <w:numPr>
          <w:ilvl w:val="0"/>
          <w:numId w:val="75"/>
        </w:numPr>
        <w:jc w:val="both"/>
        <w:rPr>
          <w:rFonts w:cstheme="minorHAnsi"/>
          <w:sz w:val="24"/>
          <w:szCs w:val="24"/>
        </w:rPr>
      </w:pPr>
      <w:r w:rsidRPr="00BB1271">
        <w:rPr>
          <w:rFonts w:cstheme="minorHAnsi"/>
          <w:b/>
          <w:sz w:val="24"/>
          <w:szCs w:val="24"/>
        </w:rPr>
        <w:t>Номер страницы</w:t>
      </w:r>
      <w:r w:rsidR="00DA156A" w:rsidRPr="00BB1271">
        <w:rPr>
          <w:rFonts w:cstheme="minorHAnsi"/>
          <w:sz w:val="24"/>
          <w:szCs w:val="24"/>
          <w:lang w:val="en-US"/>
        </w:rPr>
        <w:t xml:space="preserve"> page number</w:t>
      </w:r>
    </w:p>
    <w:p w14:paraId="10585397" w14:textId="15FB9B44" w:rsidR="00A4671F" w:rsidRPr="00BB1271" w:rsidRDefault="00A4671F" w:rsidP="007B530E">
      <w:pPr>
        <w:pStyle w:val="a3"/>
        <w:numPr>
          <w:ilvl w:val="0"/>
          <w:numId w:val="75"/>
        </w:numPr>
        <w:jc w:val="both"/>
        <w:rPr>
          <w:rFonts w:cstheme="minorHAnsi"/>
          <w:sz w:val="24"/>
          <w:szCs w:val="24"/>
        </w:rPr>
      </w:pPr>
      <w:r w:rsidRPr="00BB1271">
        <w:rPr>
          <w:rFonts w:cstheme="minorHAnsi"/>
          <w:b/>
          <w:sz w:val="24"/>
          <w:szCs w:val="24"/>
        </w:rPr>
        <w:t>Смещение относительно начала</w:t>
      </w:r>
      <w:r w:rsidR="00DA156A" w:rsidRPr="00BB1271">
        <w:rPr>
          <w:rFonts w:cstheme="minorHAnsi"/>
          <w:b/>
          <w:sz w:val="24"/>
          <w:szCs w:val="24"/>
        </w:rPr>
        <w:t xml:space="preserve"> </w:t>
      </w:r>
      <w:r w:rsidR="00DA156A" w:rsidRPr="00BB1271">
        <w:rPr>
          <w:rFonts w:cstheme="minorHAnsi"/>
          <w:b/>
          <w:sz w:val="24"/>
          <w:szCs w:val="24"/>
          <w:lang w:val="en-US"/>
        </w:rPr>
        <w:t>offset</w:t>
      </w:r>
      <w:r w:rsidRPr="00BB1271">
        <w:rPr>
          <w:rFonts w:cstheme="minorHAnsi"/>
          <w:sz w:val="24"/>
          <w:szCs w:val="24"/>
        </w:rPr>
        <w:t xml:space="preserve"> (</w:t>
      </w:r>
      <w:r w:rsidRPr="00BB1271">
        <w:rPr>
          <w:rFonts w:cstheme="minorHAnsi"/>
          <w:b/>
          <w:sz w:val="24"/>
          <w:szCs w:val="24"/>
        </w:rPr>
        <w:t>нужна конкретная область</w:t>
      </w:r>
      <w:r w:rsidR="00997A00" w:rsidRPr="00BB1271">
        <w:rPr>
          <w:rFonts w:cstheme="minorHAnsi"/>
          <w:sz w:val="24"/>
          <w:szCs w:val="24"/>
        </w:rPr>
        <w:t>, дистанция от начала и там то, что нужно</w:t>
      </w:r>
      <w:r w:rsidRPr="00BB1271">
        <w:rPr>
          <w:rFonts w:cstheme="minorHAnsi"/>
          <w:sz w:val="24"/>
          <w:szCs w:val="24"/>
        </w:rPr>
        <w:t>)</w:t>
      </w:r>
    </w:p>
    <w:p w14:paraId="0E0DEAF8" w14:textId="46FBE869" w:rsidR="00A4671F" w:rsidRPr="00BB1271" w:rsidRDefault="00A4671F" w:rsidP="00A4671F">
      <w:pPr>
        <w:pStyle w:val="a3"/>
        <w:ind w:left="0"/>
        <w:jc w:val="both"/>
        <w:rPr>
          <w:rFonts w:cstheme="minorHAnsi"/>
          <w:sz w:val="24"/>
          <w:szCs w:val="24"/>
        </w:rPr>
      </w:pPr>
    </w:p>
    <w:p w14:paraId="490FE673" w14:textId="0505E106" w:rsidR="00A4671F" w:rsidRPr="00BB1271" w:rsidRDefault="00A4671F" w:rsidP="00A4671F">
      <w:pPr>
        <w:pStyle w:val="a3"/>
        <w:ind w:left="0"/>
        <w:jc w:val="center"/>
        <w:rPr>
          <w:rFonts w:cstheme="minorHAnsi"/>
          <w:sz w:val="24"/>
          <w:szCs w:val="24"/>
        </w:rPr>
      </w:pPr>
      <w:r w:rsidRPr="00BB1271">
        <w:rPr>
          <w:noProof/>
          <w:lang w:eastAsia="ru-RU"/>
        </w:rPr>
        <w:lastRenderedPageBreak/>
        <w:drawing>
          <wp:inline distT="0" distB="0" distL="0" distR="0" wp14:anchorId="4D964340" wp14:editId="2934C149">
            <wp:extent cx="5940425" cy="3335020"/>
            <wp:effectExtent l="0" t="0" r="317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3335020"/>
                    </a:xfrm>
                    <a:prstGeom prst="rect">
                      <a:avLst/>
                    </a:prstGeom>
                  </pic:spPr>
                </pic:pic>
              </a:graphicData>
            </a:graphic>
          </wp:inline>
        </w:drawing>
      </w:r>
    </w:p>
    <w:p w14:paraId="4E1E8B8B" w14:textId="43163E45" w:rsidR="000B7FB2" w:rsidRPr="00BB1271" w:rsidRDefault="000B7FB2" w:rsidP="000B7FB2">
      <w:pPr>
        <w:pStyle w:val="a3"/>
        <w:ind w:left="0"/>
        <w:rPr>
          <w:rFonts w:cstheme="minorHAnsi"/>
          <w:sz w:val="24"/>
          <w:szCs w:val="24"/>
        </w:rPr>
      </w:pPr>
    </w:p>
    <w:p w14:paraId="414CB406" w14:textId="7DC140BF" w:rsidR="0042113A" w:rsidRPr="00BB1271" w:rsidRDefault="00DA156A" w:rsidP="002A0A0C">
      <w:pPr>
        <w:pStyle w:val="a3"/>
        <w:ind w:left="0"/>
        <w:rPr>
          <w:rFonts w:cstheme="minorHAnsi"/>
          <w:b/>
          <w:sz w:val="24"/>
          <w:szCs w:val="24"/>
          <w:u w:val="single"/>
        </w:rPr>
      </w:pPr>
      <w:r w:rsidRPr="00BB1271">
        <w:rPr>
          <w:rFonts w:cstheme="minorHAnsi"/>
          <w:b/>
          <w:sz w:val="24"/>
          <w:szCs w:val="24"/>
          <w:u w:val="single"/>
          <w:lang w:val="en-US"/>
        </w:rPr>
        <w:t>MMU</w:t>
      </w:r>
      <w:r w:rsidRPr="00BB1271">
        <w:rPr>
          <w:rFonts w:cstheme="minorHAnsi"/>
          <w:b/>
          <w:sz w:val="24"/>
          <w:szCs w:val="24"/>
          <w:u w:val="single"/>
        </w:rPr>
        <w:t xml:space="preserve"> сконвертирует страницу в физический </w:t>
      </w:r>
      <w:r w:rsidRPr="00BB1271">
        <w:rPr>
          <w:rFonts w:cstheme="minorHAnsi"/>
          <w:b/>
          <w:sz w:val="24"/>
          <w:szCs w:val="24"/>
          <w:u w:val="single"/>
          <w:lang w:val="en-US"/>
        </w:rPr>
        <w:t>frame</w:t>
      </w:r>
      <w:r w:rsidRPr="00BB1271">
        <w:rPr>
          <w:rFonts w:cstheme="minorHAnsi"/>
          <w:b/>
          <w:sz w:val="24"/>
          <w:szCs w:val="24"/>
          <w:u w:val="single"/>
        </w:rPr>
        <w:t xml:space="preserve"> при помощи </w:t>
      </w:r>
      <w:r w:rsidRPr="00BB1271">
        <w:rPr>
          <w:rFonts w:cstheme="minorHAnsi"/>
          <w:b/>
          <w:sz w:val="24"/>
          <w:szCs w:val="24"/>
          <w:u w:val="single"/>
          <w:lang w:val="en-US"/>
        </w:rPr>
        <w:t>page</w:t>
      </w:r>
      <w:r w:rsidRPr="00BB1271">
        <w:rPr>
          <w:rFonts w:cstheme="minorHAnsi"/>
          <w:b/>
          <w:sz w:val="24"/>
          <w:szCs w:val="24"/>
          <w:u w:val="single"/>
        </w:rPr>
        <w:t xml:space="preserve"> </w:t>
      </w:r>
      <w:r w:rsidRPr="00BB1271">
        <w:rPr>
          <w:rFonts w:cstheme="minorHAnsi"/>
          <w:b/>
          <w:sz w:val="24"/>
          <w:szCs w:val="24"/>
          <w:u w:val="single"/>
          <w:lang w:val="en-US"/>
        </w:rPr>
        <w:t>table</w:t>
      </w:r>
      <w:r w:rsidRPr="00BB1271">
        <w:rPr>
          <w:rFonts w:cstheme="minorHAnsi"/>
          <w:b/>
          <w:sz w:val="24"/>
          <w:szCs w:val="24"/>
          <w:u w:val="single"/>
        </w:rPr>
        <w:t>, хранящейся в ОС. Он сконвертирует номер страницы, а отступ сохранится</w:t>
      </w:r>
    </w:p>
    <w:p w14:paraId="79DDE176" w14:textId="77777777" w:rsidR="002A0A0C" w:rsidRPr="00BB1271" w:rsidRDefault="002A0A0C" w:rsidP="002A0A0C">
      <w:pPr>
        <w:pStyle w:val="a3"/>
        <w:ind w:left="0"/>
        <w:rPr>
          <w:rFonts w:cstheme="minorHAnsi"/>
          <w:sz w:val="24"/>
          <w:szCs w:val="24"/>
        </w:rPr>
      </w:pPr>
    </w:p>
    <w:p w14:paraId="1CB28DDC" w14:textId="3AE55BF7" w:rsidR="008B3FEA" w:rsidRPr="00BB1271" w:rsidRDefault="008B3FEA" w:rsidP="00594DD5">
      <w:pPr>
        <w:pStyle w:val="a3"/>
        <w:ind w:left="0"/>
        <w:jc w:val="center"/>
        <w:rPr>
          <w:rFonts w:cstheme="minorHAnsi"/>
          <w:sz w:val="24"/>
          <w:szCs w:val="24"/>
        </w:rPr>
      </w:pPr>
      <w:r w:rsidRPr="00BB1271">
        <w:rPr>
          <w:rFonts w:cstheme="minorHAnsi"/>
          <w:sz w:val="24"/>
          <w:szCs w:val="24"/>
        </w:rPr>
        <w:t>Виртуальная память</w:t>
      </w:r>
    </w:p>
    <w:p w14:paraId="0EFDD626" w14:textId="43259A16" w:rsidR="00594DD5" w:rsidRPr="00BB1271" w:rsidRDefault="00594DD5" w:rsidP="00594DD5">
      <w:pPr>
        <w:pStyle w:val="a3"/>
        <w:ind w:left="0"/>
        <w:jc w:val="both"/>
        <w:rPr>
          <w:rFonts w:cstheme="minorHAnsi"/>
          <w:sz w:val="24"/>
          <w:szCs w:val="24"/>
        </w:rPr>
      </w:pPr>
      <w:r w:rsidRPr="00BB1271">
        <w:rPr>
          <w:rFonts w:cstheme="minorHAnsi"/>
          <w:b/>
          <w:sz w:val="24"/>
          <w:szCs w:val="24"/>
        </w:rPr>
        <w:t>Процессы обычно не используют всю доступную им память</w:t>
      </w:r>
      <w:r w:rsidRPr="00BB1271">
        <w:rPr>
          <w:rFonts w:cstheme="minorHAnsi"/>
          <w:sz w:val="24"/>
          <w:szCs w:val="24"/>
        </w:rPr>
        <w:t xml:space="preserve"> – да, им нужно, например, 2 ГБ, но </w:t>
      </w:r>
      <w:r w:rsidRPr="00BB1271">
        <w:rPr>
          <w:rFonts w:cstheme="minorHAnsi"/>
          <w:i/>
          <w:sz w:val="24"/>
          <w:szCs w:val="24"/>
        </w:rPr>
        <w:t>все эти 2 ГБ они почти никогда не будут использовать</w:t>
      </w:r>
      <w:r w:rsidR="00D71480" w:rsidRPr="00BB1271">
        <w:rPr>
          <w:rFonts w:cstheme="minorHAnsi"/>
          <w:sz w:val="24"/>
          <w:szCs w:val="24"/>
        </w:rPr>
        <w:t xml:space="preserve">. </w:t>
      </w:r>
      <w:r w:rsidRPr="00BB1271">
        <w:rPr>
          <w:rFonts w:cstheme="minorHAnsi"/>
          <w:b/>
          <w:sz w:val="24"/>
          <w:szCs w:val="24"/>
        </w:rPr>
        <w:t>Массивы, матрицы (структуры данных) - у них часто имеется избыточный размер</w:t>
      </w:r>
      <w:r w:rsidRPr="00BB1271">
        <w:rPr>
          <w:rFonts w:cstheme="minorHAnsi"/>
          <w:sz w:val="24"/>
          <w:szCs w:val="24"/>
        </w:rPr>
        <w:t>, чуть больше нужного даем</w:t>
      </w:r>
      <w:r w:rsidR="00D71480" w:rsidRPr="00BB1271">
        <w:rPr>
          <w:rFonts w:cstheme="minorHAnsi"/>
          <w:sz w:val="24"/>
          <w:szCs w:val="24"/>
        </w:rPr>
        <w:t xml:space="preserve"> как программисты</w:t>
      </w:r>
    </w:p>
    <w:p w14:paraId="5F796445" w14:textId="539B6BC4" w:rsidR="00594DD5" w:rsidRPr="00BB1271" w:rsidRDefault="00594DD5" w:rsidP="00594DD5">
      <w:pPr>
        <w:pStyle w:val="a3"/>
        <w:ind w:left="0"/>
        <w:jc w:val="both"/>
        <w:rPr>
          <w:rFonts w:cstheme="minorHAnsi"/>
          <w:sz w:val="24"/>
          <w:szCs w:val="24"/>
        </w:rPr>
      </w:pPr>
    </w:p>
    <w:p w14:paraId="0C822323" w14:textId="7480509F" w:rsidR="007519D2" w:rsidRPr="00BB1271" w:rsidRDefault="007519D2" w:rsidP="00594DD5">
      <w:pPr>
        <w:pStyle w:val="a3"/>
        <w:ind w:left="0"/>
        <w:jc w:val="both"/>
        <w:rPr>
          <w:rFonts w:cstheme="minorHAnsi"/>
          <w:i/>
          <w:sz w:val="24"/>
          <w:szCs w:val="24"/>
        </w:rPr>
      </w:pPr>
      <w:r w:rsidRPr="00BB1271">
        <w:rPr>
          <w:rFonts w:cstheme="minorHAnsi"/>
          <w:i/>
          <w:sz w:val="24"/>
          <w:szCs w:val="24"/>
        </w:rPr>
        <w:t>Части памяти, данные процессу, могут использоваться в разное время</w:t>
      </w:r>
    </w:p>
    <w:p w14:paraId="17270FB4" w14:textId="431065E1" w:rsidR="00594DD5" w:rsidRPr="00BB1271" w:rsidRDefault="00594DD5" w:rsidP="00594DD5">
      <w:pPr>
        <w:pStyle w:val="a3"/>
        <w:ind w:left="0"/>
        <w:jc w:val="both"/>
        <w:rPr>
          <w:rFonts w:cstheme="minorHAnsi"/>
          <w:b/>
          <w:i/>
          <w:sz w:val="24"/>
          <w:szCs w:val="24"/>
          <w:u w:val="single"/>
        </w:rPr>
      </w:pPr>
      <w:r w:rsidRPr="00BB1271">
        <w:rPr>
          <w:rFonts w:cstheme="minorHAnsi"/>
          <w:b/>
          <w:i/>
          <w:sz w:val="24"/>
          <w:szCs w:val="24"/>
          <w:u w:val="single"/>
        </w:rPr>
        <w:t>Процессу нужно 2 ГБ, но не в одно время</w:t>
      </w:r>
      <w:r w:rsidR="0096000B" w:rsidRPr="00BB1271">
        <w:rPr>
          <w:rFonts w:cstheme="minorHAnsi"/>
          <w:b/>
          <w:i/>
          <w:sz w:val="24"/>
          <w:szCs w:val="24"/>
          <w:u w:val="single"/>
        </w:rPr>
        <w:t>. Память будет простаивать, а кому-то может не хватать в этот момент</w:t>
      </w:r>
    </w:p>
    <w:p w14:paraId="44DCE9EB" w14:textId="2A96D0B3" w:rsidR="00D86240" w:rsidRPr="00BB1271" w:rsidRDefault="00D86240" w:rsidP="00594DD5">
      <w:pPr>
        <w:pStyle w:val="a3"/>
        <w:ind w:left="0"/>
        <w:jc w:val="both"/>
        <w:rPr>
          <w:rFonts w:cstheme="minorHAnsi"/>
          <w:sz w:val="24"/>
          <w:szCs w:val="24"/>
        </w:rPr>
      </w:pPr>
    </w:p>
    <w:p w14:paraId="76D1355F" w14:textId="09C458B5" w:rsidR="002900FA" w:rsidRPr="00BB1271" w:rsidRDefault="002900FA" w:rsidP="00594DD5">
      <w:pPr>
        <w:pStyle w:val="a3"/>
        <w:ind w:left="0"/>
        <w:jc w:val="both"/>
        <w:rPr>
          <w:rFonts w:cstheme="minorHAnsi"/>
          <w:b/>
          <w:sz w:val="24"/>
          <w:szCs w:val="24"/>
          <w:u w:val="single"/>
        </w:rPr>
      </w:pPr>
      <w:r w:rsidRPr="00BB1271">
        <w:rPr>
          <w:rFonts w:cstheme="minorHAnsi"/>
          <w:b/>
          <w:sz w:val="24"/>
          <w:szCs w:val="24"/>
          <w:u w:val="single"/>
        </w:rPr>
        <w:t>ЛОГИЧЕСКОЕ АДРЕСНОЕ ПРОСТРАНСТВО ДЛЯ ПРОЦЕССА МОЖЕТ ПРЕВЫШАТЬ ПО РАЗМЕРУ ПЕРВИЧНУЮ ПАМЯТЬ!!!!</w:t>
      </w:r>
    </w:p>
    <w:p w14:paraId="4C8BC7B5" w14:textId="29794E2F" w:rsidR="00C50986" w:rsidRPr="00BB1271" w:rsidRDefault="00C50986" w:rsidP="00594DD5">
      <w:pPr>
        <w:pStyle w:val="a3"/>
        <w:ind w:left="0"/>
        <w:jc w:val="both"/>
        <w:rPr>
          <w:rFonts w:cstheme="minorHAnsi"/>
          <w:b/>
          <w:sz w:val="24"/>
          <w:szCs w:val="24"/>
          <w:u w:val="single"/>
        </w:rPr>
      </w:pPr>
    </w:p>
    <w:p w14:paraId="2DB93C57" w14:textId="28925AA7" w:rsidR="00C50986" w:rsidRPr="00BB1271" w:rsidRDefault="00D7205C" w:rsidP="00594DD5">
      <w:pPr>
        <w:pStyle w:val="a3"/>
        <w:ind w:left="0"/>
        <w:jc w:val="both"/>
        <w:rPr>
          <w:rFonts w:cstheme="minorHAnsi"/>
          <w:b/>
          <w:sz w:val="24"/>
          <w:szCs w:val="24"/>
          <w:u w:val="single"/>
        </w:rPr>
      </w:pPr>
      <w:r w:rsidRPr="00BB1271">
        <w:rPr>
          <w:rFonts w:cstheme="minorHAnsi"/>
          <w:b/>
          <w:sz w:val="24"/>
          <w:szCs w:val="24"/>
          <w:u w:val="single"/>
        </w:rPr>
        <w:t>Механизм, позволяющий процессам не думать о том, сколько реально физической памяти есть в компьютере, и работать так, будто все адресное пространство поддержано физической памятью</w:t>
      </w:r>
    </w:p>
    <w:p w14:paraId="32926C86" w14:textId="77777777" w:rsidR="00C50986" w:rsidRPr="00BB1271" w:rsidRDefault="00C50986" w:rsidP="00594DD5">
      <w:pPr>
        <w:pStyle w:val="a3"/>
        <w:ind w:left="0"/>
        <w:jc w:val="both"/>
        <w:rPr>
          <w:rFonts w:cstheme="minorHAnsi"/>
          <w:b/>
          <w:sz w:val="24"/>
          <w:szCs w:val="24"/>
          <w:u w:val="single"/>
        </w:rPr>
      </w:pPr>
    </w:p>
    <w:p w14:paraId="020C6B90" w14:textId="147CDA60" w:rsidR="00594DD5" w:rsidRPr="00BB1271" w:rsidRDefault="008330B7" w:rsidP="008B3FEA">
      <w:pPr>
        <w:pStyle w:val="a3"/>
        <w:jc w:val="center"/>
        <w:rPr>
          <w:rFonts w:cstheme="minorHAnsi"/>
          <w:sz w:val="24"/>
          <w:szCs w:val="24"/>
        </w:rPr>
      </w:pPr>
      <w:r w:rsidRPr="00BB1271">
        <w:rPr>
          <w:rFonts w:cstheme="minorHAnsi"/>
          <w:sz w:val="24"/>
          <w:szCs w:val="24"/>
        </w:rPr>
        <w:t>Все адресное пространство разбивается на страницы</w:t>
      </w:r>
    </w:p>
    <w:p w14:paraId="14D25697" w14:textId="2DFF896F" w:rsidR="008330B7" w:rsidRPr="00BB1271" w:rsidRDefault="00723FDC" w:rsidP="008B3FEA">
      <w:pPr>
        <w:pStyle w:val="a3"/>
        <w:jc w:val="center"/>
        <w:rPr>
          <w:rFonts w:cstheme="minorHAnsi"/>
          <w:sz w:val="24"/>
          <w:szCs w:val="24"/>
        </w:rPr>
      </w:pPr>
      <w:r w:rsidRPr="00BB1271">
        <w:rPr>
          <w:noProof/>
          <w:lang w:eastAsia="ru-RU"/>
        </w:rPr>
        <w:drawing>
          <wp:inline distT="0" distB="0" distL="0" distR="0" wp14:anchorId="451DDB4D" wp14:editId="60E676BC">
            <wp:extent cx="2814320" cy="1465070"/>
            <wp:effectExtent l="0" t="0" r="5080" b="190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838778" cy="1477802"/>
                    </a:xfrm>
                    <a:prstGeom prst="rect">
                      <a:avLst/>
                    </a:prstGeom>
                  </pic:spPr>
                </pic:pic>
              </a:graphicData>
            </a:graphic>
          </wp:inline>
        </w:drawing>
      </w:r>
    </w:p>
    <w:p w14:paraId="3F4830D4" w14:textId="20493C71" w:rsidR="00723FDC" w:rsidRPr="00BB1271" w:rsidRDefault="00723FDC" w:rsidP="008B3FEA">
      <w:pPr>
        <w:pStyle w:val="a3"/>
        <w:jc w:val="center"/>
        <w:rPr>
          <w:rFonts w:cstheme="minorHAnsi"/>
          <w:sz w:val="24"/>
          <w:szCs w:val="24"/>
        </w:rPr>
      </w:pPr>
      <w:r w:rsidRPr="00BB1271">
        <w:rPr>
          <w:rFonts w:cstheme="minorHAnsi"/>
          <w:sz w:val="24"/>
          <w:szCs w:val="24"/>
        </w:rPr>
        <w:lastRenderedPageBreak/>
        <w:t xml:space="preserve">Файл подкачки </w:t>
      </w:r>
      <w:r w:rsidRPr="00BB1271">
        <w:rPr>
          <w:rFonts w:cstheme="minorHAnsi"/>
          <w:sz w:val="24"/>
          <w:szCs w:val="24"/>
          <w:lang w:val="en-US"/>
        </w:rPr>
        <w:t>Windows</w:t>
      </w:r>
      <w:r w:rsidRPr="00BB1271">
        <w:rPr>
          <w:rFonts w:cstheme="minorHAnsi"/>
          <w:sz w:val="24"/>
          <w:szCs w:val="24"/>
        </w:rPr>
        <w:t xml:space="preserve">. </w:t>
      </w:r>
      <w:r w:rsidRPr="00BB1271">
        <w:rPr>
          <w:rFonts w:cstheme="minorHAnsi"/>
          <w:sz w:val="24"/>
          <w:szCs w:val="24"/>
          <w:lang w:val="en-US"/>
        </w:rPr>
        <w:t>SWAP</w:t>
      </w:r>
      <w:r w:rsidRPr="00BB1271">
        <w:rPr>
          <w:rFonts w:cstheme="minorHAnsi"/>
          <w:sz w:val="24"/>
          <w:szCs w:val="24"/>
        </w:rPr>
        <w:t xml:space="preserve"> – большой НЕПРЕРЫВНЫЙ БЛОК ФИЗИЧЕСКОЙ ПАМЯТИ</w:t>
      </w:r>
      <w:r w:rsidR="0010536A" w:rsidRPr="00BB1271">
        <w:rPr>
          <w:rFonts w:cstheme="minorHAnsi"/>
          <w:sz w:val="24"/>
          <w:szCs w:val="24"/>
        </w:rPr>
        <w:t xml:space="preserve">. АДРЕСНОЕ ПРОСТРАНСТВО ОБЫЧНО ИСПОЛЬЗУЕТСЯ НЕ ПОЛНОСТЬЮ – не все страницы заполнены. </w:t>
      </w:r>
    </w:p>
    <w:p w14:paraId="13CC425F" w14:textId="74A29E56" w:rsidR="00105793" w:rsidRPr="00BB1271" w:rsidRDefault="00105793" w:rsidP="008B3FEA">
      <w:pPr>
        <w:pStyle w:val="a3"/>
        <w:jc w:val="center"/>
        <w:rPr>
          <w:rFonts w:cstheme="minorHAnsi"/>
          <w:sz w:val="24"/>
          <w:szCs w:val="24"/>
        </w:rPr>
      </w:pPr>
    </w:p>
    <w:p w14:paraId="1DA13584" w14:textId="061FFFEE" w:rsidR="006B2ABE" w:rsidRPr="00BB1271" w:rsidRDefault="006B2ABE" w:rsidP="006B2ABE">
      <w:pPr>
        <w:pStyle w:val="a3"/>
        <w:jc w:val="both"/>
        <w:rPr>
          <w:rFonts w:cstheme="minorHAnsi"/>
          <w:sz w:val="20"/>
          <w:szCs w:val="24"/>
        </w:rPr>
      </w:pPr>
      <w:r w:rsidRPr="00BB1271">
        <w:rPr>
          <w:rFonts w:cstheme="minorHAnsi"/>
          <w:b/>
          <w:sz w:val="20"/>
          <w:szCs w:val="24"/>
        </w:rPr>
        <w:t>Физическая память - это устройство для хранения данных на постоянной основе</w:t>
      </w:r>
      <w:r w:rsidRPr="00BB1271">
        <w:rPr>
          <w:rFonts w:cstheme="minorHAnsi"/>
          <w:sz w:val="20"/>
          <w:szCs w:val="24"/>
        </w:rPr>
        <w:t xml:space="preserve">, тогда как оперативная память - это тип памяти, который используется компьютером для временного хранения данных, которые нужны для выполнения задач. </w:t>
      </w:r>
      <w:r w:rsidRPr="00BB1271">
        <w:rPr>
          <w:rFonts w:cstheme="minorHAnsi"/>
          <w:b/>
          <w:sz w:val="20"/>
          <w:szCs w:val="24"/>
        </w:rPr>
        <w:t>Физическая память используется для хранения операционной системы, программ, файлов и прочих данных, которые должны сохраняться даже после выключения компьютера.</w:t>
      </w:r>
      <w:r w:rsidRPr="00BB1271">
        <w:rPr>
          <w:rFonts w:cstheme="minorHAnsi"/>
          <w:sz w:val="20"/>
          <w:szCs w:val="24"/>
        </w:rPr>
        <w:t xml:space="preserve"> Оперативная память используется для запуска программ и выполнения операций, а затем эти данные удаляются из памяти, когда они больше не нужны. </w:t>
      </w:r>
      <w:r w:rsidRPr="00BB1271">
        <w:rPr>
          <w:rFonts w:cstheme="minorHAnsi"/>
          <w:b/>
          <w:sz w:val="20"/>
          <w:szCs w:val="24"/>
        </w:rPr>
        <w:t>Физическая память имеет большую емкость и медленнее оперативной памяти и она ЭНЕРГОНЕЗАВИСИМА</w:t>
      </w:r>
      <w:r w:rsidRPr="00BB1271">
        <w:rPr>
          <w:rFonts w:cstheme="minorHAnsi"/>
          <w:sz w:val="20"/>
          <w:szCs w:val="24"/>
        </w:rPr>
        <w:t xml:space="preserve">, тогда как </w:t>
      </w:r>
      <w:r w:rsidRPr="00BB1271">
        <w:rPr>
          <w:rFonts w:cstheme="minorHAnsi"/>
          <w:b/>
          <w:sz w:val="20"/>
          <w:szCs w:val="24"/>
        </w:rPr>
        <w:t>оперативная память имеет меньшую емкость и быстрее физической памяти – ОНА ЭНЕРГОЗАВИСИМА.</w:t>
      </w:r>
    </w:p>
    <w:p w14:paraId="05A3543E" w14:textId="77777777" w:rsidR="006B2ABE" w:rsidRPr="00BB1271" w:rsidRDefault="006B2ABE" w:rsidP="006B2ABE">
      <w:pPr>
        <w:pStyle w:val="a3"/>
        <w:rPr>
          <w:rFonts w:cstheme="minorHAnsi"/>
          <w:sz w:val="24"/>
          <w:szCs w:val="24"/>
        </w:rPr>
      </w:pPr>
    </w:p>
    <w:p w14:paraId="3010B1BC" w14:textId="31014E43" w:rsidR="00594DD5" w:rsidRPr="00BB1271" w:rsidRDefault="00594DD5" w:rsidP="00594DD5">
      <w:pPr>
        <w:pStyle w:val="a3"/>
        <w:ind w:left="0"/>
        <w:jc w:val="center"/>
        <w:rPr>
          <w:rFonts w:cstheme="minorHAnsi"/>
          <w:sz w:val="24"/>
          <w:szCs w:val="24"/>
        </w:rPr>
      </w:pPr>
      <w:r w:rsidRPr="00BB1271">
        <w:rPr>
          <w:noProof/>
          <w:lang w:eastAsia="ru-RU"/>
        </w:rPr>
        <w:drawing>
          <wp:inline distT="0" distB="0" distL="0" distR="0" wp14:anchorId="1A243490" wp14:editId="46F6F752">
            <wp:extent cx="5940425" cy="4055110"/>
            <wp:effectExtent l="0" t="0" r="3175" b="254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4055110"/>
                    </a:xfrm>
                    <a:prstGeom prst="rect">
                      <a:avLst/>
                    </a:prstGeom>
                  </pic:spPr>
                </pic:pic>
              </a:graphicData>
            </a:graphic>
          </wp:inline>
        </w:drawing>
      </w:r>
    </w:p>
    <w:p w14:paraId="4ED04181" w14:textId="77777777" w:rsidR="00D71480" w:rsidRPr="00BB1271" w:rsidRDefault="00D71480" w:rsidP="00D71480">
      <w:pPr>
        <w:pStyle w:val="a3"/>
        <w:ind w:left="0"/>
        <w:jc w:val="both"/>
        <w:rPr>
          <w:rFonts w:cstheme="minorHAnsi"/>
          <w:sz w:val="24"/>
          <w:szCs w:val="24"/>
        </w:rPr>
      </w:pPr>
    </w:p>
    <w:p w14:paraId="20B5170E" w14:textId="2A104FC0" w:rsidR="00D71480" w:rsidRPr="00BB1271" w:rsidRDefault="00D71480" w:rsidP="00D71480">
      <w:pPr>
        <w:pStyle w:val="a3"/>
        <w:ind w:left="0"/>
        <w:jc w:val="both"/>
        <w:rPr>
          <w:rFonts w:cstheme="minorHAnsi"/>
          <w:b/>
          <w:sz w:val="24"/>
          <w:szCs w:val="24"/>
        </w:rPr>
      </w:pPr>
      <w:r w:rsidRPr="00BB1271">
        <w:rPr>
          <w:rFonts w:cstheme="minorHAnsi"/>
          <w:b/>
          <w:sz w:val="24"/>
          <w:szCs w:val="24"/>
        </w:rPr>
        <w:t xml:space="preserve">Виртуальная память – </w:t>
      </w:r>
      <w:r w:rsidRPr="00BB1271">
        <w:rPr>
          <w:rFonts w:cstheme="minorHAnsi"/>
          <w:b/>
          <w:sz w:val="24"/>
          <w:szCs w:val="24"/>
          <w:u w:val="single"/>
        </w:rPr>
        <w:t>метод управления памятью процессора</w:t>
      </w:r>
      <w:r w:rsidRPr="00BB1271">
        <w:rPr>
          <w:rFonts w:cstheme="minorHAnsi"/>
          <w:sz w:val="24"/>
          <w:szCs w:val="24"/>
        </w:rPr>
        <w:t xml:space="preserve">, предназначенный для </w:t>
      </w:r>
      <w:r w:rsidRPr="00BB1271">
        <w:rPr>
          <w:rFonts w:cstheme="minorHAnsi"/>
          <w:b/>
          <w:sz w:val="24"/>
          <w:szCs w:val="24"/>
        </w:rPr>
        <w:t>выполнения программ, которым</w:t>
      </w:r>
      <w:r w:rsidRPr="00BB1271">
        <w:rPr>
          <w:rFonts w:cstheme="minorHAnsi"/>
          <w:sz w:val="24"/>
          <w:szCs w:val="24"/>
        </w:rPr>
        <w:t xml:space="preserve"> </w:t>
      </w:r>
      <w:r w:rsidRPr="00BB1271">
        <w:rPr>
          <w:rFonts w:cstheme="minorHAnsi"/>
          <w:b/>
          <w:sz w:val="24"/>
          <w:szCs w:val="24"/>
          <w:u w:val="single"/>
        </w:rPr>
        <w:t>выделяется адресное пространство, превышающее доступный физический объем памяти компьютера.</w:t>
      </w:r>
      <w:r w:rsidRPr="00BB1271">
        <w:rPr>
          <w:rFonts w:cstheme="minorHAnsi"/>
          <w:b/>
          <w:sz w:val="24"/>
          <w:szCs w:val="24"/>
        </w:rPr>
        <w:t xml:space="preserve">   </w:t>
      </w:r>
    </w:p>
    <w:p w14:paraId="2D606601" w14:textId="6635ECB5" w:rsidR="00594DD5" w:rsidRPr="00BB1271" w:rsidRDefault="00594DD5" w:rsidP="008B3FEA">
      <w:pPr>
        <w:pStyle w:val="a3"/>
        <w:jc w:val="center"/>
        <w:rPr>
          <w:rFonts w:cstheme="minorHAnsi"/>
          <w:sz w:val="24"/>
          <w:szCs w:val="24"/>
        </w:rPr>
      </w:pPr>
    </w:p>
    <w:p w14:paraId="3DC6CC5F" w14:textId="169B246D" w:rsidR="00594DD5" w:rsidRPr="00BB1271" w:rsidRDefault="00D71480" w:rsidP="00D71480">
      <w:pPr>
        <w:pStyle w:val="a3"/>
        <w:ind w:left="0"/>
        <w:jc w:val="center"/>
        <w:rPr>
          <w:rFonts w:cstheme="minorHAnsi"/>
          <w:sz w:val="24"/>
          <w:szCs w:val="24"/>
        </w:rPr>
      </w:pPr>
      <w:r w:rsidRPr="00BB1271">
        <w:rPr>
          <w:noProof/>
          <w:lang w:eastAsia="ru-RU"/>
        </w:rPr>
        <w:lastRenderedPageBreak/>
        <w:drawing>
          <wp:inline distT="0" distB="0" distL="0" distR="0" wp14:anchorId="58D1229E" wp14:editId="241DF184">
            <wp:extent cx="5940425" cy="3887470"/>
            <wp:effectExtent l="0" t="0" r="317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0425" cy="3887470"/>
                    </a:xfrm>
                    <a:prstGeom prst="rect">
                      <a:avLst/>
                    </a:prstGeom>
                  </pic:spPr>
                </pic:pic>
              </a:graphicData>
            </a:graphic>
          </wp:inline>
        </w:drawing>
      </w:r>
    </w:p>
    <w:p w14:paraId="72F017FA" w14:textId="61C68A84" w:rsidR="00594DD5" w:rsidRPr="00BB1271" w:rsidRDefault="00594DD5" w:rsidP="00D71480">
      <w:pPr>
        <w:pStyle w:val="a3"/>
        <w:rPr>
          <w:rFonts w:cstheme="minorHAnsi"/>
          <w:sz w:val="24"/>
          <w:szCs w:val="24"/>
        </w:rPr>
      </w:pPr>
    </w:p>
    <w:p w14:paraId="18BCD6E7" w14:textId="3F02018C" w:rsidR="004C5BEA" w:rsidRPr="00BB1271" w:rsidRDefault="004C5BEA" w:rsidP="004C5BEA">
      <w:pPr>
        <w:pStyle w:val="a3"/>
        <w:ind w:left="0"/>
        <w:jc w:val="both"/>
        <w:rPr>
          <w:rFonts w:cstheme="minorHAnsi"/>
          <w:b/>
          <w:sz w:val="24"/>
          <w:szCs w:val="24"/>
        </w:rPr>
      </w:pPr>
      <w:r w:rsidRPr="00BB1271">
        <w:rPr>
          <w:rFonts w:cstheme="minorHAnsi"/>
          <w:sz w:val="24"/>
          <w:szCs w:val="24"/>
        </w:rPr>
        <w:t xml:space="preserve">Что если мы будем </w:t>
      </w:r>
      <w:r w:rsidRPr="00BB1271">
        <w:rPr>
          <w:rFonts w:cstheme="minorHAnsi"/>
          <w:b/>
          <w:sz w:val="24"/>
          <w:szCs w:val="24"/>
          <w:u w:val="single"/>
        </w:rPr>
        <w:t>переносить часть неиспользуемых страниц на вторичный носитель, освобождать память для более важных задач</w:t>
      </w:r>
      <w:r w:rsidRPr="00BB1271">
        <w:rPr>
          <w:rFonts w:cstheme="minorHAnsi"/>
          <w:sz w:val="24"/>
          <w:szCs w:val="24"/>
        </w:rPr>
        <w:t xml:space="preserve">? </w:t>
      </w:r>
      <w:r w:rsidRPr="00BB1271">
        <w:rPr>
          <w:rFonts w:cstheme="minorHAnsi"/>
          <w:b/>
          <w:sz w:val="24"/>
          <w:szCs w:val="24"/>
        </w:rPr>
        <w:t>Логическое адресное пространство (синяя колонка) может превышать размер вообще реальной физической памяти</w:t>
      </w:r>
    </w:p>
    <w:p w14:paraId="4B023AFD" w14:textId="2F9DE1AA" w:rsidR="004C5BEA" w:rsidRPr="00BB1271" w:rsidRDefault="004C5BEA" w:rsidP="004C5BEA">
      <w:pPr>
        <w:pStyle w:val="a3"/>
        <w:ind w:left="0"/>
        <w:jc w:val="both"/>
        <w:rPr>
          <w:rFonts w:cstheme="minorHAnsi"/>
          <w:sz w:val="24"/>
          <w:szCs w:val="24"/>
        </w:rPr>
      </w:pPr>
    </w:p>
    <w:p w14:paraId="56E703DC" w14:textId="5342438C" w:rsidR="004C5BEA" w:rsidRPr="00BB1271" w:rsidRDefault="0038402F" w:rsidP="004C5BEA">
      <w:pPr>
        <w:pStyle w:val="a3"/>
        <w:ind w:left="0"/>
        <w:jc w:val="both"/>
        <w:rPr>
          <w:rFonts w:cstheme="minorHAnsi"/>
          <w:b/>
          <w:sz w:val="24"/>
          <w:szCs w:val="24"/>
        </w:rPr>
      </w:pPr>
      <w:r w:rsidRPr="00BB1271">
        <w:rPr>
          <w:rFonts w:cstheme="minorHAnsi"/>
          <w:b/>
          <w:sz w:val="24"/>
          <w:szCs w:val="24"/>
        </w:rPr>
        <w:t xml:space="preserve">Когда мы обращаемся к странице и оказывается, что ее нет физически в памяти (значит она во вторичном хранилище) – назовем это </w:t>
      </w:r>
      <w:r w:rsidRPr="00BB1271">
        <w:rPr>
          <w:rFonts w:cstheme="minorHAnsi"/>
          <w:b/>
          <w:sz w:val="24"/>
          <w:szCs w:val="24"/>
          <w:lang w:val="en-US"/>
        </w:rPr>
        <w:t>PAGE</w:t>
      </w:r>
      <w:r w:rsidRPr="00BB1271">
        <w:rPr>
          <w:rFonts w:cstheme="minorHAnsi"/>
          <w:b/>
          <w:sz w:val="24"/>
          <w:szCs w:val="24"/>
        </w:rPr>
        <w:t xml:space="preserve"> </w:t>
      </w:r>
      <w:r w:rsidRPr="00BB1271">
        <w:rPr>
          <w:rFonts w:cstheme="minorHAnsi"/>
          <w:b/>
          <w:sz w:val="24"/>
          <w:szCs w:val="24"/>
          <w:lang w:val="en-US"/>
        </w:rPr>
        <w:t>FAULT</w:t>
      </w:r>
    </w:p>
    <w:p w14:paraId="30262F5F" w14:textId="43F41D5D" w:rsidR="0038402F" w:rsidRPr="00BB1271" w:rsidRDefault="0038402F" w:rsidP="004C5BEA">
      <w:pPr>
        <w:pStyle w:val="a3"/>
        <w:ind w:left="0"/>
        <w:jc w:val="both"/>
        <w:rPr>
          <w:rFonts w:cstheme="minorHAnsi"/>
          <w:sz w:val="24"/>
          <w:szCs w:val="24"/>
        </w:rPr>
      </w:pPr>
    </w:p>
    <w:p w14:paraId="07174810" w14:textId="46FAD9AA" w:rsidR="0038402F" w:rsidRPr="00BB1271" w:rsidRDefault="00475E30" w:rsidP="00475E30">
      <w:pPr>
        <w:pStyle w:val="a3"/>
        <w:ind w:left="0"/>
        <w:jc w:val="center"/>
        <w:rPr>
          <w:rFonts w:cstheme="minorHAnsi"/>
          <w:sz w:val="24"/>
          <w:szCs w:val="24"/>
        </w:rPr>
      </w:pPr>
      <w:r w:rsidRPr="00BB1271">
        <w:rPr>
          <w:noProof/>
          <w:lang w:eastAsia="ru-RU"/>
        </w:rPr>
        <w:drawing>
          <wp:inline distT="0" distB="0" distL="0" distR="0" wp14:anchorId="159A9634" wp14:editId="28C6BBD5">
            <wp:extent cx="5019675" cy="3196568"/>
            <wp:effectExtent l="0" t="0" r="0" b="444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58762" cy="3221459"/>
                    </a:xfrm>
                    <a:prstGeom prst="rect">
                      <a:avLst/>
                    </a:prstGeom>
                  </pic:spPr>
                </pic:pic>
              </a:graphicData>
            </a:graphic>
          </wp:inline>
        </w:drawing>
      </w:r>
    </w:p>
    <w:p w14:paraId="207D3257" w14:textId="11D2CAA6" w:rsidR="0050271D" w:rsidRPr="00BB1271" w:rsidRDefault="0050271D" w:rsidP="003235A1">
      <w:pPr>
        <w:pStyle w:val="a3"/>
        <w:pBdr>
          <w:top w:val="single" w:sz="4" w:space="1" w:color="auto"/>
          <w:left w:val="single" w:sz="4" w:space="4" w:color="auto"/>
          <w:bottom w:val="single" w:sz="4" w:space="1" w:color="auto"/>
          <w:right w:val="single" w:sz="4" w:space="4" w:color="auto"/>
          <w:between w:val="single" w:sz="4" w:space="1" w:color="auto"/>
          <w:bar w:val="single" w:sz="4" w:color="auto"/>
        </w:pBdr>
        <w:ind w:left="0"/>
        <w:jc w:val="center"/>
        <w:rPr>
          <w:b/>
          <w:sz w:val="28"/>
          <w:u w:val="single"/>
        </w:rPr>
      </w:pPr>
      <w:r w:rsidRPr="00BB1271">
        <w:rPr>
          <w:sz w:val="28"/>
        </w:rPr>
        <w:t xml:space="preserve">ЦП ПЕРЕДАЕТ УПРАВЛЕНИЕ ОС!!! </w:t>
      </w:r>
      <w:r w:rsidRPr="00BB1271">
        <w:rPr>
          <w:b/>
          <w:sz w:val="28"/>
        </w:rPr>
        <w:t>Это системное прерывание называется ошибкой отсутствия страницы (page fault).</w:t>
      </w:r>
      <w:r w:rsidRPr="00BB1271">
        <w:rPr>
          <w:sz w:val="28"/>
        </w:rPr>
        <w:t xml:space="preserve"> </w:t>
      </w:r>
      <w:r w:rsidRPr="00BB1271">
        <w:rPr>
          <w:b/>
          <w:sz w:val="28"/>
          <w:u w:val="single"/>
        </w:rPr>
        <w:t xml:space="preserve">Операционная система выбирает </w:t>
      </w:r>
      <w:r w:rsidRPr="00BB1271">
        <w:rPr>
          <w:b/>
          <w:sz w:val="28"/>
          <w:u w:val="single"/>
        </w:rPr>
        <w:lastRenderedPageBreak/>
        <w:t>редко используемый страничный блок и сбрасывает его содержимое на диск (если оно еще не там). Затем она извлекает (также с диска) страницу, на которую была ссылка, и помещает ее в только что освободившийся страничный блок, вносит изменения в таблицы и заново запускает прерванную команду</w:t>
      </w:r>
    </w:p>
    <w:p w14:paraId="42C65945" w14:textId="77777777" w:rsidR="0050271D" w:rsidRPr="00BB1271" w:rsidRDefault="0050271D" w:rsidP="00475E30">
      <w:pPr>
        <w:pStyle w:val="a3"/>
        <w:ind w:left="0"/>
        <w:jc w:val="center"/>
        <w:rPr>
          <w:rFonts w:cstheme="minorHAnsi"/>
          <w:sz w:val="24"/>
          <w:szCs w:val="24"/>
        </w:rPr>
      </w:pPr>
    </w:p>
    <w:p w14:paraId="2776EC77" w14:textId="23EE3E3E" w:rsidR="007B595F" w:rsidRPr="00BB1271" w:rsidRDefault="007B595F" w:rsidP="00D71480">
      <w:pPr>
        <w:pStyle w:val="a3"/>
        <w:ind w:left="0"/>
        <w:jc w:val="both"/>
        <w:rPr>
          <w:rFonts w:cstheme="minorHAnsi"/>
          <w:sz w:val="24"/>
          <w:szCs w:val="24"/>
        </w:rPr>
      </w:pPr>
      <w:r w:rsidRPr="00BB1271">
        <w:rPr>
          <w:rFonts w:cstheme="minorHAnsi"/>
          <w:sz w:val="24"/>
          <w:szCs w:val="24"/>
        </w:rPr>
        <w:t>НЕТ НИЧЕГО МЕДЛЕННЕЕ ЖЕСТКОГО ДИСКА</w:t>
      </w:r>
    </w:p>
    <w:p w14:paraId="084EAAAF" w14:textId="696E2585" w:rsidR="00D71480" w:rsidRPr="00BB1271" w:rsidRDefault="00D652D9" w:rsidP="00D71480">
      <w:pPr>
        <w:pStyle w:val="a3"/>
        <w:ind w:left="0"/>
        <w:jc w:val="both"/>
        <w:rPr>
          <w:rFonts w:cstheme="minorHAnsi"/>
          <w:sz w:val="24"/>
          <w:szCs w:val="24"/>
        </w:rPr>
      </w:pPr>
      <w:r w:rsidRPr="00BB1271">
        <w:rPr>
          <w:rFonts w:cstheme="minorHAnsi"/>
          <w:b/>
          <w:sz w:val="24"/>
          <w:szCs w:val="24"/>
        </w:rPr>
        <w:t>Подгрузка страниц</w:t>
      </w:r>
      <w:r w:rsidR="007B595F" w:rsidRPr="00BB1271">
        <w:rPr>
          <w:rFonts w:cstheme="minorHAnsi"/>
          <w:b/>
          <w:sz w:val="24"/>
          <w:szCs w:val="24"/>
        </w:rPr>
        <w:t xml:space="preserve"> – можем ли мы предугадать, какая страница нам понадобится</w:t>
      </w:r>
      <w:r w:rsidR="007B595F" w:rsidRPr="00BB1271">
        <w:rPr>
          <w:rFonts w:cstheme="minorHAnsi"/>
          <w:sz w:val="24"/>
          <w:szCs w:val="24"/>
        </w:rPr>
        <w:t>?</w:t>
      </w:r>
      <w:r w:rsidR="005B24A7" w:rsidRPr="00BB1271">
        <w:rPr>
          <w:rFonts w:cstheme="minorHAnsi"/>
          <w:sz w:val="24"/>
          <w:szCs w:val="24"/>
        </w:rPr>
        <w:t xml:space="preserve"> Может загрузим ее заранее</w:t>
      </w:r>
    </w:p>
    <w:p w14:paraId="47A049B0" w14:textId="6E598E75" w:rsidR="00D652D9" w:rsidRPr="00BB1271" w:rsidRDefault="00D652D9" w:rsidP="00D71480">
      <w:pPr>
        <w:pStyle w:val="a3"/>
        <w:ind w:left="0"/>
        <w:jc w:val="both"/>
        <w:rPr>
          <w:rFonts w:cstheme="minorHAnsi"/>
          <w:sz w:val="24"/>
          <w:szCs w:val="24"/>
        </w:rPr>
      </w:pPr>
      <w:r w:rsidRPr="00BB1271">
        <w:rPr>
          <w:rFonts w:cstheme="minorHAnsi"/>
          <w:sz w:val="24"/>
          <w:szCs w:val="24"/>
        </w:rPr>
        <w:t xml:space="preserve">- </w:t>
      </w:r>
      <w:r w:rsidRPr="00BB1271">
        <w:rPr>
          <w:rFonts w:cstheme="minorHAnsi"/>
          <w:b/>
          <w:sz w:val="24"/>
          <w:szCs w:val="24"/>
          <w:lang w:val="en-US"/>
        </w:rPr>
        <w:t>Demand</w:t>
      </w:r>
      <w:r w:rsidRPr="00BB1271">
        <w:rPr>
          <w:rFonts w:cstheme="minorHAnsi"/>
          <w:b/>
          <w:sz w:val="24"/>
          <w:szCs w:val="24"/>
        </w:rPr>
        <w:t xml:space="preserve"> </w:t>
      </w:r>
      <w:r w:rsidRPr="00BB1271">
        <w:rPr>
          <w:rFonts w:cstheme="minorHAnsi"/>
          <w:b/>
          <w:sz w:val="24"/>
          <w:szCs w:val="24"/>
          <w:lang w:val="en-US"/>
        </w:rPr>
        <w:t>paging</w:t>
      </w:r>
      <w:r w:rsidR="005B24A7" w:rsidRPr="00BB1271">
        <w:rPr>
          <w:rFonts w:cstheme="minorHAnsi"/>
          <w:b/>
          <w:sz w:val="24"/>
          <w:szCs w:val="24"/>
        </w:rPr>
        <w:t xml:space="preserve"> – это когда страница загружается по требованию, когда требуется, «ленивая подгрузка»</w:t>
      </w:r>
    </w:p>
    <w:p w14:paraId="53F3CBFA" w14:textId="52E75CE6" w:rsidR="00D652D9" w:rsidRPr="00BB1271" w:rsidRDefault="00D652D9" w:rsidP="00D71480">
      <w:pPr>
        <w:pStyle w:val="a3"/>
        <w:ind w:left="0"/>
        <w:jc w:val="both"/>
        <w:rPr>
          <w:rFonts w:cstheme="minorHAnsi"/>
          <w:sz w:val="24"/>
          <w:szCs w:val="24"/>
        </w:rPr>
      </w:pPr>
      <w:r w:rsidRPr="00BB1271">
        <w:rPr>
          <w:rFonts w:cstheme="minorHAnsi"/>
          <w:sz w:val="24"/>
          <w:szCs w:val="24"/>
        </w:rPr>
        <w:t xml:space="preserve">- </w:t>
      </w:r>
      <w:r w:rsidRPr="00BB1271">
        <w:rPr>
          <w:rFonts w:cstheme="minorHAnsi"/>
          <w:b/>
          <w:sz w:val="24"/>
          <w:szCs w:val="24"/>
          <w:lang w:val="en-US"/>
        </w:rPr>
        <w:t>Pre</w:t>
      </w:r>
      <w:r w:rsidRPr="00BB1271">
        <w:rPr>
          <w:rFonts w:cstheme="minorHAnsi"/>
          <w:b/>
          <w:sz w:val="24"/>
          <w:szCs w:val="24"/>
        </w:rPr>
        <w:t>-</w:t>
      </w:r>
      <w:r w:rsidRPr="00BB1271">
        <w:rPr>
          <w:rFonts w:cstheme="minorHAnsi"/>
          <w:b/>
          <w:sz w:val="24"/>
          <w:szCs w:val="24"/>
          <w:lang w:val="en-US"/>
        </w:rPr>
        <w:t>fatching</w:t>
      </w:r>
      <w:r w:rsidR="005B24A7" w:rsidRPr="00BB1271">
        <w:rPr>
          <w:rFonts w:cstheme="minorHAnsi"/>
          <w:sz w:val="24"/>
          <w:szCs w:val="24"/>
        </w:rPr>
        <w:t xml:space="preserve"> – если мне сейчас понадобилась страница 27, может в будущем понадобится 28? ОС думает: «</w:t>
      </w:r>
      <w:r w:rsidR="005B24A7" w:rsidRPr="00BB1271">
        <w:rPr>
          <w:rFonts w:cstheme="minorHAnsi"/>
          <w:b/>
          <w:sz w:val="24"/>
          <w:szCs w:val="24"/>
        </w:rPr>
        <w:t>Окей, может сразу загрузить их вместе?</w:t>
      </w:r>
      <w:r w:rsidR="005B24A7" w:rsidRPr="00BB1271">
        <w:rPr>
          <w:rFonts w:cstheme="minorHAnsi"/>
          <w:sz w:val="24"/>
          <w:szCs w:val="24"/>
        </w:rPr>
        <w:t>» Тогда потом можно будет обслужить процесс быстрее!</w:t>
      </w:r>
      <w:r w:rsidR="00EB4CB0" w:rsidRPr="00BB1271">
        <w:rPr>
          <w:rFonts w:cstheme="minorHAnsi"/>
          <w:sz w:val="24"/>
          <w:szCs w:val="24"/>
        </w:rPr>
        <w:t xml:space="preserve"> </w:t>
      </w:r>
      <w:r w:rsidR="00EB4CB0" w:rsidRPr="00BB1271">
        <w:rPr>
          <w:rFonts w:cstheme="minorHAnsi"/>
          <w:b/>
          <w:sz w:val="24"/>
          <w:szCs w:val="24"/>
        </w:rPr>
        <w:t>ПРИНЦИП ЛОКАЛЬНОСТИ</w:t>
      </w:r>
    </w:p>
    <w:p w14:paraId="10E3C8F0" w14:textId="77777777" w:rsidR="00EB4CB0" w:rsidRPr="00BB1271" w:rsidRDefault="00EB4CB0" w:rsidP="00D71480">
      <w:pPr>
        <w:pStyle w:val="a3"/>
        <w:ind w:left="0"/>
        <w:jc w:val="both"/>
        <w:rPr>
          <w:rFonts w:cstheme="minorHAnsi"/>
          <w:sz w:val="24"/>
          <w:szCs w:val="24"/>
        </w:rPr>
      </w:pPr>
    </w:p>
    <w:p w14:paraId="209E77F8" w14:textId="41811F76" w:rsidR="00594DD5" w:rsidRPr="00BB1271" w:rsidRDefault="00125AF6" w:rsidP="00125AF6">
      <w:pPr>
        <w:pStyle w:val="a3"/>
        <w:ind w:left="0"/>
        <w:jc w:val="center"/>
        <w:rPr>
          <w:rFonts w:cstheme="minorHAnsi"/>
          <w:sz w:val="24"/>
          <w:szCs w:val="24"/>
        </w:rPr>
      </w:pPr>
      <w:r w:rsidRPr="00BB1271">
        <w:rPr>
          <w:noProof/>
          <w:lang w:eastAsia="ru-RU"/>
        </w:rPr>
        <w:drawing>
          <wp:inline distT="0" distB="0" distL="0" distR="0" wp14:anchorId="11A0BEBF" wp14:editId="153FE1ED">
            <wp:extent cx="5245857" cy="3514725"/>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59230" cy="3523685"/>
                    </a:xfrm>
                    <a:prstGeom prst="rect">
                      <a:avLst/>
                    </a:prstGeom>
                  </pic:spPr>
                </pic:pic>
              </a:graphicData>
            </a:graphic>
          </wp:inline>
        </w:drawing>
      </w:r>
    </w:p>
    <w:p w14:paraId="6CB62B80" w14:textId="1D6E726F" w:rsidR="00594DD5" w:rsidRPr="00BB1271" w:rsidRDefault="00594DD5" w:rsidP="00951C65">
      <w:pPr>
        <w:pStyle w:val="a3"/>
        <w:ind w:left="0"/>
        <w:jc w:val="both"/>
        <w:rPr>
          <w:rFonts w:cstheme="minorHAnsi"/>
          <w:sz w:val="24"/>
          <w:szCs w:val="24"/>
        </w:rPr>
      </w:pPr>
    </w:p>
    <w:p w14:paraId="27C1632D" w14:textId="22BD138E" w:rsidR="00594DD5" w:rsidRPr="00BB1271" w:rsidRDefault="00951C65" w:rsidP="00951C65">
      <w:pPr>
        <w:pStyle w:val="a3"/>
        <w:ind w:left="0"/>
        <w:jc w:val="center"/>
        <w:rPr>
          <w:rFonts w:cstheme="minorHAnsi"/>
          <w:sz w:val="24"/>
          <w:szCs w:val="24"/>
        </w:rPr>
      </w:pPr>
      <w:r w:rsidRPr="00BB1271">
        <w:rPr>
          <w:noProof/>
          <w:lang w:eastAsia="ru-RU"/>
        </w:rPr>
        <w:lastRenderedPageBreak/>
        <w:drawing>
          <wp:inline distT="0" distB="0" distL="0" distR="0" wp14:anchorId="4AA3F71E" wp14:editId="1F94EEB8">
            <wp:extent cx="3871002" cy="251460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14234" cy="2542684"/>
                    </a:xfrm>
                    <a:prstGeom prst="rect">
                      <a:avLst/>
                    </a:prstGeom>
                  </pic:spPr>
                </pic:pic>
              </a:graphicData>
            </a:graphic>
          </wp:inline>
        </w:drawing>
      </w:r>
    </w:p>
    <w:p w14:paraId="33681958" w14:textId="77777777" w:rsidR="00594DD5" w:rsidRPr="00BB1271" w:rsidRDefault="00594DD5" w:rsidP="008417E7">
      <w:pPr>
        <w:pStyle w:val="a3"/>
        <w:rPr>
          <w:rFonts w:cstheme="minorHAnsi"/>
          <w:sz w:val="24"/>
          <w:szCs w:val="24"/>
        </w:rPr>
      </w:pPr>
    </w:p>
    <w:p w14:paraId="37AE36BB" w14:textId="27EA4838" w:rsidR="00D27BCD" w:rsidRPr="00BB1271" w:rsidRDefault="00155C5A" w:rsidP="008417E7">
      <w:pPr>
        <w:pStyle w:val="a3"/>
        <w:ind w:left="0"/>
        <w:jc w:val="center"/>
        <w:rPr>
          <w:rFonts w:cstheme="minorHAnsi"/>
          <w:sz w:val="24"/>
          <w:szCs w:val="24"/>
        </w:rPr>
      </w:pPr>
      <w:r w:rsidRPr="00BB1271">
        <w:rPr>
          <w:noProof/>
          <w:lang w:eastAsia="ru-RU"/>
        </w:rPr>
        <w:drawing>
          <wp:inline distT="0" distB="0" distL="0" distR="0" wp14:anchorId="2A713E9C" wp14:editId="162FF3A8">
            <wp:extent cx="4171950" cy="2725775"/>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184285" cy="2733834"/>
                    </a:xfrm>
                    <a:prstGeom prst="rect">
                      <a:avLst/>
                    </a:prstGeom>
                  </pic:spPr>
                </pic:pic>
              </a:graphicData>
            </a:graphic>
          </wp:inline>
        </w:drawing>
      </w:r>
    </w:p>
    <w:p w14:paraId="51C766BA" w14:textId="79444359" w:rsidR="00D27BCD" w:rsidRPr="00BB1271" w:rsidRDefault="00D27BCD" w:rsidP="00D27BCD">
      <w:pPr>
        <w:pStyle w:val="a3"/>
        <w:ind w:left="0"/>
        <w:jc w:val="both"/>
        <w:rPr>
          <w:b/>
          <w:sz w:val="24"/>
        </w:rPr>
      </w:pPr>
      <w:r w:rsidRPr="00BB1271">
        <w:t xml:space="preserve">В основе виртуальной памяти лежит идея, что </w:t>
      </w:r>
      <w:r w:rsidRPr="00BB1271">
        <w:rPr>
          <w:b/>
        </w:rPr>
        <w:t>у каждой программы имеется собственное адресное пространство, которое разбивается на участки, называемые страницами</w:t>
      </w:r>
      <w:r w:rsidRPr="00BB1271">
        <w:t xml:space="preserve">. Каждая </w:t>
      </w:r>
      <w:r w:rsidRPr="00BB1271">
        <w:rPr>
          <w:b/>
        </w:rPr>
        <w:t>страница представляет собой непрерывный диапазон адресов</w:t>
      </w:r>
      <w:r w:rsidRPr="00BB1271">
        <w:t xml:space="preserve">. </w:t>
      </w:r>
      <w:r w:rsidRPr="00BB1271">
        <w:rPr>
          <w:b/>
        </w:rPr>
        <w:t xml:space="preserve">Эти страницы отображаются на физическую память, но </w:t>
      </w:r>
      <w:r w:rsidRPr="00BB1271">
        <w:rPr>
          <w:b/>
          <w:sz w:val="24"/>
        </w:rPr>
        <w:t>для запуска программы одновременное присутствие в памяти всех страниц необязательно.</w:t>
      </w:r>
      <w:r w:rsidRPr="00BB1271">
        <w:rPr>
          <w:sz w:val="24"/>
        </w:rPr>
        <w:t xml:space="preserve"> </w:t>
      </w:r>
      <w:r w:rsidRPr="00BB1271">
        <w:rPr>
          <w:b/>
          <w:sz w:val="24"/>
        </w:rPr>
        <w:t>Когда программа ссылается на часть своего адресного пространства, находящегося в физической памяти, аппаратное обеспечение осуществляет необходимое отображение на лету.</w:t>
      </w:r>
      <w:r w:rsidRPr="00BB1271">
        <w:rPr>
          <w:sz w:val="24"/>
        </w:rPr>
        <w:t xml:space="preserve"> </w:t>
      </w:r>
      <w:r w:rsidRPr="00BB1271">
        <w:rPr>
          <w:b/>
          <w:sz w:val="24"/>
        </w:rPr>
        <w:t>Когда программа ссылается на часть своего адресного пространства, которое не находится в физической памяти, операционная система предупреждается о том, что необходимо получить недостающую часть и повторно выполнить потерпевшую неудачу команду</w:t>
      </w:r>
    </w:p>
    <w:p w14:paraId="1E3791D4" w14:textId="77777777" w:rsidR="005B76F9" w:rsidRPr="00BB1271" w:rsidRDefault="005B76F9" w:rsidP="00D27BCD">
      <w:pPr>
        <w:pStyle w:val="a3"/>
        <w:ind w:left="0"/>
        <w:jc w:val="both"/>
      </w:pPr>
    </w:p>
    <w:p w14:paraId="05418F95" w14:textId="2F7B28EA" w:rsidR="005B76F9" w:rsidRPr="00BB1271" w:rsidRDefault="005B76F9" w:rsidP="00D27BCD">
      <w:pPr>
        <w:pStyle w:val="a3"/>
        <w:ind w:left="0"/>
        <w:jc w:val="both"/>
      </w:pPr>
      <w:r w:rsidRPr="00BB1271">
        <w:rPr>
          <w:noProof/>
          <w:lang w:eastAsia="ru-RU"/>
        </w:rPr>
        <w:lastRenderedPageBreak/>
        <w:drawing>
          <wp:inline distT="0" distB="0" distL="0" distR="0" wp14:anchorId="22DD5627" wp14:editId="65522A88">
            <wp:extent cx="5940425" cy="5589270"/>
            <wp:effectExtent l="0" t="0" r="3175"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5589270"/>
                    </a:xfrm>
                    <a:prstGeom prst="rect">
                      <a:avLst/>
                    </a:prstGeom>
                  </pic:spPr>
                </pic:pic>
              </a:graphicData>
            </a:graphic>
          </wp:inline>
        </w:drawing>
      </w:r>
    </w:p>
    <w:p w14:paraId="642184E4" w14:textId="77777777" w:rsidR="005B76F9" w:rsidRPr="00BB1271" w:rsidRDefault="005B76F9" w:rsidP="00D27BCD">
      <w:pPr>
        <w:pStyle w:val="a3"/>
        <w:ind w:left="0"/>
        <w:jc w:val="both"/>
        <w:rPr>
          <w:rFonts w:cstheme="minorHAnsi"/>
          <w:sz w:val="24"/>
          <w:szCs w:val="24"/>
        </w:rPr>
      </w:pPr>
    </w:p>
    <w:p w14:paraId="25C45229" w14:textId="2D61C4BF" w:rsidR="0050271D" w:rsidRPr="00BB1271" w:rsidRDefault="005B76F9" w:rsidP="008417E7">
      <w:pPr>
        <w:pStyle w:val="a3"/>
        <w:rPr>
          <w:rFonts w:cstheme="minorHAnsi"/>
          <w:sz w:val="24"/>
          <w:szCs w:val="24"/>
        </w:rPr>
      </w:pPr>
      <w:r w:rsidRPr="00BB1271">
        <w:rPr>
          <w:noProof/>
          <w:lang w:eastAsia="ru-RU"/>
        </w:rPr>
        <w:drawing>
          <wp:inline distT="0" distB="0" distL="0" distR="0" wp14:anchorId="33D1F8F8" wp14:editId="19491E7C">
            <wp:extent cx="4981575" cy="2286000"/>
            <wp:effectExtent l="0" t="0" r="952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81575" cy="2286000"/>
                    </a:xfrm>
                    <a:prstGeom prst="rect">
                      <a:avLst/>
                    </a:prstGeom>
                  </pic:spPr>
                </pic:pic>
              </a:graphicData>
            </a:graphic>
          </wp:inline>
        </w:drawing>
      </w:r>
    </w:p>
    <w:p w14:paraId="4D77649E" w14:textId="25B3AB6D" w:rsidR="0050271D" w:rsidRPr="00BB1271" w:rsidRDefault="0050271D" w:rsidP="00AC13FD">
      <w:pPr>
        <w:pStyle w:val="a3"/>
        <w:jc w:val="center"/>
        <w:rPr>
          <w:rFonts w:cstheme="minorHAnsi"/>
          <w:sz w:val="24"/>
          <w:szCs w:val="24"/>
        </w:rPr>
      </w:pPr>
      <w:r w:rsidRPr="00BB1271">
        <w:rPr>
          <w:rFonts w:cstheme="minorHAnsi"/>
          <w:sz w:val="24"/>
          <w:szCs w:val="24"/>
        </w:rPr>
        <w:t>Трансляция вир</w:t>
      </w:r>
      <w:r w:rsidR="00AC13FD" w:rsidRPr="00BB1271">
        <w:rPr>
          <w:rFonts w:cstheme="minorHAnsi"/>
          <w:sz w:val="24"/>
          <w:szCs w:val="24"/>
        </w:rPr>
        <w:t>туальных адресов в реальные</w:t>
      </w:r>
    </w:p>
    <w:p w14:paraId="78C4296B" w14:textId="1875F040" w:rsidR="00AC13FD" w:rsidRPr="00BB1271" w:rsidRDefault="00AC13FD" w:rsidP="00AC13FD">
      <w:pPr>
        <w:pStyle w:val="a3"/>
        <w:jc w:val="center"/>
        <w:rPr>
          <w:rFonts w:cstheme="minorHAnsi"/>
          <w:sz w:val="24"/>
          <w:szCs w:val="24"/>
        </w:rPr>
      </w:pPr>
    </w:p>
    <w:p w14:paraId="7F8E7CD2" w14:textId="2E59178C" w:rsidR="00AC13FD" w:rsidRPr="00BB1271" w:rsidRDefault="00AC13FD" w:rsidP="00AC13FD">
      <w:pPr>
        <w:pStyle w:val="a3"/>
        <w:jc w:val="center"/>
        <w:rPr>
          <w:rFonts w:cstheme="minorHAnsi"/>
          <w:sz w:val="24"/>
          <w:szCs w:val="24"/>
        </w:rPr>
      </w:pPr>
      <w:r w:rsidRPr="00BB1271">
        <w:rPr>
          <w:rFonts w:ascii="Courier New" w:hAnsi="Courier New" w:cs="Courier New"/>
          <w:noProof/>
          <w:sz w:val="28"/>
          <w:szCs w:val="28"/>
          <w:lang w:eastAsia="ru-RU"/>
        </w:rPr>
        <w:lastRenderedPageBreak/>
        <w:drawing>
          <wp:inline distT="0" distB="0" distL="0" distR="0" wp14:anchorId="6CD5C3BB" wp14:editId="0E07FFFE">
            <wp:extent cx="3642560" cy="2752725"/>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48679" cy="2757349"/>
                    </a:xfrm>
                    <a:prstGeom prst="rect">
                      <a:avLst/>
                    </a:prstGeom>
                    <a:noFill/>
                    <a:ln>
                      <a:noFill/>
                    </a:ln>
                  </pic:spPr>
                </pic:pic>
              </a:graphicData>
            </a:graphic>
          </wp:inline>
        </w:drawing>
      </w:r>
    </w:p>
    <w:p w14:paraId="2AE922D0" w14:textId="77777777" w:rsidR="00B61F6D" w:rsidRPr="00BB1271" w:rsidRDefault="00B61F6D" w:rsidP="00AC13FD">
      <w:pPr>
        <w:pStyle w:val="a3"/>
        <w:jc w:val="center"/>
        <w:rPr>
          <w:rFonts w:cstheme="minorHAnsi"/>
          <w:sz w:val="24"/>
          <w:szCs w:val="24"/>
        </w:rPr>
      </w:pPr>
    </w:p>
    <w:p w14:paraId="315939AF" w14:textId="4706BCE0" w:rsidR="00B61F6D" w:rsidRPr="00BB1271" w:rsidRDefault="00B61F6D" w:rsidP="00AC13FD">
      <w:pPr>
        <w:pStyle w:val="a3"/>
        <w:jc w:val="center"/>
        <w:rPr>
          <w:rFonts w:cstheme="minorHAnsi"/>
          <w:b/>
          <w:sz w:val="24"/>
          <w:szCs w:val="24"/>
          <w:u w:val="single"/>
        </w:rPr>
      </w:pPr>
      <w:r w:rsidRPr="00BB1271">
        <w:rPr>
          <w:rFonts w:cstheme="minorHAnsi"/>
          <w:b/>
          <w:sz w:val="28"/>
          <w:szCs w:val="28"/>
          <w:lang w:val="en-US"/>
        </w:rPr>
        <w:t>MMU</w:t>
      </w:r>
      <w:r w:rsidRPr="00BB1271">
        <w:rPr>
          <w:rFonts w:cstheme="minorHAnsi"/>
          <w:b/>
          <w:sz w:val="28"/>
          <w:szCs w:val="28"/>
        </w:rPr>
        <w:t xml:space="preserve"> – </w:t>
      </w:r>
      <w:r w:rsidRPr="00BB1271">
        <w:rPr>
          <w:rFonts w:cstheme="minorHAnsi"/>
          <w:b/>
          <w:sz w:val="28"/>
          <w:szCs w:val="28"/>
          <w:lang w:val="en-US"/>
        </w:rPr>
        <w:t>Memory</w:t>
      </w:r>
      <w:r w:rsidRPr="00BB1271">
        <w:rPr>
          <w:rFonts w:cstheme="minorHAnsi"/>
          <w:b/>
          <w:sz w:val="28"/>
          <w:szCs w:val="28"/>
        </w:rPr>
        <w:t xml:space="preserve"> </w:t>
      </w:r>
      <w:r w:rsidRPr="00BB1271">
        <w:rPr>
          <w:rFonts w:cstheme="minorHAnsi"/>
          <w:b/>
          <w:sz w:val="28"/>
          <w:szCs w:val="28"/>
          <w:lang w:val="en-US"/>
        </w:rPr>
        <w:t>Management</w:t>
      </w:r>
      <w:r w:rsidRPr="00BB1271">
        <w:rPr>
          <w:rFonts w:cstheme="minorHAnsi"/>
          <w:b/>
          <w:sz w:val="28"/>
          <w:szCs w:val="28"/>
        </w:rPr>
        <w:t xml:space="preserve"> </w:t>
      </w:r>
      <w:r w:rsidRPr="00BB1271">
        <w:rPr>
          <w:rFonts w:cstheme="minorHAnsi"/>
          <w:b/>
          <w:sz w:val="28"/>
          <w:szCs w:val="28"/>
          <w:lang w:val="en-US"/>
        </w:rPr>
        <w:t>Unit</w:t>
      </w:r>
      <w:r w:rsidRPr="00BB1271">
        <w:rPr>
          <w:rFonts w:cstheme="minorHAnsi"/>
          <w:b/>
          <w:sz w:val="28"/>
          <w:szCs w:val="28"/>
        </w:rPr>
        <w:t xml:space="preserve"> – диспетчер памяти – </w:t>
      </w:r>
      <w:r w:rsidRPr="00BB1271">
        <w:rPr>
          <w:rFonts w:cstheme="minorHAnsi"/>
          <w:b/>
          <w:sz w:val="28"/>
          <w:szCs w:val="28"/>
          <w:u w:val="single"/>
        </w:rPr>
        <w:t>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w:t>
      </w:r>
    </w:p>
    <w:p w14:paraId="764FCC54" w14:textId="77777777" w:rsidR="0050271D" w:rsidRPr="00BB1271" w:rsidRDefault="0050271D" w:rsidP="00357331">
      <w:pPr>
        <w:pStyle w:val="a3"/>
        <w:jc w:val="center"/>
        <w:rPr>
          <w:rFonts w:cstheme="minorHAnsi"/>
          <w:sz w:val="24"/>
          <w:szCs w:val="24"/>
        </w:rPr>
      </w:pPr>
    </w:p>
    <w:p w14:paraId="2408439F" w14:textId="58B1BBB9" w:rsidR="00182AB5" w:rsidRPr="00BB1271" w:rsidRDefault="00357331" w:rsidP="00357331">
      <w:pPr>
        <w:pStyle w:val="a3"/>
        <w:jc w:val="center"/>
        <w:rPr>
          <w:rFonts w:cstheme="minorHAnsi"/>
          <w:sz w:val="24"/>
          <w:szCs w:val="24"/>
        </w:rPr>
      </w:pPr>
      <w:r w:rsidRPr="00BB1271">
        <w:rPr>
          <w:rFonts w:cstheme="minorHAnsi"/>
          <w:sz w:val="24"/>
          <w:szCs w:val="24"/>
        </w:rPr>
        <w:t>Страничный свопинг</w:t>
      </w:r>
    </w:p>
    <w:p w14:paraId="17B6DDCC" w14:textId="2AAFE7FB" w:rsidR="005103F7" w:rsidRPr="00BB1271" w:rsidRDefault="005103F7" w:rsidP="005103F7">
      <w:pPr>
        <w:pStyle w:val="a3"/>
        <w:ind w:left="0"/>
        <w:jc w:val="both"/>
      </w:pPr>
    </w:p>
    <w:p w14:paraId="273B7603" w14:textId="532C362A" w:rsidR="00182AB5" w:rsidRPr="00BB1271" w:rsidRDefault="005103F7" w:rsidP="005103F7">
      <w:pPr>
        <w:pStyle w:val="a3"/>
        <w:ind w:left="0"/>
        <w:jc w:val="both"/>
      </w:pPr>
      <w:r w:rsidRPr="00BB1271">
        <w:t>Страничный свопинг - механизм OS обмена (</w:t>
      </w:r>
      <w:r w:rsidRPr="00BB1271">
        <w:rPr>
          <w:b/>
        </w:rPr>
        <w:t xml:space="preserve">вытеснения и загрузки) содержимым блоков оперативной физической памяти компьютера с устройством хранения данных с целью </w:t>
      </w:r>
      <w:r w:rsidRPr="00BB1271">
        <w:rPr>
          <w:b/>
          <w:u w:val="single"/>
        </w:rPr>
        <w:t>расширения адресуемого объема оперативной памяти компьютера</w:t>
      </w:r>
      <w:r w:rsidRPr="00BB1271">
        <w:t xml:space="preserve">. Механизм является аппаратно-программным. (т.е. </w:t>
      </w:r>
      <w:r w:rsidRPr="00BB1271">
        <w:rPr>
          <w:b/>
          <w:sz w:val="24"/>
          <w:u w:val="single"/>
        </w:rPr>
        <w:t>при переполнении ОЗУ блок данных вытесняется и записывается на диск, а потом может быть так же возвращен в оперативную память</w:t>
      </w:r>
      <w:r w:rsidRPr="00BB1271">
        <w:t>)</w:t>
      </w:r>
      <w:r w:rsidR="002E063D" w:rsidRPr="00BB1271">
        <w:t xml:space="preserve"> ТО ЕСТЬ ЭТО ОБМЕН БЛОКОВ ОПЕРАТИВНОЙ ПАМЯТИ С УСТРОЙСТВОМ ХРАНЕНИЯ ДАННЫХ С ЦЕЛЬЮ РАСШИРИТЬ АДРЕСУЕМЫЙ ОБЪЕМ ОПЕРАТИВНОЙ ПАМЯТИ</w:t>
      </w:r>
    </w:p>
    <w:p w14:paraId="53EA2C64" w14:textId="77777777" w:rsidR="009A4A54" w:rsidRPr="00BB1271" w:rsidRDefault="009A4A54" w:rsidP="009A4A54">
      <w:pPr>
        <w:pStyle w:val="a3"/>
        <w:jc w:val="both"/>
      </w:pPr>
    </w:p>
    <w:p w14:paraId="6358C19F" w14:textId="6F1A02CC" w:rsidR="009A4A54" w:rsidRPr="00BB1271" w:rsidRDefault="009A4A54" w:rsidP="009A4A54">
      <w:pPr>
        <w:pStyle w:val="a3"/>
        <w:ind w:left="0"/>
        <w:jc w:val="both"/>
        <w:rPr>
          <w:b/>
          <w:u w:val="single"/>
        </w:rPr>
      </w:pPr>
      <w:r w:rsidRPr="00BB1271">
        <w:t xml:space="preserve">Страничный свопинг (paging) - это механизм управления памятью в операционных системах, </w:t>
      </w:r>
      <w:r w:rsidRPr="00BB1271">
        <w:rPr>
          <w:b/>
          <w:u w:val="single"/>
        </w:rPr>
        <w:t xml:space="preserve">который позволяет перемещать страницы памяти между оперативной памятью и файлом подкачки (swap file) на жестком диске. </w:t>
      </w:r>
    </w:p>
    <w:p w14:paraId="5F08EF04" w14:textId="77777777" w:rsidR="009A4A54" w:rsidRPr="00BB1271" w:rsidRDefault="009A4A54" w:rsidP="009A4A54">
      <w:pPr>
        <w:pStyle w:val="a3"/>
        <w:jc w:val="both"/>
      </w:pPr>
    </w:p>
    <w:p w14:paraId="74C6543A" w14:textId="77777777" w:rsidR="009A4A54" w:rsidRPr="00BB1271" w:rsidRDefault="009A4A54" w:rsidP="009A4A54">
      <w:pPr>
        <w:pStyle w:val="a3"/>
        <w:ind w:left="0"/>
        <w:jc w:val="both"/>
        <w:rPr>
          <w:b/>
        </w:rPr>
      </w:pPr>
      <w:r w:rsidRPr="00BB1271">
        <w:t xml:space="preserve">Когда операционная система запускает приложение, она выделяет для него определенное количество оперативной памяти. </w:t>
      </w:r>
      <w:r w:rsidRPr="00BB1271">
        <w:rPr>
          <w:b/>
        </w:rPr>
        <w:t xml:space="preserve">Если приложение использует больше памяти, чем выделено, операционная система начинает перемещать </w:t>
      </w:r>
      <w:r w:rsidRPr="00BB1271">
        <w:rPr>
          <w:b/>
          <w:sz w:val="28"/>
        </w:rPr>
        <w:t>неиспользуемые страницы памяти на жесткий диск, освобождая место в оперативной памяти для других приложений</w:t>
      </w:r>
      <w:r w:rsidRPr="00BB1271">
        <w:rPr>
          <w:b/>
        </w:rPr>
        <w:t>. Этот процесс называется страничным свопингом.</w:t>
      </w:r>
    </w:p>
    <w:p w14:paraId="779A24DC" w14:textId="77777777" w:rsidR="009A4A54" w:rsidRPr="00BB1271" w:rsidRDefault="009A4A54" w:rsidP="009A4A54">
      <w:pPr>
        <w:pStyle w:val="a3"/>
        <w:ind w:left="0"/>
        <w:jc w:val="both"/>
      </w:pPr>
    </w:p>
    <w:p w14:paraId="6226CD23" w14:textId="3447BC56" w:rsidR="009A4A54" w:rsidRPr="00BB1271" w:rsidRDefault="009A4A54" w:rsidP="009A4A54">
      <w:pPr>
        <w:pStyle w:val="a3"/>
        <w:ind w:left="0"/>
        <w:jc w:val="both"/>
      </w:pPr>
      <w:r w:rsidRPr="00BB1271">
        <w:rPr>
          <w:b/>
          <w:u w:val="single"/>
        </w:rPr>
        <w:t>Когда приложение снова обращается к странице, которая была перемещена на жесткий диск, операционная система загружает ее обратно в оперативную память</w:t>
      </w:r>
      <w:r w:rsidRPr="00BB1271">
        <w:t xml:space="preserve">. Этот процесс может занимать значительное время, так как чтение данных с жесткого диска гораздо медленнее, чем доступ к оперативной памяти. </w:t>
      </w:r>
      <w:r w:rsidRPr="00BB1271">
        <w:rPr>
          <w:b/>
          <w:u w:val="single"/>
        </w:rPr>
        <w:t>Страничный свопинг позволяет операционной системе эффективно использовать ограниченный объем оперативной памяти</w:t>
      </w:r>
      <w:r w:rsidRPr="00BB1271">
        <w:t xml:space="preserve">, но может существенно </w:t>
      </w:r>
      <w:r w:rsidRPr="00BB1271">
        <w:lastRenderedPageBreak/>
        <w:t>замедлять работу приложений, особенно если они часто обращаются к страницам, которые были перемещены на жесткий диск.</w:t>
      </w:r>
    </w:p>
    <w:p w14:paraId="3283CB12" w14:textId="77777777" w:rsidR="005103F7" w:rsidRPr="00BB1271" w:rsidRDefault="005103F7" w:rsidP="005103F7">
      <w:pPr>
        <w:pStyle w:val="a3"/>
        <w:ind w:left="0"/>
        <w:jc w:val="both"/>
      </w:pPr>
    </w:p>
    <w:p w14:paraId="3F29AB41" w14:textId="37E5BE07" w:rsidR="00AC13FD" w:rsidRPr="00BB1271" w:rsidRDefault="00AC13FD" w:rsidP="006C47F5">
      <w:pPr>
        <w:pStyle w:val="a3"/>
        <w:ind w:left="0"/>
        <w:jc w:val="both"/>
      </w:pPr>
      <w:r w:rsidRPr="00BB1271">
        <w:t xml:space="preserve">Страничная память –  реализации виртуальной памяти, при которой физическая память и </w:t>
      </w:r>
      <w:r w:rsidRPr="00BB1271">
        <w:rPr>
          <w:b/>
          <w:u w:val="single"/>
        </w:rPr>
        <w:t>адресное пространство разбивается на блоки (страницы), а также осуществляется страничный свопинг.</w:t>
      </w:r>
      <w:r w:rsidRPr="00BB1271">
        <w:t xml:space="preserve"> Размеры страниц для X86-64: </w:t>
      </w:r>
      <w:r w:rsidRPr="00BB1271">
        <w:rPr>
          <w:b/>
          <w:u w:val="single"/>
        </w:rPr>
        <w:t>4K, 2MB, 1GB.</w:t>
      </w:r>
      <w:r w:rsidRPr="00BB1271">
        <w:rPr>
          <w:b/>
        </w:rPr>
        <w:t xml:space="preserve">    </w:t>
      </w:r>
    </w:p>
    <w:p w14:paraId="5E02EE77" w14:textId="77777777" w:rsidR="00AC13FD" w:rsidRPr="00BB1271" w:rsidRDefault="00AC13FD" w:rsidP="006C47F5">
      <w:pPr>
        <w:pStyle w:val="a3"/>
        <w:ind w:left="0"/>
        <w:jc w:val="both"/>
      </w:pPr>
    </w:p>
    <w:p w14:paraId="155134FB" w14:textId="2C9DDCBB" w:rsidR="00763159" w:rsidRPr="00BB1271" w:rsidRDefault="00391D99" w:rsidP="006C47F5">
      <w:pPr>
        <w:pStyle w:val="a3"/>
        <w:ind w:left="0"/>
        <w:jc w:val="both"/>
        <w:rPr>
          <w:u w:val="single"/>
        </w:rPr>
      </w:pPr>
      <w:r w:rsidRPr="00BB1271">
        <w:rPr>
          <w:u w:val="single"/>
        </w:rPr>
        <w:t>На практике суммарный объем оперативной памяти, необходимый для размещения всех процессов, зачастую значительно превышает имеющийся объем ОЗУ</w:t>
      </w:r>
    </w:p>
    <w:p w14:paraId="29B20DBA" w14:textId="77777777" w:rsidR="00391D99" w:rsidRPr="00BB1271" w:rsidRDefault="00391D99" w:rsidP="006C47F5">
      <w:pPr>
        <w:pStyle w:val="a3"/>
        <w:ind w:left="0"/>
        <w:jc w:val="both"/>
      </w:pPr>
    </w:p>
    <w:p w14:paraId="49AF6247" w14:textId="6B21349F" w:rsidR="00391D99" w:rsidRPr="00BB1271" w:rsidRDefault="00391D99" w:rsidP="006C47F5">
      <w:pPr>
        <w:pStyle w:val="a3"/>
        <w:ind w:left="0"/>
        <w:jc w:val="both"/>
      </w:pPr>
      <w:r w:rsidRPr="00BB1271">
        <w:t xml:space="preserve">На обычных Windows-, OS X- или Linux-системах при запуске компьютера могут быть запущены 50–100 или более процессов. Например, при установке приложения Windows зачастую выдаются команды, чтобы при последующих запусках системы запускался процесс, единственной задачей которого была бы проверка наличия обновлений для этого приложения. Такой процесс запросто может занять 5–10 Мбайт памяти. Остальные фоновые процессы проверяют наличие входящей почты, входящих сетевых подключений и многое другое. И все это еще до того, как будет запущена первая пользовательская программа. Современные солидные пользовательские прикладные программы вроде Photoshop могут запросто требовать просто для запуска 500 Мбайт памяти, а при начале обработки данных занимать множество гигабайт. </w:t>
      </w:r>
      <w:r w:rsidRPr="00BB1271">
        <w:rPr>
          <w:b/>
          <w:u w:val="single"/>
        </w:rPr>
        <w:t>Следовательно, постоянное содержание всех процессов в памяти требует огромных объемов и не может быть осуществлено при дефиците памяти</w:t>
      </w:r>
    </w:p>
    <w:p w14:paraId="66672776" w14:textId="77777777" w:rsidR="00391D99" w:rsidRPr="00BB1271" w:rsidRDefault="00391D99" w:rsidP="006C47F5">
      <w:pPr>
        <w:pStyle w:val="a3"/>
        <w:ind w:left="0"/>
        <w:jc w:val="both"/>
      </w:pPr>
    </w:p>
    <w:p w14:paraId="7CADB7CE" w14:textId="3110D94E" w:rsidR="00391D99" w:rsidRPr="00BB1271" w:rsidRDefault="00391D99" w:rsidP="006C47F5">
      <w:pPr>
        <w:pStyle w:val="a3"/>
        <w:ind w:left="0"/>
        <w:jc w:val="both"/>
      </w:pPr>
      <w:r w:rsidRPr="00BB1271">
        <w:rPr>
          <w:b/>
        </w:rPr>
        <w:t>С годами для преодоления перегрузки памяти были выработаны два основных подхода</w:t>
      </w:r>
      <w:r w:rsidRPr="00BB1271">
        <w:t xml:space="preserve">. Самый простой из них, называемый </w:t>
      </w:r>
      <w:r w:rsidRPr="00BB1271">
        <w:rPr>
          <w:b/>
          <w:sz w:val="28"/>
          <w:u w:val="single"/>
        </w:rPr>
        <w:t>свопингом</w:t>
      </w:r>
      <w:r w:rsidRPr="00BB1271">
        <w:rPr>
          <w:u w:val="single"/>
        </w:rPr>
        <w:t xml:space="preserve">, </w:t>
      </w:r>
      <w:r w:rsidRPr="00BB1271">
        <w:rPr>
          <w:b/>
          <w:u w:val="single"/>
        </w:rPr>
        <w:t>заключается в размещении в памяти всего процесса целиком, его запуске на некоторое время, а затем сбросе на диск</w:t>
      </w:r>
      <w:r w:rsidRPr="00BB1271">
        <w:t xml:space="preserve">. </w:t>
      </w:r>
      <w:r w:rsidRPr="00BB1271">
        <w:rPr>
          <w:b/>
          <w:sz w:val="24"/>
          <w:u w:val="single"/>
        </w:rPr>
        <w:t>Бездействующие процессы большую часть времени хранятся на диске и в нерабочем состоянии не занимают пространство оперативной памяти</w:t>
      </w:r>
      <w:r w:rsidRPr="00BB1271">
        <w:t xml:space="preserve"> (хотя некоторые из них периодически активизируются, чтобы проделать свою работу, после чего опять приостанавливаются). </w:t>
      </w:r>
      <w:r w:rsidRPr="00BB1271">
        <w:rPr>
          <w:b/>
        </w:rPr>
        <w:t>Второй подход называется виртуальной памятью, он позволяет программам запускаться даже в том случае, если они находятся в оперативной памяти лишь частично</w:t>
      </w:r>
      <w:r w:rsidRPr="00BB1271">
        <w:t xml:space="preserve">. </w:t>
      </w:r>
    </w:p>
    <w:p w14:paraId="6BCC0556" w14:textId="42DFEB2F" w:rsidR="00391D99" w:rsidRPr="00BB1271" w:rsidRDefault="00391D99" w:rsidP="006C47F5">
      <w:pPr>
        <w:pStyle w:val="a3"/>
        <w:ind w:left="0"/>
        <w:jc w:val="both"/>
      </w:pPr>
    </w:p>
    <w:p w14:paraId="488891A0" w14:textId="22BF2912" w:rsidR="00391D99" w:rsidRPr="00BB1271" w:rsidRDefault="00391D99" w:rsidP="0042113A">
      <w:pPr>
        <w:pStyle w:val="a3"/>
        <w:ind w:left="0"/>
        <w:jc w:val="center"/>
      </w:pPr>
      <w:r w:rsidRPr="00BB1271">
        <w:rPr>
          <w:noProof/>
          <w:lang w:eastAsia="ru-RU"/>
        </w:rPr>
        <w:drawing>
          <wp:inline distT="0" distB="0" distL="0" distR="0" wp14:anchorId="7CC665C8" wp14:editId="5870FEC2">
            <wp:extent cx="5153025" cy="923744"/>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42140" cy="939719"/>
                    </a:xfrm>
                    <a:prstGeom prst="rect">
                      <a:avLst/>
                    </a:prstGeom>
                  </pic:spPr>
                </pic:pic>
              </a:graphicData>
            </a:graphic>
          </wp:inline>
        </w:drawing>
      </w:r>
    </w:p>
    <w:p w14:paraId="1A97664B" w14:textId="76D74372" w:rsidR="00391D99" w:rsidRPr="00BB1271" w:rsidRDefault="00C96114" w:rsidP="0050271D">
      <w:pPr>
        <w:pStyle w:val="a3"/>
        <w:tabs>
          <w:tab w:val="left" w:pos="1276"/>
        </w:tabs>
        <w:ind w:left="0"/>
        <w:jc w:val="center"/>
      </w:pPr>
      <w:r w:rsidRPr="00BB1271">
        <w:rPr>
          <w:noProof/>
          <w:lang w:eastAsia="ru-RU"/>
        </w:rPr>
        <w:lastRenderedPageBreak/>
        <w:drawing>
          <wp:inline distT="0" distB="0" distL="0" distR="0" wp14:anchorId="3B435CA8" wp14:editId="6725E67C">
            <wp:extent cx="3925802" cy="4410075"/>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942307" cy="4428616"/>
                    </a:xfrm>
                    <a:prstGeom prst="rect">
                      <a:avLst/>
                    </a:prstGeom>
                  </pic:spPr>
                </pic:pic>
              </a:graphicData>
            </a:graphic>
          </wp:inline>
        </w:drawing>
      </w:r>
    </w:p>
    <w:p w14:paraId="4A8B14A7" w14:textId="6E764B1C" w:rsidR="00763159" w:rsidRPr="00BB1271" w:rsidRDefault="003E5C7F" w:rsidP="0050271D">
      <w:pPr>
        <w:pStyle w:val="a3"/>
        <w:ind w:left="0"/>
        <w:jc w:val="both"/>
      </w:pPr>
      <w:r w:rsidRPr="00BB1271">
        <w:rPr>
          <w:b/>
        </w:rPr>
        <w:t>Когда в результате свопинга в памяти создаются несколько свободных областей, их можно объединить в одну большую за счет перемещения при первой же возможности всех процессов в нижние адреса.</w:t>
      </w:r>
      <w:r w:rsidRPr="00BB1271">
        <w:t xml:space="preserve"> Эта технология известна как уплотнение памяти</w:t>
      </w:r>
    </w:p>
    <w:p w14:paraId="4B2C6071" w14:textId="77777777" w:rsidR="0050271D" w:rsidRPr="00BB1271" w:rsidRDefault="0050271D" w:rsidP="0050271D">
      <w:pPr>
        <w:pStyle w:val="a3"/>
        <w:ind w:left="0"/>
        <w:jc w:val="both"/>
      </w:pPr>
    </w:p>
    <w:p w14:paraId="543F1DCA" w14:textId="454E99B6" w:rsidR="00B47813" w:rsidRPr="00BB1271" w:rsidRDefault="00B47813" w:rsidP="009E32A0">
      <w:pPr>
        <w:rPr>
          <w:rFonts w:cstheme="minorHAnsi"/>
          <w:sz w:val="24"/>
          <w:szCs w:val="24"/>
          <w:lang w:val="en-US"/>
        </w:rPr>
      </w:pPr>
      <w:r w:rsidRPr="00BB1271">
        <w:rPr>
          <w:noProof/>
          <w:lang w:eastAsia="ru-RU"/>
        </w:rPr>
        <w:drawing>
          <wp:inline distT="0" distB="0" distL="0" distR="0" wp14:anchorId="139DE005" wp14:editId="19800E06">
            <wp:extent cx="5940425" cy="1662430"/>
            <wp:effectExtent l="0" t="0" r="3175"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0425" cy="1662430"/>
                    </a:xfrm>
                    <a:prstGeom prst="rect">
                      <a:avLst/>
                    </a:prstGeom>
                  </pic:spPr>
                </pic:pic>
              </a:graphicData>
            </a:graphic>
          </wp:inline>
        </w:drawing>
      </w:r>
    </w:p>
    <w:p w14:paraId="08CD5C61" w14:textId="77777777" w:rsidR="009A4A54" w:rsidRPr="00BB1271" w:rsidRDefault="009A4A54" w:rsidP="00B47813">
      <w:pPr>
        <w:jc w:val="center"/>
        <w:rPr>
          <w:rFonts w:cstheme="minorHAnsi"/>
          <w:sz w:val="24"/>
          <w:szCs w:val="24"/>
        </w:rPr>
      </w:pPr>
    </w:p>
    <w:p w14:paraId="26FC1EBA" w14:textId="77777777" w:rsidR="009A4A54" w:rsidRPr="00BB1271" w:rsidRDefault="009A4A54" w:rsidP="00B47813">
      <w:pPr>
        <w:jc w:val="center"/>
        <w:rPr>
          <w:rFonts w:cstheme="minorHAnsi"/>
          <w:sz w:val="24"/>
          <w:szCs w:val="24"/>
        </w:rPr>
      </w:pPr>
    </w:p>
    <w:p w14:paraId="2101F8A7" w14:textId="77777777" w:rsidR="009A4A54" w:rsidRPr="00BB1271" w:rsidRDefault="009A4A54" w:rsidP="00B47813">
      <w:pPr>
        <w:jc w:val="center"/>
        <w:rPr>
          <w:rFonts w:cstheme="minorHAnsi"/>
          <w:sz w:val="24"/>
          <w:szCs w:val="24"/>
        </w:rPr>
      </w:pPr>
    </w:p>
    <w:p w14:paraId="7873E232" w14:textId="77777777" w:rsidR="009A4A54" w:rsidRPr="00BB1271" w:rsidRDefault="009A4A54" w:rsidP="00B47813">
      <w:pPr>
        <w:jc w:val="center"/>
        <w:rPr>
          <w:rFonts w:cstheme="minorHAnsi"/>
          <w:sz w:val="24"/>
          <w:szCs w:val="24"/>
        </w:rPr>
      </w:pPr>
    </w:p>
    <w:p w14:paraId="3A8D261A" w14:textId="77777777" w:rsidR="009A4A54" w:rsidRPr="00BB1271" w:rsidRDefault="009A4A54" w:rsidP="00B47813">
      <w:pPr>
        <w:jc w:val="center"/>
        <w:rPr>
          <w:rFonts w:cstheme="minorHAnsi"/>
          <w:sz w:val="24"/>
          <w:szCs w:val="24"/>
        </w:rPr>
      </w:pPr>
    </w:p>
    <w:p w14:paraId="76480597" w14:textId="77777777" w:rsidR="009A4A54" w:rsidRPr="00BB1271" w:rsidRDefault="009A4A54" w:rsidP="00B47813">
      <w:pPr>
        <w:jc w:val="center"/>
        <w:rPr>
          <w:rFonts w:cstheme="minorHAnsi"/>
          <w:sz w:val="24"/>
          <w:szCs w:val="24"/>
        </w:rPr>
      </w:pPr>
    </w:p>
    <w:p w14:paraId="3A1B0CB7" w14:textId="77777777" w:rsidR="009A4A54" w:rsidRPr="00BB1271" w:rsidRDefault="009A4A54" w:rsidP="00B47813">
      <w:pPr>
        <w:jc w:val="center"/>
        <w:rPr>
          <w:rFonts w:cstheme="minorHAnsi"/>
          <w:sz w:val="24"/>
          <w:szCs w:val="24"/>
        </w:rPr>
      </w:pPr>
    </w:p>
    <w:p w14:paraId="234C1E77" w14:textId="586F1F92" w:rsidR="00182AB5" w:rsidRPr="00BB1271" w:rsidRDefault="00182AB5" w:rsidP="00B47813">
      <w:pPr>
        <w:jc w:val="center"/>
        <w:rPr>
          <w:rFonts w:cstheme="minorHAnsi"/>
          <w:sz w:val="24"/>
          <w:szCs w:val="24"/>
        </w:rPr>
      </w:pPr>
      <w:r w:rsidRPr="00BB1271">
        <w:rPr>
          <w:rFonts w:cstheme="minorHAnsi"/>
          <w:sz w:val="24"/>
          <w:szCs w:val="24"/>
        </w:rPr>
        <w:lastRenderedPageBreak/>
        <w:t>Translation Lookaside Buffer</w:t>
      </w:r>
    </w:p>
    <w:p w14:paraId="03A5A83A" w14:textId="588345D1" w:rsidR="009E32A0" w:rsidRPr="00BB1271" w:rsidRDefault="009E32A0" w:rsidP="009E32A0">
      <w:pPr>
        <w:jc w:val="center"/>
        <w:rPr>
          <w:rFonts w:cstheme="minorHAnsi"/>
          <w:sz w:val="24"/>
          <w:szCs w:val="24"/>
        </w:rPr>
      </w:pPr>
      <w:r w:rsidRPr="00BB1271">
        <w:rPr>
          <w:noProof/>
          <w:lang w:eastAsia="ru-RU"/>
        </w:rPr>
        <w:drawing>
          <wp:inline distT="0" distB="0" distL="0" distR="0" wp14:anchorId="3F1A3B31" wp14:editId="02811BF8">
            <wp:extent cx="5940425" cy="5368925"/>
            <wp:effectExtent l="0" t="0" r="3175" b="317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0425" cy="5368925"/>
                    </a:xfrm>
                    <a:prstGeom prst="rect">
                      <a:avLst/>
                    </a:prstGeom>
                  </pic:spPr>
                </pic:pic>
              </a:graphicData>
            </a:graphic>
          </wp:inline>
        </w:drawing>
      </w:r>
    </w:p>
    <w:p w14:paraId="201A5112" w14:textId="52D65489" w:rsidR="009E32A0" w:rsidRPr="00BB1271" w:rsidRDefault="009E32A0" w:rsidP="00B47813">
      <w:pPr>
        <w:jc w:val="center"/>
        <w:rPr>
          <w:rFonts w:cstheme="minorHAnsi"/>
          <w:sz w:val="24"/>
          <w:szCs w:val="24"/>
        </w:rPr>
      </w:pPr>
      <w:r w:rsidRPr="00BB1271">
        <w:rPr>
          <w:rFonts w:cstheme="minorHAnsi"/>
          <w:sz w:val="24"/>
          <w:szCs w:val="24"/>
        </w:rPr>
        <w:t>БУФЕР БЫСТРОГО ПРЕОБРАЗОВАНИЯ АДРЕСА!!!!</w:t>
      </w:r>
      <w:r w:rsidR="0042113A" w:rsidRPr="00BB1271">
        <w:rPr>
          <w:rFonts w:cstheme="minorHAnsi"/>
          <w:sz w:val="24"/>
          <w:szCs w:val="24"/>
        </w:rPr>
        <w:t xml:space="preserve"> АССОЦИАТИВНАЯ ПАМЯТЬ!!!!</w:t>
      </w:r>
    </w:p>
    <w:p w14:paraId="4AB30CF4" w14:textId="6BC0A99C" w:rsidR="009E32A0" w:rsidRPr="00BB1271" w:rsidRDefault="00367A2F" w:rsidP="00B47813">
      <w:pPr>
        <w:jc w:val="center"/>
        <w:rPr>
          <w:rFonts w:cstheme="minorHAnsi"/>
          <w:sz w:val="24"/>
          <w:szCs w:val="24"/>
        </w:rPr>
      </w:pPr>
      <w:r w:rsidRPr="00BB1271">
        <w:rPr>
          <w:noProof/>
          <w:lang w:eastAsia="ru-RU"/>
        </w:rPr>
        <w:drawing>
          <wp:inline distT="0" distB="0" distL="0" distR="0" wp14:anchorId="0659B721" wp14:editId="3069F3F4">
            <wp:extent cx="5940425" cy="2319655"/>
            <wp:effectExtent l="0" t="0" r="3175" b="444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0425" cy="2319655"/>
                    </a:xfrm>
                    <a:prstGeom prst="rect">
                      <a:avLst/>
                    </a:prstGeom>
                  </pic:spPr>
                </pic:pic>
              </a:graphicData>
            </a:graphic>
          </wp:inline>
        </w:drawing>
      </w:r>
    </w:p>
    <w:p w14:paraId="2DAFC596" w14:textId="6F61768B" w:rsidR="00367A2F" w:rsidRPr="00BB1271" w:rsidRDefault="00367A2F" w:rsidP="005F0008">
      <w:pPr>
        <w:rPr>
          <w:rFonts w:cstheme="minorHAnsi"/>
          <w:sz w:val="24"/>
          <w:szCs w:val="24"/>
        </w:rPr>
      </w:pPr>
    </w:p>
    <w:p w14:paraId="1ADD744E" w14:textId="096279D0" w:rsidR="007C38D1" w:rsidRPr="00BB1271" w:rsidRDefault="007C38D1" w:rsidP="007C38D1">
      <w:pPr>
        <w:jc w:val="center"/>
        <w:rPr>
          <w:rFonts w:cstheme="minorHAnsi"/>
          <w:sz w:val="24"/>
          <w:szCs w:val="24"/>
        </w:rPr>
      </w:pPr>
      <w:r w:rsidRPr="00BB1271">
        <w:rPr>
          <w:rFonts w:cstheme="minorHAnsi"/>
          <w:sz w:val="24"/>
          <w:szCs w:val="24"/>
        </w:rPr>
        <w:lastRenderedPageBreak/>
        <w:t xml:space="preserve">TLB (Translation Lookaside Buffer) - </w:t>
      </w:r>
      <w:r w:rsidRPr="00BB1271">
        <w:rPr>
          <w:rFonts w:cstheme="minorHAnsi"/>
          <w:b/>
          <w:sz w:val="24"/>
          <w:szCs w:val="24"/>
          <w:u w:val="single"/>
        </w:rPr>
        <w:t>это аппаратный кэш, используемый процессором для ускорения процесса трансляции виртуальных адресов в физические адреса</w:t>
      </w:r>
      <w:r w:rsidRPr="00BB1271">
        <w:rPr>
          <w:rFonts w:cstheme="minorHAnsi"/>
          <w:sz w:val="24"/>
          <w:szCs w:val="24"/>
        </w:rPr>
        <w:t xml:space="preserve"> в оперативной памяти.</w:t>
      </w:r>
    </w:p>
    <w:p w14:paraId="33EAABFC" w14:textId="56FA8714" w:rsidR="007C38D1" w:rsidRPr="00BB1271" w:rsidRDefault="007C38D1" w:rsidP="007C38D1">
      <w:pPr>
        <w:jc w:val="center"/>
        <w:rPr>
          <w:rFonts w:cstheme="minorHAnsi"/>
          <w:b/>
          <w:sz w:val="24"/>
          <w:szCs w:val="24"/>
          <w:u w:val="single"/>
        </w:rPr>
      </w:pPr>
      <w:r w:rsidRPr="00BB1271">
        <w:rPr>
          <w:rFonts w:cstheme="minorHAnsi"/>
          <w:b/>
          <w:sz w:val="24"/>
          <w:szCs w:val="24"/>
          <w:u w:val="single"/>
        </w:rPr>
        <w:t>Когда процессор обращается к памяти, он использует виртуальные адреса, которые затем должны быть транслированы в физические адреса</w:t>
      </w:r>
      <w:r w:rsidRPr="00BB1271">
        <w:rPr>
          <w:rFonts w:cstheme="minorHAnsi"/>
          <w:sz w:val="24"/>
          <w:szCs w:val="24"/>
        </w:rPr>
        <w:t xml:space="preserve">. Этот процесс трансляции может занимать значительное время, особенно если процессору приходится часто обращаться к памяти. </w:t>
      </w:r>
      <w:r w:rsidRPr="00BB1271">
        <w:rPr>
          <w:rFonts w:cstheme="minorHAnsi"/>
          <w:b/>
          <w:sz w:val="24"/>
          <w:szCs w:val="24"/>
          <w:u w:val="single"/>
        </w:rPr>
        <w:t>Для ускорения этого процесса процессор использует TLB, который хранит недавно использованные виртуальные адреса и соответствующие им физические адреса. Когда процессор обращается к памяти, он сначала проверяет TLB на наличие соответствующей записи. Если запись найдена, то процессор может сразу перейти к обращению к физическому адресу, минуя процесс трансляции. Если запись не найдена, то процессор должен выполнить полный процесс трансляции.</w:t>
      </w:r>
    </w:p>
    <w:p w14:paraId="7C517342" w14:textId="77777777" w:rsidR="00B25A7B" w:rsidRPr="00BB1271" w:rsidRDefault="007C38D1" w:rsidP="007C38D1">
      <w:pPr>
        <w:jc w:val="center"/>
        <w:rPr>
          <w:rFonts w:cstheme="minorHAnsi"/>
          <w:b/>
          <w:sz w:val="24"/>
          <w:szCs w:val="24"/>
          <w:u w:val="single"/>
        </w:rPr>
      </w:pPr>
      <w:r w:rsidRPr="00BB1271">
        <w:rPr>
          <w:rFonts w:cstheme="minorHAnsi"/>
          <w:sz w:val="24"/>
          <w:szCs w:val="24"/>
        </w:rPr>
        <w:t xml:space="preserve">Использование TLB позволяет ускорить процесс обращения к памяти и повысить производительность системы. Однако, если TLB содержит устаревшие записи, то это может привести к ошибкам трансляции и снижению производительности. </w:t>
      </w:r>
      <w:r w:rsidRPr="00BB1271">
        <w:rPr>
          <w:rFonts w:cstheme="minorHAnsi"/>
          <w:b/>
          <w:sz w:val="24"/>
          <w:szCs w:val="24"/>
          <w:u w:val="single"/>
        </w:rPr>
        <w:t>Поэтому TLB должен периодически очищаться и обновляться, чтобы содержать только актуальные записи.</w:t>
      </w:r>
    </w:p>
    <w:p w14:paraId="4E74EBB4" w14:textId="73E03B57" w:rsidR="00367A2F" w:rsidRPr="00BB1271" w:rsidRDefault="00B25A7B" w:rsidP="007C38D1">
      <w:pPr>
        <w:jc w:val="center"/>
        <w:rPr>
          <w:rFonts w:cstheme="minorHAnsi"/>
          <w:sz w:val="24"/>
          <w:szCs w:val="24"/>
        </w:rPr>
      </w:pPr>
      <w:r w:rsidRPr="00BB1271">
        <w:rPr>
          <w:noProof/>
          <w:lang w:eastAsia="ru-RU"/>
        </w:rPr>
        <w:t xml:space="preserve"> </w:t>
      </w:r>
      <w:r w:rsidRPr="00BB1271">
        <w:rPr>
          <w:noProof/>
          <w:lang w:eastAsia="ru-RU"/>
        </w:rPr>
        <w:drawing>
          <wp:inline distT="0" distB="0" distL="0" distR="0" wp14:anchorId="7C42F708" wp14:editId="573DE4E4">
            <wp:extent cx="4543425" cy="2398230"/>
            <wp:effectExtent l="0" t="0" r="0" b="254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65280" cy="2409766"/>
                    </a:xfrm>
                    <a:prstGeom prst="rect">
                      <a:avLst/>
                    </a:prstGeom>
                  </pic:spPr>
                </pic:pic>
              </a:graphicData>
            </a:graphic>
          </wp:inline>
        </w:drawing>
      </w:r>
    </w:p>
    <w:p w14:paraId="562A9EDA" w14:textId="7185EF7B" w:rsidR="00B25A7B" w:rsidRPr="00BB1271" w:rsidRDefault="00B25A7B" w:rsidP="00B25A7B">
      <w:pPr>
        <w:jc w:val="both"/>
        <w:rPr>
          <w:rFonts w:cstheme="minorHAnsi"/>
          <w:b/>
          <w:sz w:val="24"/>
          <w:szCs w:val="24"/>
          <w:u w:val="single"/>
        </w:rPr>
      </w:pPr>
      <w:r w:rsidRPr="00BB1271">
        <w:rPr>
          <w:rFonts w:cstheme="minorHAnsi"/>
          <w:b/>
          <w:sz w:val="24"/>
          <w:szCs w:val="24"/>
          <w:u w:val="single"/>
        </w:rPr>
        <w:t>TLB – ЭТО АССОЦИАТИВНАЯ ПАМЯТЬ (параллельный поиск), x86_64 – 64 строки</w:t>
      </w:r>
    </w:p>
    <w:p w14:paraId="3A4130BA" w14:textId="504EF288" w:rsidR="000F43A3" w:rsidRPr="00BB1271" w:rsidRDefault="000F43A3" w:rsidP="00B25A7B">
      <w:pPr>
        <w:jc w:val="both"/>
        <w:rPr>
          <w:rFonts w:cstheme="minorHAnsi"/>
          <w:sz w:val="28"/>
          <w:szCs w:val="28"/>
        </w:rPr>
      </w:pPr>
      <w:r w:rsidRPr="00BB1271">
        <w:rPr>
          <w:rFonts w:cstheme="minorHAnsi"/>
          <w:b/>
          <w:sz w:val="28"/>
          <w:szCs w:val="28"/>
          <w:lang w:val="en-US"/>
        </w:rPr>
        <w:t>SysMain</w:t>
      </w:r>
      <w:r w:rsidRPr="00BB1271">
        <w:rPr>
          <w:rFonts w:cstheme="minorHAnsi"/>
          <w:b/>
          <w:sz w:val="28"/>
          <w:szCs w:val="28"/>
        </w:rPr>
        <w:t xml:space="preserve"> – </w:t>
      </w:r>
      <w:r w:rsidRPr="00BB1271">
        <w:rPr>
          <w:rFonts w:cstheme="minorHAnsi"/>
          <w:sz w:val="28"/>
          <w:szCs w:val="28"/>
        </w:rPr>
        <w:t xml:space="preserve">в крайнем случае должна занимать всю свободную память, предварительно подкачивает в сжатом виде страницы наиболее часто используемые. При необходимости замены страницы, высока вероятность, что страница в сжатом виде уже будет в памяти.     </w:t>
      </w:r>
    </w:p>
    <w:p w14:paraId="243B6109" w14:textId="4297D747" w:rsidR="00182AB5" w:rsidRPr="00BB1271" w:rsidRDefault="00182AB5" w:rsidP="00B25A7B">
      <w:pPr>
        <w:rPr>
          <w:rFonts w:cstheme="minorHAnsi"/>
          <w:sz w:val="24"/>
          <w:szCs w:val="24"/>
        </w:rPr>
      </w:pPr>
      <w:r w:rsidRPr="00BB1271">
        <w:rPr>
          <w:rFonts w:cstheme="minorHAnsi"/>
          <w:sz w:val="24"/>
          <w:szCs w:val="24"/>
        </w:rPr>
        <w:br/>
        <w:t>Смена контекста процесса</w:t>
      </w:r>
    </w:p>
    <w:p w14:paraId="45777626" w14:textId="4BF6B4AA" w:rsidR="007C38D1" w:rsidRPr="00BB1271" w:rsidRDefault="007C38D1" w:rsidP="007C38D1">
      <w:pPr>
        <w:jc w:val="center"/>
        <w:rPr>
          <w:rFonts w:cstheme="minorHAnsi"/>
          <w:sz w:val="24"/>
          <w:szCs w:val="24"/>
          <w:u w:val="single"/>
        </w:rPr>
      </w:pPr>
      <w:r w:rsidRPr="00BB1271">
        <w:rPr>
          <w:rFonts w:cstheme="minorHAnsi"/>
          <w:b/>
          <w:sz w:val="24"/>
          <w:szCs w:val="24"/>
          <w:u w:val="single"/>
        </w:rPr>
        <w:t>Смена контекста процесса - процесс прекращения выполнения процессором одной задачи (процесса, потока) с сохранением всей необходимой информации и состояния, необходимых для последующего продолжения с прерванного места, и восстановления, и загрузки состояния задачи, к выполнению которой переходит процессор</w:t>
      </w:r>
      <w:r w:rsidRPr="00BB1271">
        <w:rPr>
          <w:rFonts w:cstheme="minorHAnsi"/>
          <w:sz w:val="24"/>
          <w:szCs w:val="24"/>
          <w:u w:val="single"/>
        </w:rPr>
        <w:t>.</w:t>
      </w:r>
    </w:p>
    <w:p w14:paraId="01F4B265" w14:textId="77777777" w:rsidR="007C38D1" w:rsidRPr="00BB1271" w:rsidRDefault="007C38D1" w:rsidP="007C38D1">
      <w:pPr>
        <w:jc w:val="both"/>
        <w:rPr>
          <w:rFonts w:cstheme="minorHAnsi"/>
          <w:b/>
          <w:sz w:val="24"/>
          <w:szCs w:val="24"/>
          <w:u w:val="single"/>
        </w:rPr>
      </w:pPr>
      <w:r w:rsidRPr="00BB1271">
        <w:rPr>
          <w:rFonts w:cstheme="minorHAnsi"/>
          <w:b/>
          <w:sz w:val="24"/>
          <w:szCs w:val="24"/>
        </w:rPr>
        <w:lastRenderedPageBreak/>
        <w:t>Вычислительный контекст</w:t>
      </w:r>
      <w:r w:rsidRPr="00BB1271">
        <w:rPr>
          <w:rFonts w:cstheme="minorHAnsi"/>
          <w:sz w:val="24"/>
          <w:szCs w:val="24"/>
        </w:rPr>
        <w:t xml:space="preserve"> – </w:t>
      </w:r>
      <w:r w:rsidRPr="00BB1271">
        <w:rPr>
          <w:rFonts w:cstheme="minorHAnsi"/>
          <w:b/>
          <w:sz w:val="24"/>
          <w:szCs w:val="24"/>
          <w:u w:val="single"/>
        </w:rPr>
        <w:t>набор значений регистров в текущий момент времени</w:t>
      </w:r>
      <w:r w:rsidRPr="00BB1271">
        <w:rPr>
          <w:rFonts w:cstheme="minorHAnsi"/>
          <w:sz w:val="24"/>
          <w:szCs w:val="24"/>
          <w:u w:val="single"/>
        </w:rPr>
        <w:t xml:space="preserve">: </w:t>
      </w:r>
      <w:r w:rsidRPr="00BB1271">
        <w:rPr>
          <w:rFonts w:cstheme="minorHAnsi"/>
          <w:b/>
          <w:sz w:val="24"/>
          <w:szCs w:val="24"/>
          <w:u w:val="single"/>
        </w:rPr>
        <w:t>указатель на текущую инструкцию</w:t>
      </w:r>
      <w:r w:rsidRPr="00BB1271">
        <w:rPr>
          <w:rFonts w:cstheme="minorHAnsi"/>
          <w:sz w:val="24"/>
          <w:szCs w:val="24"/>
          <w:u w:val="single"/>
        </w:rPr>
        <w:t xml:space="preserve">, </w:t>
      </w:r>
      <w:r w:rsidRPr="00BB1271">
        <w:rPr>
          <w:rFonts w:cstheme="minorHAnsi"/>
          <w:b/>
          <w:sz w:val="24"/>
          <w:szCs w:val="24"/>
          <w:u w:val="single"/>
        </w:rPr>
        <w:t>операнды</w:t>
      </w:r>
      <w:r w:rsidRPr="00BB1271">
        <w:rPr>
          <w:rFonts w:cstheme="minorHAnsi"/>
          <w:sz w:val="24"/>
          <w:szCs w:val="24"/>
          <w:u w:val="single"/>
        </w:rPr>
        <w:t xml:space="preserve">, </w:t>
      </w:r>
      <w:r w:rsidRPr="00BB1271">
        <w:rPr>
          <w:rFonts w:cstheme="minorHAnsi"/>
          <w:b/>
          <w:sz w:val="24"/>
          <w:szCs w:val="24"/>
          <w:u w:val="single"/>
        </w:rPr>
        <w:t>состояния процессора</w:t>
      </w:r>
    </w:p>
    <w:p w14:paraId="1D74C804" w14:textId="7E7B7F7E" w:rsidR="007C38D1" w:rsidRPr="00BB1271" w:rsidRDefault="007C38D1" w:rsidP="007C38D1">
      <w:pPr>
        <w:jc w:val="center"/>
        <w:rPr>
          <w:rFonts w:cstheme="minorHAnsi"/>
          <w:sz w:val="24"/>
          <w:szCs w:val="24"/>
        </w:rPr>
      </w:pPr>
      <w:r w:rsidRPr="00BB1271">
        <w:rPr>
          <w:noProof/>
          <w:lang w:eastAsia="ru-RU"/>
        </w:rPr>
        <w:drawing>
          <wp:inline distT="0" distB="0" distL="0" distR="0" wp14:anchorId="163E2F20" wp14:editId="6AA28B94">
            <wp:extent cx="5940425" cy="3233420"/>
            <wp:effectExtent l="0" t="0" r="3175" b="508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5564"/>
                    <a:stretch/>
                  </pic:blipFill>
                  <pic:spPr bwMode="auto">
                    <a:xfrm>
                      <a:off x="0" y="0"/>
                      <a:ext cx="5940425" cy="3233420"/>
                    </a:xfrm>
                    <a:prstGeom prst="rect">
                      <a:avLst/>
                    </a:prstGeom>
                    <a:ln>
                      <a:noFill/>
                    </a:ln>
                    <a:extLst>
                      <a:ext uri="{53640926-AAD7-44D8-BBD7-CCE9431645EC}">
                        <a14:shadowObscured xmlns:a14="http://schemas.microsoft.com/office/drawing/2010/main"/>
                      </a:ext>
                    </a:extLst>
                  </pic:spPr>
                </pic:pic>
              </a:graphicData>
            </a:graphic>
          </wp:inline>
        </w:drawing>
      </w:r>
    </w:p>
    <w:p w14:paraId="1F6D3C79" w14:textId="0D9382B1" w:rsidR="00182AB5" w:rsidRPr="00BB1271" w:rsidRDefault="00182AB5" w:rsidP="00B47813">
      <w:pPr>
        <w:jc w:val="center"/>
        <w:rPr>
          <w:rFonts w:cstheme="minorHAnsi"/>
          <w:b/>
          <w:i/>
          <w:sz w:val="24"/>
          <w:szCs w:val="24"/>
          <w:u w:val="single"/>
        </w:rPr>
      </w:pPr>
      <w:r w:rsidRPr="00BB1271">
        <w:rPr>
          <w:rFonts w:cstheme="minorHAnsi"/>
          <w:b/>
          <w:i/>
          <w:sz w:val="24"/>
          <w:szCs w:val="24"/>
          <w:u w:val="single"/>
        </w:rPr>
        <w:t>Инвертированные таблицы</w:t>
      </w:r>
    </w:p>
    <w:p w14:paraId="5164EC4D" w14:textId="4BB28D54" w:rsidR="00133064" w:rsidRPr="00BB1271" w:rsidRDefault="00133064" w:rsidP="007C38D1">
      <w:pPr>
        <w:jc w:val="both"/>
      </w:pPr>
      <w:r w:rsidRPr="00BB1271">
        <w:t>Альтернатива постоянно растущим уровням иерархии страничной адресации называется инвертированными таблицами страниц</w:t>
      </w:r>
    </w:p>
    <w:p w14:paraId="6F097B6B" w14:textId="50831FB9" w:rsidR="00182AB5" w:rsidRPr="00BB1271" w:rsidRDefault="007919D5" w:rsidP="007C38D1">
      <w:pPr>
        <w:jc w:val="both"/>
        <w:rPr>
          <w:rFonts w:cstheme="minorHAnsi"/>
          <w:b/>
          <w:sz w:val="24"/>
          <w:szCs w:val="24"/>
          <w:u w:val="single"/>
        </w:rPr>
      </w:pPr>
      <w:r w:rsidRPr="00BB1271">
        <w:rPr>
          <w:rFonts w:cstheme="minorHAnsi"/>
          <w:sz w:val="24"/>
          <w:szCs w:val="24"/>
          <w:u w:val="single"/>
        </w:rPr>
        <w:t xml:space="preserve">Таблицы для ускорения поиска номера реальной таблицы, </w:t>
      </w:r>
      <w:r w:rsidRPr="00BB1271">
        <w:rPr>
          <w:rFonts w:cstheme="minorHAnsi"/>
          <w:b/>
          <w:sz w:val="24"/>
          <w:szCs w:val="24"/>
          <w:u w:val="single"/>
        </w:rPr>
        <w:t>реализованы в виде хеш-таблиц</w:t>
      </w:r>
    </w:p>
    <w:p w14:paraId="79D9B24B" w14:textId="4CF631BB" w:rsidR="007C38D1" w:rsidRPr="00BB1271" w:rsidRDefault="00133064" w:rsidP="007919D5">
      <w:pPr>
        <w:jc w:val="both"/>
        <w:rPr>
          <w:rFonts w:cstheme="minorHAnsi"/>
          <w:b/>
          <w:sz w:val="24"/>
          <w:szCs w:val="24"/>
          <w:u w:val="single"/>
        </w:rPr>
      </w:pPr>
      <w:r w:rsidRPr="00BB1271">
        <w:rPr>
          <w:rFonts w:cstheme="minorHAnsi"/>
          <w:sz w:val="24"/>
          <w:szCs w:val="24"/>
        </w:rPr>
        <w:t xml:space="preserve">Когда процесс n обращается к виртуальной странице p, аппаратура уже не может найти физическую страницу, используя p в качестве индекса внутри таблицы страниц. </w:t>
      </w:r>
      <w:r w:rsidRPr="00BB1271">
        <w:rPr>
          <w:rFonts w:cstheme="minorHAnsi"/>
          <w:b/>
          <w:sz w:val="24"/>
          <w:szCs w:val="24"/>
        </w:rPr>
        <w:t>Вместо этого она должна провести поиск записи (n, p) по всей инвертированной таблице страниц</w:t>
      </w:r>
      <w:r w:rsidRPr="00BB1271">
        <w:rPr>
          <w:rFonts w:cstheme="minorHAnsi"/>
          <w:sz w:val="24"/>
          <w:szCs w:val="24"/>
        </w:rPr>
        <w:t xml:space="preserve">. Более того, этот поиск должен быть проведен при каждом обращении к памяти, а не только при ошибках отсутствия страницы. </w:t>
      </w:r>
      <w:r w:rsidRPr="00BB1271">
        <w:rPr>
          <w:rFonts w:cstheme="minorHAnsi"/>
          <w:b/>
          <w:sz w:val="24"/>
          <w:szCs w:val="24"/>
        </w:rPr>
        <w:t>Вряд ли можно признать просмотр таблицы размером 256 K записей при каждом обращении к памяти способом сделать ваш компьютер самым быстродействующим</w:t>
      </w:r>
      <w:r w:rsidRPr="00BB1271">
        <w:rPr>
          <w:rFonts w:cstheme="minorHAnsi"/>
          <w:sz w:val="24"/>
          <w:szCs w:val="24"/>
        </w:rPr>
        <w:t xml:space="preserve">. Решение этой дилеммы состоит в использовании TLB. Если в этом буфере можно будет хранить информацию обо всех интенсивно используемых страницах, преобразование может происходить так же быстро, как и при использовании обычных таблиц страниц. </w:t>
      </w:r>
      <w:r w:rsidRPr="00BB1271">
        <w:rPr>
          <w:rFonts w:cstheme="minorHAnsi"/>
          <w:b/>
          <w:sz w:val="24"/>
          <w:szCs w:val="24"/>
          <w:u w:val="single"/>
        </w:rPr>
        <w:t>Но при отсутствии нужной записи в TLB программа должна просмотреть инвертированную таблицу страниц. Одним из приемлемых способов осуществления этого поиска является ведение хэш-таблицы, созданной на основе виртуальных адресов</w:t>
      </w:r>
    </w:p>
    <w:p w14:paraId="759C3112" w14:textId="3529B8AB" w:rsidR="007C38D1" w:rsidRPr="00BB1271" w:rsidRDefault="00A93545" w:rsidP="00133064">
      <w:pPr>
        <w:jc w:val="both"/>
        <w:rPr>
          <w:rFonts w:cstheme="minorHAnsi"/>
          <w:sz w:val="24"/>
          <w:szCs w:val="24"/>
        </w:rPr>
      </w:pPr>
      <w:r w:rsidRPr="00BB1271">
        <w:rPr>
          <w:noProof/>
          <w:lang w:eastAsia="ru-RU"/>
        </w:rPr>
        <w:lastRenderedPageBreak/>
        <w:drawing>
          <wp:inline distT="0" distB="0" distL="0" distR="0" wp14:anchorId="1C9E3950" wp14:editId="759A6A35">
            <wp:extent cx="5940425" cy="3488690"/>
            <wp:effectExtent l="0" t="0" r="3175"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0425" cy="3488690"/>
                    </a:xfrm>
                    <a:prstGeom prst="rect">
                      <a:avLst/>
                    </a:prstGeom>
                  </pic:spPr>
                </pic:pic>
              </a:graphicData>
            </a:graphic>
          </wp:inline>
        </w:drawing>
      </w:r>
    </w:p>
    <w:p w14:paraId="5E2EB9C3" w14:textId="202EF848" w:rsidR="007C38D1" w:rsidRPr="00BB1271" w:rsidRDefault="00A93545" w:rsidP="00127F31">
      <w:pPr>
        <w:jc w:val="center"/>
        <w:rPr>
          <w:rFonts w:cstheme="minorHAnsi"/>
          <w:sz w:val="24"/>
          <w:szCs w:val="24"/>
        </w:rPr>
      </w:pPr>
      <w:r w:rsidRPr="00BB1271">
        <w:rPr>
          <w:noProof/>
          <w:lang w:eastAsia="ru-RU"/>
        </w:rPr>
        <w:drawing>
          <wp:inline distT="0" distB="0" distL="0" distR="0" wp14:anchorId="18288F8E" wp14:editId="44C7A5F8">
            <wp:extent cx="5940425" cy="2193925"/>
            <wp:effectExtent l="0" t="0" r="317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0425" cy="2193925"/>
                    </a:xfrm>
                    <a:prstGeom prst="rect">
                      <a:avLst/>
                    </a:prstGeom>
                  </pic:spPr>
                </pic:pic>
              </a:graphicData>
            </a:graphic>
          </wp:inline>
        </w:drawing>
      </w:r>
    </w:p>
    <w:p w14:paraId="4F17DA8F" w14:textId="75843B84" w:rsidR="00B70288" w:rsidRPr="00BB1271" w:rsidRDefault="00B70288" w:rsidP="00B70288">
      <w:pPr>
        <w:jc w:val="center"/>
        <w:rPr>
          <w:rFonts w:cstheme="minorHAnsi"/>
          <w:sz w:val="24"/>
          <w:szCs w:val="24"/>
        </w:rPr>
      </w:pPr>
      <w:r w:rsidRPr="00BB1271">
        <w:rPr>
          <w:rFonts w:cstheme="minorHAnsi"/>
          <w:sz w:val="24"/>
          <w:szCs w:val="24"/>
        </w:rPr>
        <w:t xml:space="preserve">Инвертированные таблицы страниц (англ. Inverted Page Tables) - </w:t>
      </w:r>
      <w:r w:rsidRPr="00BB1271">
        <w:rPr>
          <w:rFonts w:cstheme="minorHAnsi"/>
          <w:b/>
          <w:sz w:val="24"/>
          <w:szCs w:val="24"/>
        </w:rPr>
        <w:t>это метод организации таблиц страниц виртуальной памяти, используемый в операционных системах</w:t>
      </w:r>
      <w:r w:rsidRPr="00BB1271">
        <w:rPr>
          <w:rFonts w:cstheme="minorHAnsi"/>
          <w:sz w:val="24"/>
          <w:szCs w:val="24"/>
        </w:rPr>
        <w:t xml:space="preserve">. </w:t>
      </w:r>
    </w:p>
    <w:p w14:paraId="67903AAB" w14:textId="38AE462A" w:rsidR="00B70288" w:rsidRPr="00BB1271" w:rsidRDefault="00B70288" w:rsidP="00B70288">
      <w:pPr>
        <w:jc w:val="center"/>
        <w:rPr>
          <w:rFonts w:cstheme="minorHAnsi"/>
          <w:sz w:val="24"/>
          <w:szCs w:val="24"/>
        </w:rPr>
      </w:pPr>
      <w:r w:rsidRPr="00BB1271">
        <w:rPr>
          <w:rFonts w:cstheme="minorHAnsi"/>
          <w:b/>
          <w:sz w:val="24"/>
          <w:szCs w:val="24"/>
          <w:u w:val="single"/>
        </w:rPr>
        <w:t>В классической организации таблиц страниц каждому процессу выделяется своя таблица страниц, которая содержит отображение виртуальных адресов на физические адреса</w:t>
      </w:r>
      <w:r w:rsidRPr="00BB1271">
        <w:rPr>
          <w:rFonts w:cstheme="minorHAnsi"/>
          <w:sz w:val="24"/>
          <w:szCs w:val="24"/>
        </w:rPr>
        <w:t>. Это приводит к тому, что каждая таблица страниц занимает определенный объем памяти, что может быть проблематично при работе с большим количеством процессов.</w:t>
      </w:r>
    </w:p>
    <w:p w14:paraId="2FD895F6" w14:textId="090DB2A1" w:rsidR="007C38D1" w:rsidRPr="00BB1271" w:rsidRDefault="00B70288" w:rsidP="00B70288">
      <w:pPr>
        <w:jc w:val="center"/>
        <w:rPr>
          <w:rFonts w:cstheme="minorHAnsi"/>
          <w:sz w:val="24"/>
          <w:szCs w:val="24"/>
        </w:rPr>
      </w:pPr>
      <w:r w:rsidRPr="00BB1271">
        <w:rPr>
          <w:rFonts w:cstheme="minorHAnsi"/>
          <w:b/>
          <w:sz w:val="24"/>
          <w:szCs w:val="24"/>
          <w:u w:val="single"/>
        </w:rPr>
        <w:t xml:space="preserve">В инвертированных таблицах страниц используется </w:t>
      </w:r>
      <w:r w:rsidRPr="00BB1271">
        <w:rPr>
          <w:rFonts w:cstheme="minorHAnsi"/>
          <w:b/>
          <w:sz w:val="32"/>
          <w:szCs w:val="24"/>
          <w:u w:val="single"/>
        </w:rPr>
        <w:t>единая таблица для всех процессов</w:t>
      </w:r>
      <w:r w:rsidRPr="00BB1271">
        <w:rPr>
          <w:rFonts w:cstheme="minorHAnsi"/>
          <w:b/>
          <w:sz w:val="24"/>
          <w:szCs w:val="24"/>
          <w:u w:val="single"/>
        </w:rPr>
        <w:t>, которая содержит отображение физических адресов на виртуальные адреса</w:t>
      </w:r>
      <w:r w:rsidRPr="00BB1271">
        <w:rPr>
          <w:rFonts w:cstheme="minorHAnsi"/>
          <w:sz w:val="24"/>
          <w:szCs w:val="24"/>
        </w:rPr>
        <w:t xml:space="preserve">. Таким образом, </w:t>
      </w:r>
      <w:r w:rsidRPr="00BB1271">
        <w:rPr>
          <w:rFonts w:cstheme="minorHAnsi"/>
          <w:b/>
          <w:sz w:val="24"/>
          <w:szCs w:val="24"/>
          <w:u w:val="single"/>
        </w:rPr>
        <w:t>каждая запись в таблице страниц содержит информацию о том, какой процесс использует данную страницу и какой виртуальный адрес ей соответствует</w:t>
      </w:r>
      <w:r w:rsidRPr="00BB1271">
        <w:rPr>
          <w:rFonts w:cstheme="minorHAnsi"/>
          <w:sz w:val="24"/>
          <w:szCs w:val="24"/>
        </w:rPr>
        <w:t>. Это позволяет сократить объем памяти, занимаемый таблицами страниц, и ускорить работу с виртуальной памятью. Однако, использование инвертированных таблиц страниц может привести к увеличению времени доступа к страницам, так как для поиска нужной записи в таблице необходимо выполнить дополнительные операции.</w:t>
      </w:r>
    </w:p>
    <w:p w14:paraId="6D8A7C9D" w14:textId="47E6111E" w:rsidR="005F0008" w:rsidRPr="00BB1271" w:rsidRDefault="009A4A54" w:rsidP="00B70288">
      <w:pPr>
        <w:jc w:val="center"/>
        <w:rPr>
          <w:rFonts w:cstheme="minorHAnsi"/>
          <w:sz w:val="24"/>
          <w:szCs w:val="24"/>
        </w:rPr>
      </w:pPr>
      <w:r w:rsidRPr="00BB1271">
        <w:rPr>
          <w:rFonts w:ascii="Courier New" w:hAnsi="Courier New" w:cs="Courier New"/>
          <w:noProof/>
          <w:sz w:val="28"/>
          <w:szCs w:val="28"/>
          <w:bdr w:val="none" w:sz="0" w:space="0" w:color="auto" w:frame="1"/>
          <w:lang w:eastAsia="ru-RU"/>
        </w:rPr>
        <w:lastRenderedPageBreak/>
        <w:drawing>
          <wp:inline distT="0" distB="0" distL="0" distR="0" wp14:anchorId="2941CAB1" wp14:editId="5804B6CF">
            <wp:extent cx="5734050" cy="3571875"/>
            <wp:effectExtent l="0" t="0" r="0" b="9525"/>
            <wp:docPr id="47" name="Рисунок 47" descr="https://lh4.googleusercontent.com/HXq5aOBXZBuZZfbaWUwNYvvP2MsCAAg-im1vILExSwyBitGwIVn4nItBkxnxSNPrtWtGwJOH8CR_8G8uaT_X-LJGDEuQvsPLDr8BO7iRIq3w2ZWpOIaDFNjYZHUtVa88Rpkmq1j9OTdFIqG2rA9y9t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4.googleusercontent.com/HXq5aOBXZBuZZfbaWUwNYvvP2MsCAAg-im1vILExSwyBitGwIVn4nItBkxnxSNPrtWtGwJOH8CR_8G8uaT_X-LJGDEuQvsPLDr8BO7iRIq3w2ZWpOIaDFNjYZHUtVa88Rpkmq1j9OTdFIqG2rA9y9t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34050" cy="3571875"/>
                    </a:xfrm>
                    <a:prstGeom prst="rect">
                      <a:avLst/>
                    </a:prstGeom>
                    <a:noFill/>
                    <a:ln>
                      <a:noFill/>
                    </a:ln>
                  </pic:spPr>
                </pic:pic>
              </a:graphicData>
            </a:graphic>
          </wp:inline>
        </w:drawing>
      </w:r>
    </w:p>
    <w:p w14:paraId="33418FF8" w14:textId="62ABF726" w:rsidR="00182AB5" w:rsidRPr="00BB1271" w:rsidRDefault="00182AB5" w:rsidP="00127F31">
      <w:pPr>
        <w:jc w:val="center"/>
        <w:rPr>
          <w:rFonts w:cstheme="minorHAnsi"/>
          <w:b/>
          <w:sz w:val="24"/>
          <w:szCs w:val="24"/>
        </w:rPr>
      </w:pPr>
      <w:r w:rsidRPr="00BB1271">
        <w:rPr>
          <w:rFonts w:cstheme="minorHAnsi"/>
          <w:b/>
          <w:sz w:val="24"/>
          <w:szCs w:val="24"/>
        </w:rPr>
        <w:t>Понятие рабочего набора</w:t>
      </w:r>
    </w:p>
    <w:p w14:paraId="178F814E" w14:textId="65F5279B" w:rsidR="00127F31" w:rsidRPr="00BB1271" w:rsidRDefault="007919D5" w:rsidP="00B70288">
      <w:pPr>
        <w:jc w:val="both"/>
        <w:rPr>
          <w:rFonts w:cstheme="minorHAnsi"/>
          <w:sz w:val="24"/>
          <w:szCs w:val="24"/>
          <w:u w:val="single"/>
        </w:rPr>
      </w:pPr>
      <w:r w:rsidRPr="00BB1271">
        <w:rPr>
          <w:rFonts w:cstheme="minorHAnsi"/>
          <w:sz w:val="24"/>
          <w:szCs w:val="24"/>
        </w:rPr>
        <w:t xml:space="preserve">рабочий набор процесса – набор страниц процесса, минимизирующий число замещений страниц; </w:t>
      </w:r>
      <w:r w:rsidRPr="00BB1271">
        <w:rPr>
          <w:rFonts w:cstheme="minorHAnsi"/>
          <w:b/>
          <w:sz w:val="24"/>
          <w:szCs w:val="24"/>
          <w:u w:val="single"/>
        </w:rPr>
        <w:t>если известен рабочий набор страниц можно осуществить их опережающую подкачку; основан на статистическом поведении процесса</w:t>
      </w:r>
    </w:p>
    <w:p w14:paraId="6DA2B3AE" w14:textId="2D2C4CEA" w:rsidR="00182AB5" w:rsidRPr="00BB1271" w:rsidRDefault="00182AB5" w:rsidP="00B47813">
      <w:pPr>
        <w:jc w:val="center"/>
        <w:rPr>
          <w:rFonts w:cstheme="minorHAnsi"/>
          <w:sz w:val="24"/>
          <w:szCs w:val="24"/>
        </w:rPr>
      </w:pPr>
      <w:r w:rsidRPr="00BB1271">
        <w:rPr>
          <w:rFonts w:cstheme="minorHAnsi"/>
          <w:sz w:val="24"/>
          <w:szCs w:val="24"/>
        </w:rPr>
        <w:t>Алгоритм замещения страниц LRU</w:t>
      </w:r>
    </w:p>
    <w:p w14:paraId="28F8BD9E" w14:textId="49D7059E" w:rsidR="00182AB5" w:rsidRPr="00BB1271" w:rsidRDefault="00C3577B" w:rsidP="00127F31">
      <w:pPr>
        <w:jc w:val="both"/>
        <w:rPr>
          <w:rFonts w:cstheme="minorHAnsi"/>
          <w:sz w:val="24"/>
          <w:szCs w:val="24"/>
        </w:rPr>
      </w:pPr>
      <w:r w:rsidRPr="00BB1271">
        <w:rPr>
          <w:b/>
        </w:rPr>
        <w:t xml:space="preserve">При возникновении ошибки отсутствия страницы операционная система должна выбрать </w:t>
      </w:r>
      <w:r w:rsidRPr="00BB1271">
        <w:rPr>
          <w:b/>
          <w:u w:val="single"/>
        </w:rPr>
        <w:t>выселяемую (удаляемую из памяти) страницу, чтобы освободить место для загружаемой страницы.</w:t>
      </w:r>
      <w:r w:rsidRPr="00BB1271">
        <w:rPr>
          <w:b/>
        </w:rPr>
        <w:t xml:space="preserve"> </w:t>
      </w:r>
      <w:r w:rsidRPr="00BB1271">
        <w:rPr>
          <w:u w:val="single"/>
        </w:rPr>
        <w:t>Если предназначенная для удаления страница за время своего нахождения в памяти претерпела изменения, она должна быть переписана на диске, чтобы привести дисковую копию в актуальное состояние</w:t>
      </w:r>
      <w:r w:rsidRPr="00BB1271">
        <w:t xml:space="preserve">. Но если страница не изменялась (например, она содержала текст программы), дисковая копия не утратила своей актуальности и перезапись не требуется. </w:t>
      </w:r>
      <w:r w:rsidRPr="00BB1271">
        <w:rPr>
          <w:u w:val="single"/>
        </w:rPr>
        <w:t>Тогда считываемая страница просто пишется поверх выселяемой.</w:t>
      </w:r>
    </w:p>
    <w:p w14:paraId="44A00658" w14:textId="56487B53" w:rsidR="00127F31" w:rsidRPr="00BB1271" w:rsidRDefault="00C3577B" w:rsidP="00C3577B">
      <w:pPr>
        <w:jc w:val="both"/>
        <w:rPr>
          <w:b/>
        </w:rPr>
      </w:pPr>
      <w:r w:rsidRPr="00BB1271">
        <w:t xml:space="preserve">Чтобы позволить операционной системе осуществить сбор полезной статистики востребованности страниц, большинство компьютеров, использующих виртуальную память, </w:t>
      </w:r>
      <w:r w:rsidRPr="00BB1271">
        <w:rPr>
          <w:b/>
        </w:rPr>
        <w:t>имеют два бита состояния, R и M, связанных с каждой страницей</w:t>
      </w:r>
      <w:r w:rsidRPr="00BB1271">
        <w:t xml:space="preserve">. </w:t>
      </w:r>
      <w:r w:rsidRPr="00BB1271">
        <w:rPr>
          <w:b/>
        </w:rPr>
        <w:t>Бит R устанавливается при каждом обращении к странице (при чтении или записи). Бит M устанавливается, когда в страницу ведется запись (то есть когда она модифицируется).</w:t>
      </w:r>
    </w:p>
    <w:p w14:paraId="02C4D8CC" w14:textId="3B78E372" w:rsidR="00C3577B" w:rsidRPr="00BB1271" w:rsidRDefault="006C556C" w:rsidP="00564C58">
      <w:pPr>
        <w:jc w:val="both"/>
        <w:rPr>
          <w:b/>
          <w:sz w:val="28"/>
          <w:u w:val="single"/>
        </w:rPr>
      </w:pPr>
      <w:r w:rsidRPr="00BB1271">
        <w:t xml:space="preserve">В основе неплохого приближения к оптимальному алгоритму лежит наблюдение, что </w:t>
      </w:r>
      <w:r w:rsidRPr="00BB1271">
        <w:rPr>
          <w:b/>
        </w:rPr>
        <w:t>страницы, интенсивно используемые несколькими последними командами, будут, скорее всего, снова востребованы следующими несколькими командами</w:t>
      </w:r>
      <w:r w:rsidRPr="00BB1271">
        <w:t xml:space="preserve">. И наоборот, </w:t>
      </w:r>
      <w:r w:rsidRPr="00BB1271">
        <w:rPr>
          <w:b/>
        </w:rPr>
        <w:t>долгое время не востребованные страницы наверняка еще долго так и останутся невостребованными</w:t>
      </w:r>
      <w:r w:rsidRPr="00BB1271">
        <w:t xml:space="preserve">. Эта мысль наталкивает на вполне реализуемый алгоритм: </w:t>
      </w:r>
      <w:r w:rsidRPr="00BB1271">
        <w:rPr>
          <w:b/>
          <w:sz w:val="28"/>
          <w:u w:val="single"/>
        </w:rPr>
        <w:t>при возникновении ошибки отсутствия страницы нужно избавиться от той страницы, которая длительное время не была востребована.</w:t>
      </w:r>
      <w:r w:rsidRPr="00BB1271">
        <w:rPr>
          <w:b/>
          <w:sz w:val="28"/>
        </w:rPr>
        <w:t xml:space="preserve"> </w:t>
      </w:r>
      <w:r w:rsidRPr="00BB1271">
        <w:rPr>
          <w:b/>
          <w:sz w:val="28"/>
          <w:u w:val="single"/>
        </w:rPr>
        <w:t>Эта стратегия называется замещением наименее востребованной страницы (Least Recently Used (LRU))</w:t>
      </w:r>
    </w:p>
    <w:p w14:paraId="33DE957B" w14:textId="461DDD70" w:rsidR="00182AB5" w:rsidRPr="00BB1271" w:rsidRDefault="00182AB5" w:rsidP="00B47813">
      <w:pPr>
        <w:jc w:val="center"/>
        <w:rPr>
          <w:rFonts w:cstheme="minorHAnsi"/>
          <w:sz w:val="24"/>
          <w:szCs w:val="24"/>
        </w:rPr>
      </w:pPr>
      <w:r w:rsidRPr="00BB1271">
        <w:rPr>
          <w:rFonts w:cstheme="minorHAnsi"/>
          <w:sz w:val="24"/>
          <w:szCs w:val="24"/>
        </w:rPr>
        <w:lastRenderedPageBreak/>
        <w:t>Структура адресного пространства Windows/32</w:t>
      </w:r>
    </w:p>
    <w:p w14:paraId="23396D9C" w14:textId="4607D93F" w:rsidR="00182AB5" w:rsidRPr="00BB1271" w:rsidRDefault="001854C9" w:rsidP="00B47813">
      <w:pPr>
        <w:jc w:val="center"/>
        <w:rPr>
          <w:rFonts w:cstheme="minorHAnsi"/>
          <w:sz w:val="24"/>
          <w:szCs w:val="24"/>
        </w:rPr>
      </w:pPr>
      <w:r w:rsidRPr="00BB1271">
        <w:rPr>
          <w:rFonts w:ascii="Courier New" w:hAnsi="Courier New" w:cs="Courier New"/>
          <w:noProof/>
          <w:sz w:val="28"/>
          <w:szCs w:val="28"/>
          <w:lang w:eastAsia="ru-RU"/>
        </w:rPr>
        <w:drawing>
          <wp:inline distT="0" distB="0" distL="0" distR="0" wp14:anchorId="0BBE770F" wp14:editId="24EA27DC">
            <wp:extent cx="3339108" cy="2210462"/>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339465" cy="2210698"/>
                    </a:xfrm>
                    <a:prstGeom prst="rect">
                      <a:avLst/>
                    </a:prstGeom>
                    <a:noFill/>
                    <a:ln>
                      <a:noFill/>
                    </a:ln>
                  </pic:spPr>
                </pic:pic>
              </a:graphicData>
            </a:graphic>
          </wp:inline>
        </w:drawing>
      </w:r>
    </w:p>
    <w:p w14:paraId="362613D0" w14:textId="0C22F8A7" w:rsidR="001854C9" w:rsidRPr="00BB1271" w:rsidRDefault="001854C9" w:rsidP="00B47813">
      <w:pPr>
        <w:jc w:val="center"/>
        <w:rPr>
          <w:rFonts w:cstheme="minorHAnsi"/>
          <w:b/>
          <w:sz w:val="24"/>
          <w:szCs w:val="24"/>
          <w:u w:val="single"/>
        </w:rPr>
      </w:pPr>
      <w:r w:rsidRPr="00BB1271">
        <w:rPr>
          <w:rFonts w:cstheme="minorHAnsi"/>
          <w:b/>
          <w:sz w:val="24"/>
          <w:szCs w:val="24"/>
          <w:u w:val="single"/>
        </w:rPr>
        <w:t>ПРОСТРАНСТВО ПОЛЬЗОВАТЕЛЯ 2 ГБ И ПРОСТРАНСТВО ЯДРА 2 ГБ</w:t>
      </w:r>
    </w:p>
    <w:p w14:paraId="5298079F" w14:textId="72D7D646" w:rsidR="001854C9" w:rsidRPr="00BB1271" w:rsidRDefault="001854C9" w:rsidP="00EA58E4">
      <w:pPr>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6BAFDDD7" wp14:editId="08614D67">
            <wp:extent cx="3067050" cy="3427012"/>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0346" cy="3430695"/>
                    </a:xfrm>
                    <a:prstGeom prst="rect">
                      <a:avLst/>
                    </a:prstGeom>
                    <a:noFill/>
                    <a:ln>
                      <a:noFill/>
                    </a:ln>
                  </pic:spPr>
                </pic:pic>
              </a:graphicData>
            </a:graphic>
          </wp:inline>
        </w:drawing>
      </w:r>
    </w:p>
    <w:tbl>
      <w:tblPr>
        <w:tblStyle w:val="af2"/>
        <w:tblW w:w="9928" w:type="dxa"/>
        <w:tblLook w:val="04A0" w:firstRow="1" w:lastRow="0" w:firstColumn="1" w:lastColumn="0" w:noHBand="0" w:noVBand="1"/>
      </w:tblPr>
      <w:tblGrid>
        <w:gridCol w:w="9928"/>
      </w:tblGrid>
      <w:tr w:rsidR="00BB1271" w:rsidRPr="00BB1271" w14:paraId="13DFD0BD" w14:textId="77777777" w:rsidTr="001B5E16">
        <w:trPr>
          <w:trHeight w:val="186"/>
        </w:trPr>
        <w:tc>
          <w:tcPr>
            <w:tcW w:w="9928" w:type="dxa"/>
          </w:tcPr>
          <w:p w14:paraId="32B90ED8" w14:textId="71CE7ADA" w:rsidR="001B5E16" w:rsidRPr="00BB1271" w:rsidRDefault="001B5E16" w:rsidP="00EA58E4">
            <w:pPr>
              <w:jc w:val="center"/>
              <w:rPr>
                <w:rFonts w:cstheme="minorHAnsi"/>
                <w:sz w:val="24"/>
                <w:szCs w:val="24"/>
                <w:lang w:val="en-US"/>
              </w:rPr>
            </w:pPr>
            <w:r w:rsidRPr="00BB1271">
              <w:rPr>
                <w:rFonts w:cstheme="minorHAnsi"/>
                <w:sz w:val="24"/>
                <w:szCs w:val="24"/>
                <w:lang w:val="en-US"/>
              </w:rPr>
              <w:t>USER SPACE</w:t>
            </w:r>
          </w:p>
        </w:tc>
      </w:tr>
      <w:tr w:rsidR="001B5E16" w:rsidRPr="00BB1271" w14:paraId="4F62CBF2" w14:textId="77777777" w:rsidTr="001B5E16">
        <w:trPr>
          <w:trHeight w:val="1909"/>
        </w:trPr>
        <w:tc>
          <w:tcPr>
            <w:tcW w:w="9928" w:type="dxa"/>
          </w:tcPr>
          <w:p w14:paraId="06122E40" w14:textId="20A634ED" w:rsidR="001B5E16" w:rsidRPr="00BB1271" w:rsidRDefault="001B5E16" w:rsidP="00EA58E4">
            <w:pPr>
              <w:jc w:val="center"/>
              <w:rPr>
                <w:rFonts w:cstheme="minorHAnsi"/>
                <w:sz w:val="24"/>
                <w:szCs w:val="24"/>
              </w:rPr>
            </w:pPr>
            <w:r w:rsidRPr="00BB1271">
              <w:rPr>
                <w:rFonts w:cstheme="minorHAnsi"/>
                <w:b/>
                <w:sz w:val="24"/>
                <w:szCs w:val="24"/>
                <w:lang w:val="en-US"/>
              </w:rPr>
              <w:t>Process</w:t>
            </w:r>
            <w:r w:rsidRPr="00BB1271">
              <w:rPr>
                <w:rFonts w:cstheme="minorHAnsi"/>
                <w:b/>
                <w:sz w:val="24"/>
                <w:szCs w:val="24"/>
              </w:rPr>
              <w:t xml:space="preserve"> </w:t>
            </w:r>
            <w:r w:rsidRPr="00BB1271">
              <w:rPr>
                <w:rFonts w:cstheme="minorHAnsi"/>
                <w:b/>
                <w:sz w:val="24"/>
                <w:szCs w:val="24"/>
                <w:lang w:val="en-US"/>
              </w:rPr>
              <w:t>Enviroment</w:t>
            </w:r>
            <w:r w:rsidRPr="00BB1271">
              <w:rPr>
                <w:rFonts w:cstheme="minorHAnsi"/>
                <w:b/>
                <w:sz w:val="24"/>
                <w:szCs w:val="24"/>
              </w:rPr>
              <w:t xml:space="preserve"> </w:t>
            </w:r>
            <w:r w:rsidRPr="00BB1271">
              <w:rPr>
                <w:rFonts w:cstheme="minorHAnsi"/>
                <w:b/>
                <w:sz w:val="24"/>
                <w:szCs w:val="24"/>
                <w:lang w:val="en-US"/>
              </w:rPr>
              <w:t>Block</w:t>
            </w:r>
            <w:r w:rsidR="00462D85" w:rsidRPr="00BB1271">
              <w:rPr>
                <w:rFonts w:cstheme="minorHAnsi"/>
                <w:sz w:val="24"/>
                <w:szCs w:val="24"/>
              </w:rPr>
              <w:t xml:space="preserve"> - </w:t>
            </w:r>
            <w:r w:rsidR="00462D85" w:rsidRPr="00BB1271">
              <w:rPr>
                <w:rFonts w:ascii="Arial" w:hAnsi="Arial" w:cs="Arial"/>
                <w:shd w:val="clear" w:color="auto" w:fill="FFFFFF"/>
              </w:rPr>
              <w:t>заполняется загрузчиком на этапе создания процесса, которая содержит информацию о окружении, загруженных модулях (LDR_DATA), базовой информации по текущему модулю и другие критичные данные необходимые для функционирования процесса</w:t>
            </w:r>
          </w:p>
          <w:p w14:paraId="66D87AD7" w14:textId="77777777" w:rsidR="001B5E16" w:rsidRPr="00BB1271" w:rsidRDefault="001B5E16" w:rsidP="00EA58E4">
            <w:pPr>
              <w:jc w:val="center"/>
              <w:rPr>
                <w:rFonts w:cstheme="minorHAnsi"/>
                <w:b/>
                <w:sz w:val="24"/>
                <w:szCs w:val="24"/>
              </w:rPr>
            </w:pPr>
            <w:r w:rsidRPr="00BB1271">
              <w:rPr>
                <w:rFonts w:cstheme="minorHAnsi"/>
                <w:b/>
                <w:sz w:val="24"/>
                <w:szCs w:val="24"/>
                <w:lang w:val="en-US"/>
              </w:rPr>
              <w:t>Thread</w:t>
            </w:r>
            <w:r w:rsidRPr="00BB1271">
              <w:rPr>
                <w:rFonts w:cstheme="minorHAnsi"/>
                <w:b/>
                <w:sz w:val="24"/>
                <w:szCs w:val="24"/>
              </w:rPr>
              <w:t xml:space="preserve"> </w:t>
            </w:r>
            <w:r w:rsidRPr="00BB1271">
              <w:rPr>
                <w:rFonts w:cstheme="minorHAnsi"/>
                <w:b/>
                <w:sz w:val="24"/>
                <w:szCs w:val="24"/>
                <w:lang w:val="en-US"/>
              </w:rPr>
              <w:t>Enviroment</w:t>
            </w:r>
            <w:r w:rsidRPr="00BB1271">
              <w:rPr>
                <w:rFonts w:cstheme="minorHAnsi"/>
                <w:b/>
                <w:sz w:val="24"/>
                <w:szCs w:val="24"/>
              </w:rPr>
              <w:t xml:space="preserve"> </w:t>
            </w:r>
            <w:r w:rsidRPr="00BB1271">
              <w:rPr>
                <w:rFonts w:cstheme="minorHAnsi"/>
                <w:b/>
                <w:sz w:val="24"/>
                <w:szCs w:val="24"/>
                <w:lang w:val="en-US"/>
              </w:rPr>
              <w:t>Block</w:t>
            </w:r>
          </w:p>
          <w:p w14:paraId="7B32CCAB" w14:textId="6C77770A" w:rsidR="001B5E16" w:rsidRPr="00BB1271" w:rsidRDefault="008A7D61" w:rsidP="00EA58E4">
            <w:pPr>
              <w:jc w:val="center"/>
              <w:rPr>
                <w:rFonts w:cstheme="minorHAnsi"/>
                <w:b/>
                <w:sz w:val="24"/>
                <w:szCs w:val="24"/>
              </w:rPr>
            </w:pPr>
            <w:r w:rsidRPr="00BB1271">
              <w:rPr>
                <w:rFonts w:cstheme="minorHAnsi"/>
                <w:b/>
                <w:sz w:val="24"/>
                <w:szCs w:val="24"/>
                <w:lang w:val="en-US"/>
              </w:rPr>
              <w:t>DDL</w:t>
            </w:r>
            <w:r w:rsidRPr="00BB1271">
              <w:rPr>
                <w:rFonts w:cstheme="minorHAnsi"/>
                <w:b/>
                <w:sz w:val="24"/>
                <w:szCs w:val="24"/>
              </w:rPr>
              <w:t xml:space="preserve"> данные</w:t>
            </w:r>
          </w:p>
          <w:p w14:paraId="726A4377" w14:textId="77777777" w:rsidR="001B5E16" w:rsidRPr="00BB1271" w:rsidRDefault="001B5E16" w:rsidP="00EA58E4">
            <w:pPr>
              <w:jc w:val="center"/>
              <w:rPr>
                <w:rFonts w:cstheme="minorHAnsi"/>
                <w:sz w:val="24"/>
                <w:szCs w:val="24"/>
              </w:rPr>
            </w:pPr>
            <w:r w:rsidRPr="00BB1271">
              <w:rPr>
                <w:rFonts w:cstheme="minorHAnsi"/>
                <w:b/>
                <w:sz w:val="24"/>
                <w:szCs w:val="24"/>
                <w:lang w:val="en-US"/>
              </w:rPr>
              <w:t>Heap</w:t>
            </w:r>
            <w:r w:rsidRPr="00BB1271">
              <w:rPr>
                <w:rFonts w:cstheme="minorHAnsi"/>
                <w:sz w:val="24"/>
                <w:szCs w:val="24"/>
              </w:rPr>
              <w:t xml:space="preserve"> – фрагмент памяти адресного пространства (по умолчанию 1 МБ), предназначенный для динамического использования – ЭТО КУЧА, </w:t>
            </w:r>
            <w:r w:rsidRPr="00BB1271">
              <w:rPr>
                <w:rFonts w:cstheme="minorHAnsi"/>
                <w:sz w:val="24"/>
                <w:szCs w:val="24"/>
                <w:lang w:val="en-US"/>
              </w:rPr>
              <w:t>malloc</w:t>
            </w:r>
            <w:r w:rsidRPr="00BB1271">
              <w:rPr>
                <w:rFonts w:cstheme="minorHAnsi"/>
                <w:sz w:val="24"/>
                <w:szCs w:val="24"/>
              </w:rPr>
              <w:t>/</w:t>
            </w:r>
            <w:r w:rsidRPr="00BB1271">
              <w:rPr>
                <w:rFonts w:cstheme="minorHAnsi"/>
                <w:sz w:val="24"/>
                <w:szCs w:val="24"/>
                <w:lang w:val="en-US"/>
              </w:rPr>
              <w:t>free</w:t>
            </w:r>
            <w:r w:rsidRPr="00BB1271">
              <w:rPr>
                <w:rFonts w:cstheme="minorHAnsi"/>
                <w:sz w:val="24"/>
                <w:szCs w:val="24"/>
              </w:rPr>
              <w:t xml:space="preserve">, </w:t>
            </w:r>
            <w:r w:rsidRPr="00BB1271">
              <w:rPr>
                <w:rFonts w:cstheme="minorHAnsi"/>
                <w:sz w:val="24"/>
                <w:szCs w:val="24"/>
                <w:lang w:val="en-US"/>
              </w:rPr>
              <w:t>new</w:t>
            </w:r>
            <w:r w:rsidRPr="00BB1271">
              <w:rPr>
                <w:rFonts w:cstheme="minorHAnsi"/>
                <w:sz w:val="24"/>
                <w:szCs w:val="24"/>
              </w:rPr>
              <w:t>/</w:t>
            </w:r>
            <w:r w:rsidRPr="00BB1271">
              <w:rPr>
                <w:rFonts w:cstheme="minorHAnsi"/>
                <w:sz w:val="24"/>
                <w:szCs w:val="24"/>
                <w:lang w:val="en-US"/>
              </w:rPr>
              <w:t>delete</w:t>
            </w:r>
          </w:p>
          <w:p w14:paraId="0C579F6F" w14:textId="1F39CD6E" w:rsidR="001B5E16" w:rsidRPr="00BB1271" w:rsidRDefault="001B5E16" w:rsidP="00EA58E4">
            <w:pPr>
              <w:jc w:val="center"/>
              <w:rPr>
                <w:rFonts w:cstheme="minorHAnsi"/>
                <w:sz w:val="24"/>
                <w:szCs w:val="24"/>
              </w:rPr>
            </w:pPr>
            <w:r w:rsidRPr="00BB1271">
              <w:rPr>
                <w:rFonts w:cstheme="minorHAnsi"/>
                <w:b/>
                <w:sz w:val="24"/>
                <w:szCs w:val="24"/>
              </w:rPr>
              <w:t>Стек</w:t>
            </w:r>
            <w:r w:rsidRPr="00BB1271">
              <w:rPr>
                <w:rFonts w:cstheme="minorHAnsi"/>
                <w:sz w:val="24"/>
                <w:szCs w:val="24"/>
              </w:rPr>
              <w:t xml:space="preserve"> – область стека для потоков (по умолчанию 1 МБ)</w:t>
            </w:r>
          </w:p>
        </w:tc>
      </w:tr>
    </w:tbl>
    <w:p w14:paraId="37AEDD21" w14:textId="49FE8070" w:rsidR="001854C9" w:rsidRPr="00BB1271" w:rsidRDefault="001854C9" w:rsidP="001854C9">
      <w:pPr>
        <w:rPr>
          <w:rFonts w:cstheme="minorHAnsi"/>
          <w:sz w:val="24"/>
          <w:szCs w:val="24"/>
        </w:rPr>
      </w:pPr>
    </w:p>
    <w:p w14:paraId="7ED3ABCD" w14:textId="36E90D50" w:rsidR="00182AB5" w:rsidRPr="00BB1271" w:rsidRDefault="00182AB5" w:rsidP="005F0008">
      <w:pPr>
        <w:jc w:val="center"/>
        <w:rPr>
          <w:rFonts w:cstheme="minorHAnsi"/>
          <w:sz w:val="24"/>
          <w:szCs w:val="24"/>
          <w:u w:val="single"/>
        </w:rPr>
      </w:pPr>
      <w:r w:rsidRPr="00BB1271">
        <w:rPr>
          <w:rFonts w:cstheme="minorHAnsi"/>
          <w:sz w:val="24"/>
          <w:szCs w:val="24"/>
        </w:rPr>
        <w:t>Распределе</w:t>
      </w:r>
      <w:r w:rsidR="005F0008" w:rsidRPr="00BB1271">
        <w:rPr>
          <w:rFonts w:cstheme="minorHAnsi"/>
          <w:sz w:val="24"/>
          <w:szCs w:val="24"/>
        </w:rPr>
        <w:t>ние памяти для стека приложения</w:t>
      </w:r>
      <w:r w:rsidR="000627C0" w:rsidRPr="00BB1271">
        <w:rPr>
          <w:rFonts w:cstheme="minorHAnsi"/>
          <w:sz w:val="24"/>
          <w:szCs w:val="24"/>
        </w:rPr>
        <w:t xml:space="preserve"> – </w:t>
      </w:r>
      <w:r w:rsidR="000627C0" w:rsidRPr="00BB1271">
        <w:rPr>
          <w:rFonts w:cstheme="minorHAnsi"/>
          <w:b/>
          <w:sz w:val="24"/>
          <w:szCs w:val="24"/>
          <w:u w:val="single"/>
        </w:rPr>
        <w:t>СТЕК УПОРЯДОЧЕН!!! ИМ УПРАВЛЯЕТ ПРОГРАММА!!!</w:t>
      </w:r>
      <w:r w:rsidR="003E515E" w:rsidRPr="00BB1271">
        <w:rPr>
          <w:rFonts w:cstheme="minorHAnsi"/>
          <w:b/>
          <w:sz w:val="24"/>
          <w:szCs w:val="24"/>
          <w:u w:val="single"/>
        </w:rPr>
        <w:t xml:space="preserve"> ОН АВТОМАТИЧЕСКИ НЕ ПРИРАСТАЕТ!!! </w:t>
      </w:r>
    </w:p>
    <w:p w14:paraId="7D4555A8" w14:textId="7208850F" w:rsidR="000627C0" w:rsidRPr="00BB1271" w:rsidRDefault="000627C0" w:rsidP="000627C0">
      <w:pPr>
        <w:jc w:val="center"/>
        <w:rPr>
          <w:rFonts w:cstheme="minorHAnsi"/>
          <w:sz w:val="24"/>
          <w:szCs w:val="24"/>
        </w:rPr>
      </w:pPr>
      <w:r w:rsidRPr="00BB1271">
        <w:rPr>
          <w:rFonts w:cstheme="minorHAnsi"/>
          <w:sz w:val="24"/>
          <w:szCs w:val="24"/>
        </w:rPr>
        <w:lastRenderedPageBreak/>
        <w:t xml:space="preserve">Стек память обладает набором средств и операций для собственной работы (это место, где сохраняется </w:t>
      </w:r>
      <w:r w:rsidRPr="00BB1271">
        <w:rPr>
          <w:rFonts w:cstheme="minorHAnsi"/>
          <w:b/>
          <w:sz w:val="24"/>
          <w:szCs w:val="24"/>
        </w:rPr>
        <w:t>информация регистров процессора</w:t>
      </w:r>
      <w:r w:rsidRPr="00BB1271">
        <w:rPr>
          <w:rFonts w:cstheme="minorHAnsi"/>
          <w:sz w:val="24"/>
          <w:szCs w:val="24"/>
        </w:rPr>
        <w:t xml:space="preserve">). Здесь хранится информация, </w:t>
      </w:r>
      <w:r w:rsidRPr="00BB1271">
        <w:rPr>
          <w:rFonts w:cstheme="minorHAnsi"/>
          <w:b/>
          <w:sz w:val="24"/>
          <w:szCs w:val="24"/>
        </w:rPr>
        <w:t>касающаяся работы программы, например, о вызванных функциях и созданных переменных</w:t>
      </w:r>
      <w:r w:rsidRPr="00BB1271">
        <w:rPr>
          <w:rFonts w:cstheme="minorHAnsi"/>
          <w:sz w:val="24"/>
          <w:szCs w:val="24"/>
        </w:rPr>
        <w:t>. Этой памятью управляет программа, а не разработчик</w:t>
      </w:r>
    </w:p>
    <w:p w14:paraId="4BE58929" w14:textId="52FE546E" w:rsidR="00D86FE8" w:rsidRPr="00BB1271" w:rsidRDefault="00D86FE8" w:rsidP="00D86FE8">
      <w:pPr>
        <w:jc w:val="both"/>
        <w:rPr>
          <w:rFonts w:cstheme="minorHAnsi"/>
          <w:b/>
          <w:sz w:val="24"/>
          <w:szCs w:val="24"/>
        </w:rPr>
      </w:pPr>
      <w:r w:rsidRPr="00BB1271">
        <w:rPr>
          <w:rFonts w:cstheme="minorHAnsi"/>
          <w:b/>
          <w:sz w:val="24"/>
          <w:szCs w:val="24"/>
        </w:rPr>
        <w:t>Стек вызовов — информация о ходе выполнения цепочек вызовов функций в виде стековых кадров.</w:t>
      </w:r>
      <w:r w:rsidRPr="00BB1271">
        <w:rPr>
          <w:rFonts w:cstheme="minorHAnsi"/>
          <w:sz w:val="24"/>
          <w:szCs w:val="24"/>
        </w:rPr>
        <w:t xml:space="preserve"> </w:t>
      </w:r>
      <w:r w:rsidRPr="00BB1271">
        <w:rPr>
          <w:rFonts w:cstheme="minorHAnsi"/>
          <w:b/>
          <w:sz w:val="24"/>
          <w:szCs w:val="24"/>
        </w:rPr>
        <w:t>Каждый стековый кадр — это набор блоков данных, в которых хранится информация, необходимая для работы функции на определённом шаге — её локальные переменные и аргументы, с которыми её вызывали</w:t>
      </w:r>
    </w:p>
    <w:p w14:paraId="566DA335" w14:textId="44167B53" w:rsidR="00352402" w:rsidRPr="00BB1271" w:rsidRDefault="000627C0" w:rsidP="005F0008">
      <w:pPr>
        <w:jc w:val="center"/>
        <w:rPr>
          <w:rFonts w:ascii="Georgia" w:hAnsi="Georgia"/>
          <w:i/>
          <w:spacing w:val="-1"/>
          <w:sz w:val="30"/>
          <w:szCs w:val="30"/>
          <w:u w:val="single"/>
          <w:shd w:val="clear" w:color="auto" w:fill="FFFFFF"/>
        </w:rPr>
      </w:pPr>
      <w:r w:rsidRPr="00BB1271">
        <w:rPr>
          <w:rFonts w:ascii="Georgia" w:hAnsi="Georgia"/>
          <w:i/>
          <w:spacing w:val="-1"/>
          <w:sz w:val="30"/>
          <w:szCs w:val="30"/>
          <w:shd w:val="clear" w:color="auto" w:fill="FFFFFF"/>
        </w:rPr>
        <w:t xml:space="preserve">Ваша программа постоянно резервирует стек память, вы об этом даже не задумываетесь. </w:t>
      </w:r>
      <w:r w:rsidRPr="00BB1271">
        <w:rPr>
          <w:rFonts w:ascii="Georgia" w:hAnsi="Georgia"/>
          <w:i/>
          <w:spacing w:val="-1"/>
          <w:sz w:val="30"/>
          <w:szCs w:val="30"/>
          <w:u w:val="single"/>
          <w:shd w:val="clear" w:color="auto" w:fill="FFFFFF"/>
        </w:rPr>
        <w:t>Каждая функция и локальная переменная, которую вы вызываете, попадает в стек. </w:t>
      </w:r>
    </w:p>
    <w:p w14:paraId="2D86031C" w14:textId="3769855F" w:rsidR="006F3C94" w:rsidRPr="00BB1271" w:rsidRDefault="006F3C94" w:rsidP="006F3C94">
      <w:pPr>
        <w:jc w:val="both"/>
        <w:rPr>
          <w:rFonts w:cstheme="minorHAnsi"/>
          <w:i/>
          <w:sz w:val="24"/>
          <w:szCs w:val="24"/>
        </w:rPr>
      </w:pPr>
      <w:r w:rsidRPr="00BB1271">
        <w:rPr>
          <w:rFonts w:ascii="Georgia" w:hAnsi="Georgia"/>
          <w:i/>
          <w:spacing w:val="-1"/>
          <w:sz w:val="30"/>
          <w:szCs w:val="30"/>
          <w:shd w:val="clear" w:color="auto" w:fill="FFFFFF"/>
        </w:rPr>
        <w:t xml:space="preserve">Стек имеет структуру </w:t>
      </w:r>
      <w:r w:rsidRPr="00BB1271">
        <w:rPr>
          <w:rFonts w:ascii="Georgia" w:hAnsi="Georgia"/>
          <w:i/>
          <w:spacing w:val="-1"/>
          <w:sz w:val="30"/>
          <w:szCs w:val="30"/>
          <w:shd w:val="clear" w:color="auto" w:fill="FFFFFF"/>
          <w:lang w:val="en-US"/>
        </w:rPr>
        <w:t>LIFO</w:t>
      </w:r>
      <w:r w:rsidRPr="00BB1271">
        <w:rPr>
          <w:rFonts w:ascii="Georgia" w:hAnsi="Georgia"/>
          <w:i/>
          <w:spacing w:val="-1"/>
          <w:sz w:val="30"/>
          <w:szCs w:val="30"/>
          <w:shd w:val="clear" w:color="auto" w:fill="FFFFFF"/>
        </w:rPr>
        <w:t xml:space="preserve"> – последним вошел – первым вышел</w:t>
      </w:r>
    </w:p>
    <w:p w14:paraId="0971BB91" w14:textId="1A40096D" w:rsidR="00182AB5" w:rsidRPr="00BB1271" w:rsidRDefault="00182AB5" w:rsidP="005F0008">
      <w:pPr>
        <w:jc w:val="center"/>
        <w:rPr>
          <w:rFonts w:cstheme="minorHAnsi"/>
          <w:sz w:val="24"/>
          <w:szCs w:val="24"/>
        </w:rPr>
      </w:pPr>
      <w:r w:rsidRPr="00BB1271">
        <w:rPr>
          <w:rFonts w:cstheme="minorHAnsi"/>
          <w:sz w:val="24"/>
          <w:szCs w:val="24"/>
        </w:rPr>
        <w:t xml:space="preserve">Распределение heap-памяти в </w:t>
      </w:r>
      <w:r w:rsidR="005F0008" w:rsidRPr="00BB1271">
        <w:rPr>
          <w:rFonts w:cstheme="minorHAnsi"/>
          <w:sz w:val="24"/>
          <w:szCs w:val="24"/>
        </w:rPr>
        <w:t>Windows</w:t>
      </w:r>
      <w:r w:rsidR="003E515E" w:rsidRPr="00BB1271">
        <w:rPr>
          <w:rFonts w:cstheme="minorHAnsi"/>
          <w:sz w:val="24"/>
          <w:szCs w:val="24"/>
        </w:rPr>
        <w:t xml:space="preserve"> – КУЧА МОЖЕТ АВТОМАТИЧЕСКИ РАСШИРЯТЬСЯ</w:t>
      </w:r>
    </w:p>
    <w:p w14:paraId="25B65292" w14:textId="141F2EEA" w:rsidR="0049139A" w:rsidRPr="00BB1271" w:rsidRDefault="0049139A" w:rsidP="005F0008">
      <w:pPr>
        <w:jc w:val="center"/>
        <w:rPr>
          <w:rFonts w:cstheme="minorHAnsi"/>
          <w:sz w:val="24"/>
          <w:szCs w:val="24"/>
        </w:rPr>
      </w:pPr>
      <w:r w:rsidRPr="00BB1271">
        <w:rPr>
          <w:rFonts w:cstheme="minorHAnsi"/>
          <w:sz w:val="24"/>
          <w:szCs w:val="24"/>
        </w:rPr>
        <w:t>У КАЖДОГО ПОТОКА СВОЙ СТЕК!!!!!!!!</w:t>
      </w:r>
    </w:p>
    <w:p w14:paraId="0B577791" w14:textId="71862593" w:rsidR="000F43A3" w:rsidRPr="00BB1271" w:rsidRDefault="000F43A3" w:rsidP="005F0008">
      <w:pPr>
        <w:jc w:val="center"/>
        <w:rPr>
          <w:rFonts w:cstheme="minorHAnsi"/>
          <w:sz w:val="24"/>
          <w:szCs w:val="24"/>
        </w:rPr>
      </w:pPr>
      <w:r w:rsidRPr="00BB1271">
        <w:rPr>
          <w:rFonts w:ascii="Courier New" w:hAnsi="Courier New" w:cs="Courier New"/>
          <w:noProof/>
          <w:sz w:val="28"/>
          <w:szCs w:val="28"/>
          <w:lang w:eastAsia="ru-RU"/>
        </w:rPr>
        <w:drawing>
          <wp:inline distT="0" distB="0" distL="0" distR="0" wp14:anchorId="54BB227F" wp14:editId="0D257856">
            <wp:extent cx="5940425" cy="2849880"/>
            <wp:effectExtent l="19050" t="19050" r="22225" b="2667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0425" cy="2849880"/>
                    </a:xfrm>
                    <a:prstGeom prst="rect">
                      <a:avLst/>
                    </a:prstGeom>
                    <a:noFill/>
                    <a:ln>
                      <a:solidFill>
                        <a:schemeClr val="accent1"/>
                      </a:solidFill>
                    </a:ln>
                  </pic:spPr>
                </pic:pic>
              </a:graphicData>
            </a:graphic>
          </wp:inline>
        </w:drawing>
      </w:r>
    </w:p>
    <w:p w14:paraId="425C6A4B" w14:textId="379C8B3E" w:rsidR="000F43A3" w:rsidRPr="00BB1271" w:rsidRDefault="000F43A3" w:rsidP="005F0008">
      <w:pPr>
        <w:jc w:val="center"/>
        <w:rPr>
          <w:rFonts w:cstheme="minorHAnsi"/>
          <w:sz w:val="24"/>
          <w:szCs w:val="24"/>
        </w:rPr>
      </w:pPr>
      <w:r w:rsidRPr="00BB1271">
        <w:rPr>
          <w:rFonts w:cstheme="minorHAnsi"/>
          <w:sz w:val="24"/>
          <w:szCs w:val="24"/>
        </w:rPr>
        <w:t>- в компоновщике можно посмотреть резервируемый размер стека!!! Он автоматически не прирастет!!!</w:t>
      </w:r>
    </w:p>
    <w:p w14:paraId="2BAF3916" w14:textId="29827ADC" w:rsidR="00352402" w:rsidRPr="00BB1271" w:rsidRDefault="00352402" w:rsidP="005F0008">
      <w:pPr>
        <w:jc w:val="center"/>
        <w:rPr>
          <w:rFonts w:cstheme="minorHAnsi"/>
          <w:b/>
          <w:sz w:val="24"/>
          <w:szCs w:val="24"/>
        </w:rPr>
      </w:pPr>
      <w:r w:rsidRPr="00BB1271">
        <w:rPr>
          <w:rFonts w:cstheme="minorHAnsi"/>
          <w:b/>
          <w:sz w:val="24"/>
          <w:szCs w:val="24"/>
        </w:rPr>
        <w:t>Стек — это упорядоченная область внедрения, а heap полностью произвольная ― вы резервируете память там, где это возможно</w:t>
      </w:r>
    </w:p>
    <w:p w14:paraId="179D7944" w14:textId="37140127" w:rsidR="0049139A" w:rsidRPr="00BB1271" w:rsidRDefault="0049139A" w:rsidP="0049139A">
      <w:pPr>
        <w:jc w:val="center"/>
        <w:rPr>
          <w:rFonts w:cstheme="minorHAnsi"/>
          <w:sz w:val="24"/>
          <w:szCs w:val="24"/>
        </w:rPr>
      </w:pPr>
      <w:r w:rsidRPr="00BB1271">
        <w:rPr>
          <w:rFonts w:cstheme="minorHAnsi"/>
          <w:sz w:val="24"/>
          <w:szCs w:val="24"/>
        </w:rPr>
        <w:t>КУЧА</w:t>
      </w:r>
    </w:p>
    <w:p w14:paraId="70D9F336" w14:textId="2C447179" w:rsidR="00352402" w:rsidRPr="00BB1271" w:rsidRDefault="000627C0" w:rsidP="000627C0">
      <w:pPr>
        <w:jc w:val="both"/>
        <w:rPr>
          <w:rFonts w:cstheme="minorHAnsi"/>
          <w:sz w:val="24"/>
          <w:szCs w:val="24"/>
        </w:rPr>
      </w:pPr>
      <w:r w:rsidRPr="00BB1271">
        <w:rPr>
          <w:rFonts w:cstheme="minorHAnsi"/>
          <w:sz w:val="24"/>
          <w:szCs w:val="24"/>
        </w:rPr>
        <w:t>Сегмент heap часто используется для резервирования большого объёма памяти. Этот резерв существует столько, сколько потребуется разработчику. Другими словами, контроль памяти в сегменте heap предоставлен разработчику. Разрабатывая сложные программы, часто приходится резервировать большие части памяти. Именно для этого и предназначен сегмент heap. Мы называем это ― </w:t>
      </w:r>
      <w:r w:rsidRPr="00BB1271">
        <w:rPr>
          <w:rFonts w:cstheme="minorHAnsi"/>
          <w:b/>
          <w:bCs/>
          <w:sz w:val="24"/>
          <w:szCs w:val="24"/>
        </w:rPr>
        <w:t>Динамическая память.</w:t>
      </w:r>
      <w:r w:rsidR="0049139A" w:rsidRPr="00BB1271">
        <w:rPr>
          <w:rFonts w:cstheme="minorHAnsi"/>
          <w:b/>
          <w:bCs/>
          <w:sz w:val="24"/>
          <w:szCs w:val="24"/>
        </w:rPr>
        <w:t xml:space="preserve"> </w:t>
      </w:r>
      <w:r w:rsidR="0049139A" w:rsidRPr="00BB1271">
        <w:rPr>
          <w:rFonts w:cstheme="minorHAnsi"/>
          <w:b/>
          <w:bCs/>
          <w:sz w:val="24"/>
          <w:szCs w:val="24"/>
          <w:u w:val="single"/>
        </w:rPr>
        <w:t xml:space="preserve">КУЧА ОБЩАЯ </w:t>
      </w:r>
      <w:r w:rsidR="0049139A" w:rsidRPr="00BB1271">
        <w:rPr>
          <w:rFonts w:cstheme="minorHAnsi"/>
          <w:b/>
          <w:bCs/>
          <w:sz w:val="24"/>
          <w:szCs w:val="24"/>
          <w:u w:val="single"/>
        </w:rPr>
        <w:lastRenderedPageBreak/>
        <w:t>ДЛЯ ВСЕХ ПОТОКОВ!!!!!</w:t>
      </w:r>
      <w:r w:rsidR="00CA2FCB" w:rsidRPr="00BB1271">
        <w:rPr>
          <w:rFonts w:cstheme="minorHAnsi"/>
          <w:b/>
          <w:bCs/>
          <w:sz w:val="24"/>
          <w:szCs w:val="24"/>
          <w:u w:val="single"/>
        </w:rPr>
        <w:t xml:space="preserve"> Тут хранятся сложные структуры данных, глобальные переменные (они нужны всем потокам приложения)</w:t>
      </w:r>
    </w:p>
    <w:p w14:paraId="61176EDE" w14:textId="4C47011B" w:rsidR="00352402" w:rsidRPr="00BB1271" w:rsidRDefault="000627C0" w:rsidP="000627C0">
      <w:pPr>
        <w:jc w:val="both"/>
        <w:rPr>
          <w:rFonts w:cstheme="minorHAnsi"/>
          <w:sz w:val="24"/>
          <w:szCs w:val="24"/>
        </w:rPr>
      </w:pPr>
      <w:r w:rsidRPr="00BB1271">
        <w:rPr>
          <w:rFonts w:cstheme="minorHAnsi"/>
          <w:b/>
          <w:sz w:val="24"/>
          <w:szCs w:val="24"/>
          <w:u w:val="single"/>
        </w:rPr>
        <w:t>Каждый раз, когда вы используете malloc, чтобы разместить что-либо в памяти – вы обращаетесь к сегменту heap.</w:t>
      </w:r>
      <w:r w:rsidRPr="00BB1271">
        <w:rPr>
          <w:rFonts w:cstheme="minorHAnsi"/>
          <w:sz w:val="24"/>
          <w:szCs w:val="24"/>
        </w:rPr>
        <w:t xml:space="preserve"> </w:t>
      </w:r>
      <w:r w:rsidRPr="00BB1271">
        <w:rPr>
          <w:rFonts w:cstheme="minorHAnsi"/>
          <w:b/>
          <w:sz w:val="24"/>
          <w:szCs w:val="24"/>
          <w:u w:val="single"/>
        </w:rPr>
        <w:t>Любой другой вызов, например int i;, относится к стек памяти.</w:t>
      </w:r>
    </w:p>
    <w:p w14:paraId="354C764A" w14:textId="7F3285C1" w:rsidR="00352402" w:rsidRPr="00BB1271" w:rsidRDefault="00DB3682" w:rsidP="00DB3682">
      <w:pPr>
        <w:jc w:val="both"/>
        <w:rPr>
          <w:rFonts w:cstheme="minorHAnsi"/>
          <w:sz w:val="24"/>
          <w:szCs w:val="24"/>
        </w:rPr>
      </w:pPr>
      <w:r w:rsidRPr="00BB1271">
        <w:rPr>
          <w:rFonts w:cstheme="minorHAnsi"/>
          <w:b/>
          <w:sz w:val="24"/>
          <w:szCs w:val="24"/>
          <w:u w:val="single"/>
        </w:rPr>
        <w:t>Malloc (memory allocation) запрашивает у системы необходимый объем памяти и возвращает указатель на начальный адрес. Free сообщает системе, что запрошенная память больше не нужна и может быть использована для других задач</w:t>
      </w:r>
      <w:r w:rsidRPr="00BB1271">
        <w:rPr>
          <w:rFonts w:cstheme="minorHAnsi"/>
          <w:sz w:val="24"/>
          <w:szCs w:val="24"/>
        </w:rPr>
        <w:t>. </w:t>
      </w:r>
    </w:p>
    <w:p w14:paraId="50424136" w14:textId="478A89D2" w:rsidR="0035788A" w:rsidRPr="00BB1271" w:rsidRDefault="0035788A" w:rsidP="00CD7D30">
      <w:pPr>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7BDAE0A7" wp14:editId="7B1C375E">
            <wp:extent cx="4812055" cy="2867025"/>
            <wp:effectExtent l="19050" t="19050" r="26670" b="952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21749" cy="2872801"/>
                    </a:xfrm>
                    <a:prstGeom prst="rect">
                      <a:avLst/>
                    </a:prstGeom>
                    <a:noFill/>
                    <a:ln>
                      <a:solidFill>
                        <a:schemeClr val="accent1"/>
                      </a:solidFill>
                    </a:ln>
                  </pic:spPr>
                </pic:pic>
              </a:graphicData>
            </a:graphic>
          </wp:inline>
        </w:drawing>
      </w:r>
    </w:p>
    <w:p w14:paraId="28D60DD7" w14:textId="56749738" w:rsidR="00716F30" w:rsidRPr="00BB1271" w:rsidRDefault="00716F30" w:rsidP="009C7632">
      <w:pPr>
        <w:pBdr>
          <w:top w:val="single" w:sz="4" w:space="1" w:color="auto"/>
          <w:left w:val="single" w:sz="4" w:space="4" w:color="auto"/>
          <w:bottom w:val="single" w:sz="4" w:space="1" w:color="auto"/>
          <w:right w:val="single" w:sz="4" w:space="4" w:color="auto"/>
        </w:pBdr>
        <w:ind w:left="-5" w:right="38"/>
        <w:jc w:val="center"/>
        <w:rPr>
          <w:b/>
          <w:sz w:val="28"/>
          <w:lang w:val="en-US"/>
        </w:rPr>
      </w:pPr>
      <w:r w:rsidRPr="00BB1271">
        <w:rPr>
          <w:b/>
          <w:sz w:val="28"/>
          <w:lang w:val="en-US"/>
        </w:rPr>
        <w:t>GetProccessHeap()</w:t>
      </w:r>
    </w:p>
    <w:p w14:paraId="51DA276B" w14:textId="44449F2E" w:rsidR="00EC5803" w:rsidRPr="00BB1271" w:rsidRDefault="00EC5803" w:rsidP="009C7632">
      <w:pPr>
        <w:pBdr>
          <w:top w:val="single" w:sz="4" w:space="1" w:color="auto"/>
          <w:left w:val="single" w:sz="4" w:space="4" w:color="auto"/>
          <w:bottom w:val="single" w:sz="4" w:space="1" w:color="auto"/>
          <w:right w:val="single" w:sz="4" w:space="4" w:color="auto"/>
        </w:pBdr>
        <w:ind w:left="-5" w:right="38"/>
        <w:jc w:val="center"/>
        <w:rPr>
          <w:b/>
          <w:sz w:val="28"/>
          <w:lang w:val="en-US"/>
        </w:rPr>
      </w:pPr>
      <w:r w:rsidRPr="00BB1271">
        <w:rPr>
          <w:b/>
          <w:sz w:val="28"/>
          <w:lang w:val="en-US"/>
        </w:rPr>
        <w:t>HeapCreate()</w:t>
      </w:r>
    </w:p>
    <w:p w14:paraId="179B71BE" w14:textId="15E2608F" w:rsidR="00EC5803" w:rsidRPr="00BB1271" w:rsidRDefault="00EC5803" w:rsidP="009C7632">
      <w:pPr>
        <w:pBdr>
          <w:top w:val="single" w:sz="4" w:space="1" w:color="auto"/>
          <w:left w:val="single" w:sz="4" w:space="4" w:color="auto"/>
          <w:bottom w:val="single" w:sz="4" w:space="1" w:color="auto"/>
          <w:right w:val="single" w:sz="4" w:space="4" w:color="auto"/>
        </w:pBdr>
        <w:ind w:left="-5" w:right="38"/>
        <w:jc w:val="center"/>
        <w:rPr>
          <w:b/>
          <w:sz w:val="28"/>
          <w:lang w:val="en-US"/>
        </w:rPr>
      </w:pPr>
      <w:r w:rsidRPr="00BB1271">
        <w:rPr>
          <w:b/>
          <w:sz w:val="28"/>
          <w:lang w:val="en-US"/>
        </w:rPr>
        <w:t>HeapAlloc()</w:t>
      </w:r>
    </w:p>
    <w:p w14:paraId="289F0B04" w14:textId="1189442D" w:rsidR="00EC5803" w:rsidRPr="00BB1271" w:rsidRDefault="00EC5803" w:rsidP="009C7632">
      <w:pPr>
        <w:pBdr>
          <w:top w:val="single" w:sz="4" w:space="1" w:color="auto"/>
          <w:left w:val="single" w:sz="4" w:space="4" w:color="auto"/>
          <w:bottom w:val="single" w:sz="4" w:space="1" w:color="auto"/>
          <w:right w:val="single" w:sz="4" w:space="4" w:color="auto"/>
        </w:pBdr>
        <w:ind w:left="-5" w:right="38"/>
        <w:jc w:val="center"/>
        <w:rPr>
          <w:b/>
          <w:sz w:val="28"/>
          <w:lang w:val="en-US"/>
        </w:rPr>
      </w:pPr>
      <w:r w:rsidRPr="00BB1271">
        <w:rPr>
          <w:b/>
          <w:sz w:val="28"/>
          <w:lang w:val="en-US"/>
        </w:rPr>
        <w:t>HeapFree()</w:t>
      </w:r>
    </w:p>
    <w:p w14:paraId="5A093EFF" w14:textId="6D6FB13A" w:rsidR="00EC5803" w:rsidRPr="00BB1271" w:rsidRDefault="00EC5803" w:rsidP="009C7632">
      <w:pPr>
        <w:pBdr>
          <w:top w:val="single" w:sz="4" w:space="1" w:color="auto"/>
          <w:left w:val="single" w:sz="4" w:space="4" w:color="auto"/>
          <w:bottom w:val="single" w:sz="4" w:space="1" w:color="auto"/>
          <w:right w:val="single" w:sz="4" w:space="4" w:color="auto"/>
        </w:pBdr>
        <w:ind w:left="-5" w:right="38"/>
        <w:jc w:val="center"/>
        <w:rPr>
          <w:b/>
          <w:sz w:val="28"/>
          <w:lang w:val="en-US"/>
        </w:rPr>
      </w:pPr>
      <w:r w:rsidRPr="00BB1271">
        <w:rPr>
          <w:b/>
          <w:sz w:val="28"/>
          <w:lang w:val="en-US"/>
        </w:rPr>
        <w:t>HeapDestroy()</w:t>
      </w:r>
    </w:p>
    <w:p w14:paraId="5DA687B5" w14:textId="15EF3DC0" w:rsidR="00182AB5" w:rsidRPr="00BB1271" w:rsidRDefault="00182AB5" w:rsidP="005F0008">
      <w:pPr>
        <w:jc w:val="center"/>
        <w:rPr>
          <w:rFonts w:cstheme="minorHAnsi"/>
          <w:sz w:val="24"/>
          <w:szCs w:val="24"/>
        </w:rPr>
      </w:pPr>
      <w:r w:rsidRPr="00BB1271">
        <w:rPr>
          <w:rFonts w:cstheme="minorHAnsi"/>
          <w:sz w:val="24"/>
          <w:szCs w:val="24"/>
        </w:rPr>
        <w:t>Выделение виртуальной памяти и освобождение памя</w:t>
      </w:r>
      <w:r w:rsidR="005F0008" w:rsidRPr="00BB1271">
        <w:rPr>
          <w:rFonts w:cstheme="minorHAnsi"/>
          <w:sz w:val="24"/>
          <w:szCs w:val="24"/>
        </w:rPr>
        <w:t>ти</w:t>
      </w:r>
    </w:p>
    <w:p w14:paraId="63A38524" w14:textId="515D8EDF" w:rsidR="00193DF5" w:rsidRPr="00BB1271" w:rsidRDefault="00193DF5" w:rsidP="00193DF5">
      <w:pPr>
        <w:ind w:left="-5" w:right="38"/>
      </w:pPr>
      <w:r w:rsidRPr="00BB1271">
        <w:rPr>
          <w:b/>
        </w:rPr>
        <w:t>Выделение виртуальной и освобождение памяти в Windows</w:t>
      </w:r>
      <w:r w:rsidRPr="00BB1271">
        <w:t xml:space="preserve"> – </w:t>
      </w:r>
      <w:r w:rsidRPr="00BB1271">
        <w:rPr>
          <w:lang w:val="en-US"/>
        </w:rPr>
        <w:t>V</w:t>
      </w:r>
      <w:r w:rsidRPr="00BB1271">
        <w:t xml:space="preserve">irtualAlloc, VirtualFree </w:t>
      </w:r>
    </w:p>
    <w:p w14:paraId="4B115EE4" w14:textId="1740B14D" w:rsidR="0002679F" w:rsidRPr="00BB1271" w:rsidRDefault="0002679F" w:rsidP="0002679F">
      <w:pPr>
        <w:ind w:left="-5" w:right="38"/>
        <w:jc w:val="both"/>
        <w:rPr>
          <w:b/>
        </w:rPr>
      </w:pPr>
      <w:r w:rsidRPr="00BB1271">
        <w:rPr>
          <w:b/>
        </w:rPr>
        <w:t xml:space="preserve">VirtualLock и VirtualUnlock </w:t>
      </w:r>
    </w:p>
    <w:p w14:paraId="27DE8701" w14:textId="674C70B4" w:rsidR="009A629D" w:rsidRPr="00BB1271" w:rsidRDefault="009A629D" w:rsidP="0002679F">
      <w:pPr>
        <w:ind w:left="-5" w:right="38"/>
        <w:jc w:val="both"/>
        <w:rPr>
          <w:b/>
          <w:sz w:val="32"/>
        </w:rPr>
      </w:pPr>
      <w:r w:rsidRPr="00BB1271">
        <w:rPr>
          <w:b/>
          <w:sz w:val="32"/>
        </w:rPr>
        <w:t>- БЛОКИРОВКА СТРАНИЦ МАКСИМУМ 30</w:t>
      </w:r>
    </w:p>
    <w:p w14:paraId="5A20DC33" w14:textId="3B058A67" w:rsidR="0002679F" w:rsidRPr="00BB1271" w:rsidRDefault="0002679F" w:rsidP="0002679F">
      <w:pPr>
        <w:ind w:left="-5" w:right="38"/>
        <w:jc w:val="both"/>
      </w:pPr>
      <w:r w:rsidRPr="00BB1271">
        <w:t>Резервирует, фиксирует или изменяет состояние области страниц в виртуальном адресном пространстве вызывающего процесса</w:t>
      </w:r>
      <w:r w:rsidR="005D5639" w:rsidRPr="00BB1271">
        <w:t xml:space="preserve">. </w:t>
      </w:r>
      <w:r w:rsidR="005D5639" w:rsidRPr="00BB1271">
        <w:rPr>
          <w:b/>
        </w:rPr>
        <w:t>ТО ЕСТЬ МЫ БЛОКИРУЕМ СТРАНИЦЫ, ОНИ ГАРАНТИРОВАНО НЕ БУДУТ ПОМЕЩЕНЫ В ФАЙЛ ПОДКАЧКИ, ПОКА МЫ ИХ ЗАБЛОКИРОВАЛИ</w:t>
      </w:r>
    </w:p>
    <w:p w14:paraId="32EF3DE8" w14:textId="3336E8B7" w:rsidR="00352402" w:rsidRPr="00BB1271" w:rsidRDefault="0002679F" w:rsidP="0011706D">
      <w:pPr>
        <w:ind w:left="-5" w:right="38"/>
        <w:jc w:val="both"/>
        <w:rPr>
          <w:b/>
          <w:u w:val="single"/>
        </w:rPr>
      </w:pPr>
      <w:r w:rsidRPr="00BB1271">
        <w:t xml:space="preserve">Блокирует указанную область виртуального адресного пространства процесса в физической памяти, гарантируя, что последующий доступ к области не приведет к ошибке страницы. </w:t>
      </w:r>
      <w:r w:rsidRPr="00BB1271">
        <w:rPr>
          <w:b/>
          <w:u w:val="single"/>
        </w:rPr>
        <w:t xml:space="preserve">Страницы, заблокированные процессом, остаются в физической памяти до тех пор, пока </w:t>
      </w:r>
      <w:r w:rsidRPr="00BB1271">
        <w:rPr>
          <w:b/>
          <w:u w:val="single"/>
        </w:rPr>
        <w:lastRenderedPageBreak/>
        <w:t xml:space="preserve">процесс не разблокирует их или не завершит работу. Эти страницы гарантированно не будут записаны в файл подкачки, пока они заблокированы. Максимальное количество страниц, которые может заблокировать процесс, равно количеству страниц в его минимальном рабочем наборе за вычетом небольших накладных расходов.  </w:t>
      </w:r>
    </w:p>
    <w:p w14:paraId="44E90DB5" w14:textId="3D05DDE1" w:rsidR="00564C58" w:rsidRPr="00BB1271" w:rsidRDefault="00182AB5" w:rsidP="005F0008">
      <w:pPr>
        <w:jc w:val="center"/>
        <w:rPr>
          <w:rFonts w:cstheme="minorHAnsi"/>
          <w:sz w:val="24"/>
          <w:szCs w:val="24"/>
        </w:rPr>
      </w:pPr>
      <w:r w:rsidRPr="00BB1271">
        <w:rPr>
          <w:rFonts w:cstheme="minorHAnsi"/>
          <w:sz w:val="24"/>
          <w:szCs w:val="24"/>
        </w:rPr>
        <w:t>Управл</w:t>
      </w:r>
      <w:r w:rsidR="001854C9" w:rsidRPr="00BB1271">
        <w:rPr>
          <w:rFonts w:cstheme="minorHAnsi"/>
          <w:sz w:val="24"/>
          <w:szCs w:val="24"/>
        </w:rPr>
        <w:t>ение рабочим множеством страниц</w:t>
      </w:r>
    </w:p>
    <w:p w14:paraId="4468B3C2" w14:textId="43790665" w:rsidR="00826236" w:rsidRPr="00BB1271" w:rsidRDefault="00826236" w:rsidP="00826236">
      <w:pPr>
        <w:ind w:left="-5" w:right="38"/>
        <w:jc w:val="both"/>
        <w:rPr>
          <w:b/>
        </w:rPr>
      </w:pPr>
      <w:r w:rsidRPr="00BB1271">
        <w:rPr>
          <w:b/>
          <w:sz w:val="32"/>
        </w:rPr>
        <w:t>SetProcessWorkingSet</w:t>
      </w:r>
      <w:r w:rsidR="0002679F" w:rsidRPr="00BB1271">
        <w:rPr>
          <w:b/>
          <w:sz w:val="32"/>
          <w:lang w:val="en-US"/>
        </w:rPr>
        <w:t>Size</w:t>
      </w:r>
      <w:r w:rsidRPr="00BB1271">
        <w:rPr>
          <w:sz w:val="32"/>
        </w:rPr>
        <w:t xml:space="preserve"> </w:t>
      </w:r>
      <w:r w:rsidRPr="00BB1271">
        <w:t xml:space="preserve">- </w:t>
      </w:r>
      <w:r w:rsidRPr="00BB1271">
        <w:rPr>
          <w:b/>
        </w:rPr>
        <w:t xml:space="preserve">устанавливает минимальный и максимальный размеры рабочего комплекта памяти для заданного процесса. </w:t>
      </w:r>
    </w:p>
    <w:p w14:paraId="3BE8CE61" w14:textId="7A8996B9" w:rsidR="00826236" w:rsidRPr="00BB1271" w:rsidRDefault="00826236" w:rsidP="00826236">
      <w:pPr>
        <w:ind w:left="-5" w:right="38"/>
        <w:jc w:val="both"/>
      </w:pPr>
      <w:r w:rsidRPr="00BB1271">
        <w:t>Принимает дескриптор процесса, минимальный и максимальный рабочий размер</w:t>
      </w:r>
    </w:p>
    <w:p w14:paraId="0B6823DB" w14:textId="00375F01" w:rsidR="00826236" w:rsidRPr="00BB1271" w:rsidRDefault="00826236" w:rsidP="00826236">
      <w:pPr>
        <w:ind w:left="-5" w:right="38"/>
        <w:jc w:val="both"/>
        <w:rPr>
          <w:b/>
          <w:u w:val="single"/>
        </w:rPr>
      </w:pPr>
      <w:r w:rsidRPr="00BB1271">
        <w:t xml:space="preserve">Минимальный размер рабочего набора для процесса в байтах. Диспетчер виртуальной памяти </w:t>
      </w:r>
      <w:r w:rsidRPr="00BB1271">
        <w:rPr>
          <w:b/>
          <w:u w:val="single"/>
        </w:rPr>
        <w:t>пытается сохранить по крайней мере этот объем памяти, находящейся в процессе, всякий раз, когда процесс активен</w:t>
      </w:r>
    </w:p>
    <w:p w14:paraId="2DA193AD" w14:textId="6F9A8DD9" w:rsidR="0002679F" w:rsidRPr="00BB1271" w:rsidRDefault="00826236" w:rsidP="009A629D">
      <w:pPr>
        <w:ind w:left="-5" w:right="38"/>
        <w:jc w:val="both"/>
        <w:rPr>
          <w:b/>
          <w:u w:val="single"/>
        </w:rPr>
      </w:pPr>
      <w:r w:rsidRPr="00BB1271">
        <w:rPr>
          <w:b/>
        </w:rPr>
        <w:t xml:space="preserve">Максимальный размер рабочего набора для процесса в байтах. Диспетчер виртуальной памяти пытается </w:t>
      </w:r>
      <w:r w:rsidRPr="00BB1271">
        <w:rPr>
          <w:b/>
          <w:u w:val="single"/>
        </w:rPr>
        <w:t>сохранить в процессе не более этого объема памяти, когда процесс активен, а доступной памяти мало</w:t>
      </w:r>
    </w:p>
    <w:p w14:paraId="2AAB2539" w14:textId="77777777" w:rsidR="0002679F" w:rsidRPr="00BB1271" w:rsidRDefault="0002679F" w:rsidP="0002679F">
      <w:pPr>
        <w:spacing w:after="195"/>
        <w:ind w:left="-5" w:right="38"/>
        <w:jc w:val="both"/>
      </w:pPr>
      <w:r w:rsidRPr="00BB1271">
        <w:t xml:space="preserve">Согласно модели рабочего множества, </w:t>
      </w:r>
      <w:r w:rsidRPr="00BB1271">
        <w:rPr>
          <w:b/>
        </w:rPr>
        <w:t xml:space="preserve">процесс может находиться в </w:t>
      </w:r>
      <w:hyperlink r:id="rId119">
        <w:r w:rsidRPr="00BB1271">
          <w:rPr>
            <w:b/>
            <w:u w:val="single"/>
          </w:rPr>
          <w:t>ОЗУ</w:t>
        </w:r>
      </w:hyperlink>
      <w:hyperlink r:id="rId120">
        <w:r w:rsidRPr="00BB1271">
          <w:t xml:space="preserve"> </w:t>
        </w:r>
      </w:hyperlink>
      <w:r w:rsidRPr="00BB1271">
        <w:t xml:space="preserve">тогда и только тогда, когда множество всех его страниц, используемых в настоящее время могут находиться в ОЗУ. Модель работает по принципу «всё или ничего», то есть, если число нужных процессу страниц памяти растёт и в ОЗУ нет свободного места, то процесс выгружается из памяти целиком, чтобы освободить память для использования другими процессами. </w:t>
      </w:r>
    </w:p>
    <w:p w14:paraId="02BFB93A" w14:textId="77777777" w:rsidR="0002679F" w:rsidRPr="00BB1271" w:rsidRDefault="0002679F" w:rsidP="0002679F">
      <w:pPr>
        <w:spacing w:after="178"/>
        <w:ind w:left="-5" w:right="38"/>
        <w:jc w:val="both"/>
      </w:pPr>
      <w:r w:rsidRPr="00BB1271">
        <w:t xml:space="preserve">Часто сильно </w:t>
      </w:r>
      <w:hyperlink r:id="rId121">
        <w:r w:rsidRPr="00BB1271">
          <w:rPr>
            <w:u w:val="single"/>
          </w:rPr>
          <w:t>загруженный</w:t>
        </w:r>
      </w:hyperlink>
      <w:hyperlink r:id="rId122">
        <w:r w:rsidRPr="00BB1271">
          <w:t xml:space="preserve"> </w:t>
        </w:r>
      </w:hyperlink>
      <w:r w:rsidRPr="00BB1271">
        <w:t xml:space="preserve">компьютер может иметь столько процессов в очереди, что, если позволить им запуститься в один и тот же </w:t>
      </w:r>
      <w:hyperlink r:id="rId123">
        <w:r w:rsidRPr="00BB1271">
          <w:rPr>
            <w:u w:val="single"/>
          </w:rPr>
          <w:t>квант</w:t>
        </w:r>
      </w:hyperlink>
      <w:hyperlink r:id="rId124">
        <w:r w:rsidRPr="00BB1271">
          <w:t xml:space="preserve"> </w:t>
        </w:r>
      </w:hyperlink>
      <w:r w:rsidRPr="00BB1271">
        <w:t xml:space="preserve">времени, то объём памяти, на который они будут ссылаться, превысит объём ОЗУ, вследствие чего возникнет </w:t>
      </w:r>
      <w:hyperlink r:id="rId125">
        <w:r w:rsidRPr="00BB1271">
          <w:rPr>
            <w:u w:val="single"/>
          </w:rPr>
          <w:t>пробуксовка</w:t>
        </w:r>
      </w:hyperlink>
      <w:hyperlink r:id="rId126">
        <w:r w:rsidRPr="00BB1271">
          <w:t xml:space="preserve"> </w:t>
        </w:r>
      </w:hyperlink>
      <w:hyperlink r:id="rId127">
        <w:r w:rsidRPr="00BB1271">
          <w:rPr>
            <w:u w:val="single"/>
          </w:rPr>
          <w:t>виртуальной памяти</w:t>
        </w:r>
      </w:hyperlink>
      <w:hyperlink r:id="rId128">
        <w:r w:rsidRPr="00BB1271">
          <w:t>.</w:t>
        </w:r>
      </w:hyperlink>
      <w:r w:rsidRPr="00BB1271">
        <w:t xml:space="preserve"> </w:t>
      </w:r>
    </w:p>
    <w:p w14:paraId="7985FA0D" w14:textId="03CF3CAB" w:rsidR="005F0008" w:rsidRPr="00BB1271" w:rsidRDefault="005F0008" w:rsidP="005F0008">
      <w:pPr>
        <w:jc w:val="center"/>
        <w:rPr>
          <w:rFonts w:cstheme="minorHAnsi"/>
          <w:b/>
          <w:sz w:val="24"/>
          <w:szCs w:val="24"/>
        </w:rPr>
      </w:pPr>
      <w:r w:rsidRPr="00BB1271">
        <w:rPr>
          <w:rFonts w:cstheme="minorHAnsi"/>
          <w:b/>
          <w:sz w:val="24"/>
          <w:szCs w:val="24"/>
        </w:rPr>
        <w:t>АДРЕСНОЕ ПРОСТРАНСТВО ПРОЦЕССА</w:t>
      </w:r>
    </w:p>
    <w:p w14:paraId="405722E5" w14:textId="7F1EA7A7" w:rsidR="005F0008" w:rsidRPr="00BB1271" w:rsidRDefault="00CC0B10" w:rsidP="00CC0B10">
      <w:pPr>
        <w:jc w:val="both"/>
        <w:rPr>
          <w:rFonts w:cstheme="minorHAnsi"/>
          <w:sz w:val="24"/>
          <w:szCs w:val="24"/>
          <w:u w:val="single"/>
        </w:rPr>
      </w:pPr>
      <w:r w:rsidRPr="00BB1271">
        <w:rPr>
          <w:rFonts w:cstheme="minorHAnsi"/>
          <w:sz w:val="24"/>
          <w:szCs w:val="24"/>
          <w:u w:val="single"/>
        </w:rPr>
        <w:t xml:space="preserve">Код функций размещается в </w:t>
      </w:r>
      <w:r w:rsidR="00193DF5" w:rsidRPr="00BB1271">
        <w:rPr>
          <w:rFonts w:cstheme="minorHAnsi"/>
          <w:sz w:val="24"/>
          <w:szCs w:val="24"/>
          <w:u w:val="single"/>
        </w:rPr>
        <w:t>СЕГМЕНТЕ КОДА -</w:t>
      </w:r>
      <w:r w:rsidRPr="00BB1271">
        <w:rPr>
          <w:rFonts w:cstheme="minorHAnsi"/>
          <w:sz w:val="24"/>
          <w:szCs w:val="24"/>
          <w:u w:val="single"/>
        </w:rPr>
        <w:t xml:space="preserve"> </w:t>
      </w:r>
      <w:r w:rsidRPr="00BB1271">
        <w:rPr>
          <w:rFonts w:cstheme="minorHAnsi"/>
          <w:sz w:val="24"/>
          <w:szCs w:val="24"/>
          <w:u w:val="single"/>
          <w:lang w:val="en-US"/>
        </w:rPr>
        <w:t>TEXT</w:t>
      </w:r>
    </w:p>
    <w:p w14:paraId="43F4A3AB" w14:textId="3195D5D0" w:rsidR="00CC0B10" w:rsidRPr="00BB1271" w:rsidRDefault="00CC0B10" w:rsidP="00CC0B10">
      <w:pPr>
        <w:jc w:val="both"/>
        <w:rPr>
          <w:rFonts w:cstheme="minorHAnsi"/>
          <w:sz w:val="24"/>
          <w:szCs w:val="24"/>
        </w:rPr>
      </w:pPr>
      <w:r w:rsidRPr="00BB1271">
        <w:rPr>
          <w:rFonts w:cstheme="minorHAnsi"/>
          <w:sz w:val="24"/>
          <w:szCs w:val="24"/>
        </w:rPr>
        <w:t>3 вида переменных:</w:t>
      </w:r>
    </w:p>
    <w:p w14:paraId="5C386115" w14:textId="3F104609" w:rsidR="00CC0B10" w:rsidRPr="00BB1271" w:rsidRDefault="00CC0B10" w:rsidP="00CC0B10">
      <w:pPr>
        <w:jc w:val="both"/>
        <w:rPr>
          <w:rFonts w:cstheme="minorHAnsi"/>
          <w:sz w:val="24"/>
          <w:szCs w:val="24"/>
        </w:rPr>
      </w:pPr>
      <w:r w:rsidRPr="00BB1271">
        <w:rPr>
          <w:rFonts w:cstheme="minorHAnsi"/>
          <w:sz w:val="24"/>
          <w:szCs w:val="24"/>
        </w:rPr>
        <w:t xml:space="preserve">- </w:t>
      </w:r>
      <w:r w:rsidRPr="00BB1271">
        <w:rPr>
          <w:rFonts w:cstheme="minorHAnsi"/>
          <w:b/>
          <w:sz w:val="24"/>
          <w:szCs w:val="24"/>
        </w:rPr>
        <w:t>статическая</w:t>
      </w:r>
      <w:r w:rsidRPr="00BB1271">
        <w:rPr>
          <w:rFonts w:cstheme="minorHAnsi"/>
          <w:sz w:val="24"/>
          <w:szCs w:val="24"/>
        </w:rPr>
        <w:t xml:space="preserve"> – сохраняется от вызова к вызову – </w:t>
      </w:r>
      <w:r w:rsidRPr="00BB1271">
        <w:rPr>
          <w:rFonts w:cstheme="minorHAnsi"/>
          <w:b/>
          <w:sz w:val="24"/>
          <w:szCs w:val="24"/>
        </w:rPr>
        <w:t>СЕГМЕНТ ДАННЫХ</w:t>
      </w:r>
    </w:p>
    <w:p w14:paraId="6E5B9C89" w14:textId="6AED42CB" w:rsidR="00CC0B10" w:rsidRPr="00BB1271" w:rsidRDefault="00CC0B10" w:rsidP="00CC0B10">
      <w:pPr>
        <w:jc w:val="both"/>
        <w:rPr>
          <w:rFonts w:cstheme="minorHAnsi"/>
          <w:sz w:val="24"/>
          <w:szCs w:val="24"/>
        </w:rPr>
      </w:pPr>
      <w:r w:rsidRPr="00BB1271">
        <w:rPr>
          <w:rFonts w:cstheme="minorHAnsi"/>
          <w:sz w:val="24"/>
          <w:szCs w:val="24"/>
        </w:rPr>
        <w:t xml:space="preserve">- </w:t>
      </w:r>
      <w:r w:rsidRPr="00BB1271">
        <w:rPr>
          <w:rFonts w:cstheme="minorHAnsi"/>
          <w:b/>
          <w:sz w:val="24"/>
          <w:szCs w:val="24"/>
        </w:rPr>
        <w:t>автоматическая – локальная внутри функции</w:t>
      </w:r>
      <w:r w:rsidRPr="00BB1271">
        <w:rPr>
          <w:rFonts w:cstheme="minorHAnsi"/>
          <w:sz w:val="24"/>
          <w:szCs w:val="24"/>
        </w:rPr>
        <w:t xml:space="preserve"> – В </w:t>
      </w:r>
      <w:r w:rsidRPr="00BB1271">
        <w:rPr>
          <w:rFonts w:cstheme="minorHAnsi"/>
          <w:b/>
          <w:sz w:val="24"/>
          <w:szCs w:val="24"/>
        </w:rPr>
        <w:t>СТЕКЕ</w:t>
      </w:r>
      <w:r w:rsidR="00E96B90" w:rsidRPr="00BB1271">
        <w:rPr>
          <w:rFonts w:cstheme="minorHAnsi"/>
          <w:sz w:val="24"/>
          <w:szCs w:val="24"/>
        </w:rPr>
        <w:t xml:space="preserve">: </w:t>
      </w:r>
      <w:r w:rsidR="00E96B90" w:rsidRPr="00BB1271">
        <w:rPr>
          <w:rFonts w:cstheme="minorHAnsi"/>
          <w:b/>
          <w:sz w:val="24"/>
          <w:szCs w:val="24"/>
        </w:rPr>
        <w:t>ИНФОРМАЦИЯ О ПАРАМЕТРАХ, ЛОКАЛЬНЫЕ ПЕРЕМЕННЫЕ, АДРЕС ВОЗВРАТА</w:t>
      </w:r>
      <w:r w:rsidR="00E96B90" w:rsidRPr="00BB1271">
        <w:rPr>
          <w:rFonts w:cstheme="minorHAnsi"/>
          <w:sz w:val="24"/>
          <w:szCs w:val="24"/>
        </w:rPr>
        <w:t xml:space="preserve">!!!! </w:t>
      </w:r>
      <w:r w:rsidR="00E96B90" w:rsidRPr="00BB1271">
        <w:rPr>
          <w:rFonts w:cstheme="minorHAnsi"/>
          <w:b/>
          <w:sz w:val="24"/>
          <w:szCs w:val="24"/>
        </w:rPr>
        <w:t>Стек будет расширяться</w:t>
      </w:r>
    </w:p>
    <w:p w14:paraId="71BCAB6F" w14:textId="696F1480" w:rsidR="00CC0B10" w:rsidRPr="00BB1271" w:rsidRDefault="00CC0B10" w:rsidP="00CC0B10">
      <w:pPr>
        <w:jc w:val="both"/>
        <w:rPr>
          <w:rFonts w:cstheme="minorHAnsi"/>
          <w:b/>
          <w:sz w:val="24"/>
          <w:szCs w:val="24"/>
          <w:lang w:val="en-US"/>
        </w:rPr>
      </w:pPr>
      <w:r w:rsidRPr="00BB1271">
        <w:rPr>
          <w:rFonts w:cstheme="minorHAnsi"/>
          <w:sz w:val="24"/>
          <w:szCs w:val="24"/>
        </w:rPr>
        <w:t xml:space="preserve">- </w:t>
      </w:r>
      <w:r w:rsidRPr="00BB1271">
        <w:rPr>
          <w:rFonts w:cstheme="minorHAnsi"/>
          <w:b/>
          <w:sz w:val="24"/>
          <w:szCs w:val="24"/>
        </w:rPr>
        <w:t xml:space="preserve">динамическая – </w:t>
      </w:r>
      <w:r w:rsidRPr="00BB1271">
        <w:rPr>
          <w:rFonts w:cstheme="minorHAnsi"/>
          <w:b/>
          <w:sz w:val="24"/>
          <w:szCs w:val="24"/>
          <w:lang w:val="en-US"/>
        </w:rPr>
        <w:t xml:space="preserve">new/malloc – </w:t>
      </w:r>
      <w:r w:rsidRPr="00BB1271">
        <w:rPr>
          <w:rFonts w:cstheme="minorHAnsi"/>
          <w:b/>
          <w:sz w:val="24"/>
          <w:szCs w:val="24"/>
        </w:rPr>
        <w:t>В КУЧЕ</w:t>
      </w:r>
      <w:r w:rsidR="00193DF5" w:rsidRPr="00BB1271">
        <w:rPr>
          <w:rFonts w:cstheme="minorHAnsi"/>
          <w:b/>
          <w:sz w:val="24"/>
          <w:szCs w:val="24"/>
        </w:rPr>
        <w:t xml:space="preserve"> </w:t>
      </w:r>
      <w:r w:rsidR="00193DF5" w:rsidRPr="00BB1271">
        <w:rPr>
          <w:rFonts w:cstheme="minorHAnsi"/>
          <w:b/>
          <w:sz w:val="24"/>
          <w:szCs w:val="24"/>
          <w:lang w:val="en-US"/>
        </w:rPr>
        <w:t>HEAP</w:t>
      </w:r>
    </w:p>
    <w:p w14:paraId="451C5A9D" w14:textId="4C133922" w:rsidR="005F0008" w:rsidRPr="00BB1271" w:rsidRDefault="00C41E62" w:rsidP="00C41E62">
      <w:pPr>
        <w:jc w:val="center"/>
        <w:rPr>
          <w:rFonts w:cstheme="minorHAnsi"/>
          <w:sz w:val="24"/>
          <w:szCs w:val="24"/>
        </w:rPr>
      </w:pPr>
      <w:r w:rsidRPr="00BB1271">
        <w:rPr>
          <w:noProof/>
          <w:lang w:eastAsia="ru-RU"/>
        </w:rPr>
        <w:lastRenderedPageBreak/>
        <w:drawing>
          <wp:inline distT="0" distB="0" distL="0" distR="0" wp14:anchorId="18839A88" wp14:editId="0D5B7334">
            <wp:extent cx="4098290" cy="2469925"/>
            <wp:effectExtent l="0" t="0" r="0" b="698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57639" cy="2505693"/>
                    </a:xfrm>
                    <a:prstGeom prst="rect">
                      <a:avLst/>
                    </a:prstGeom>
                  </pic:spPr>
                </pic:pic>
              </a:graphicData>
            </a:graphic>
          </wp:inline>
        </w:drawing>
      </w:r>
    </w:p>
    <w:p w14:paraId="7E314DBD" w14:textId="2D6DEDDB" w:rsidR="005F0008" w:rsidRPr="00BB1271" w:rsidRDefault="00C41E62" w:rsidP="005F0008">
      <w:pPr>
        <w:jc w:val="center"/>
        <w:rPr>
          <w:rFonts w:cstheme="minorHAnsi"/>
          <w:sz w:val="24"/>
          <w:szCs w:val="24"/>
        </w:rPr>
      </w:pPr>
      <w:r w:rsidRPr="00BB1271">
        <w:rPr>
          <w:rFonts w:cstheme="minorHAnsi"/>
          <w:sz w:val="24"/>
          <w:szCs w:val="24"/>
        </w:rPr>
        <w:t>Инициализация окружения - Создаются регионы памяти. Сначала загружается текст программы и статические переменные</w:t>
      </w:r>
    </w:p>
    <w:p w14:paraId="1446F7BC" w14:textId="71231D29" w:rsidR="007201D2" w:rsidRPr="00BB1271" w:rsidRDefault="00E96B90" w:rsidP="007201D2">
      <w:pPr>
        <w:jc w:val="both"/>
        <w:rPr>
          <w:rFonts w:cstheme="minorHAnsi"/>
          <w:sz w:val="24"/>
          <w:szCs w:val="24"/>
        </w:rPr>
      </w:pPr>
      <w:r w:rsidRPr="00BB1271">
        <w:rPr>
          <w:rFonts w:cstheme="minorHAnsi"/>
          <w:sz w:val="24"/>
          <w:szCs w:val="24"/>
        </w:rPr>
        <w:t>В стеке данные появляются в момент вызова функции, в момент передачи управления</w:t>
      </w:r>
    </w:p>
    <w:p w14:paraId="019AB141" w14:textId="11287BBB" w:rsidR="007201D2" w:rsidRPr="00BB1271" w:rsidRDefault="007201D2" w:rsidP="007201D2">
      <w:pPr>
        <w:ind w:left="-5" w:right="38"/>
      </w:pPr>
      <w:r w:rsidRPr="00BB1271">
        <w:rPr>
          <w:b/>
        </w:rPr>
        <w:t xml:space="preserve">области адресного пространства </w:t>
      </w:r>
      <w:r w:rsidR="0008072C" w:rsidRPr="00BB1271">
        <w:rPr>
          <w:b/>
        </w:rPr>
        <w:t>(от младших к старшим адресам)</w:t>
      </w:r>
      <w:r w:rsidRPr="00BB1271">
        <w:rPr>
          <w:b/>
        </w:rPr>
        <w:t xml:space="preserve">: </w:t>
      </w:r>
    </w:p>
    <w:p w14:paraId="268EC8CE" w14:textId="77777777" w:rsidR="007201D2" w:rsidRPr="00BB1271" w:rsidRDefault="007201D2" w:rsidP="007B530E">
      <w:pPr>
        <w:numPr>
          <w:ilvl w:val="0"/>
          <w:numId w:val="24"/>
        </w:numPr>
        <w:spacing w:after="0" w:line="271" w:lineRule="auto"/>
        <w:ind w:right="38" w:hanging="360"/>
        <w:jc w:val="both"/>
        <w:rPr>
          <w:b/>
        </w:rPr>
      </w:pPr>
      <w:r w:rsidRPr="00BB1271">
        <w:rPr>
          <w:b/>
        </w:rPr>
        <w:t xml:space="preserve">сегмент кода - код программы </w:t>
      </w:r>
    </w:p>
    <w:p w14:paraId="4EBA5789" w14:textId="77777777" w:rsidR="007201D2" w:rsidRPr="00BB1271" w:rsidRDefault="007201D2" w:rsidP="007B530E">
      <w:pPr>
        <w:numPr>
          <w:ilvl w:val="0"/>
          <w:numId w:val="24"/>
        </w:numPr>
        <w:spacing w:after="36" w:line="271" w:lineRule="auto"/>
        <w:ind w:right="38" w:hanging="360"/>
        <w:jc w:val="both"/>
        <w:rPr>
          <w:b/>
        </w:rPr>
      </w:pPr>
      <w:r w:rsidRPr="00BB1271">
        <w:rPr>
          <w:b/>
        </w:rPr>
        <w:t xml:space="preserve">static - автоматические переменные </w:t>
      </w:r>
    </w:p>
    <w:p w14:paraId="5DBCF9CC" w14:textId="4C9C774B" w:rsidR="007201D2" w:rsidRPr="00BB1271" w:rsidRDefault="007201D2" w:rsidP="007B530E">
      <w:pPr>
        <w:numPr>
          <w:ilvl w:val="0"/>
          <w:numId w:val="24"/>
        </w:numPr>
        <w:spacing w:after="36" w:line="271" w:lineRule="auto"/>
        <w:ind w:right="38" w:hanging="360"/>
        <w:jc w:val="both"/>
      </w:pPr>
      <w:r w:rsidRPr="00BB1271">
        <w:rPr>
          <w:b/>
          <w:u w:val="single"/>
        </w:rPr>
        <w:t>heap – фрагмент памяти адресного пространства (по умолчанию 1MB),</w:t>
      </w:r>
      <w:r w:rsidRPr="00BB1271">
        <w:rPr>
          <w:b/>
        </w:rPr>
        <w:t xml:space="preserve"> предназначенный для динамического использования  </w:t>
      </w:r>
      <w:r w:rsidRPr="00BB1271">
        <w:t>(malloc, new…)</w:t>
      </w:r>
      <w:r w:rsidR="00F055C7" w:rsidRPr="00BB1271">
        <w:t xml:space="preserve"> 4К процессу уходят</w:t>
      </w:r>
    </w:p>
    <w:p w14:paraId="35C7F328" w14:textId="6B22A57A" w:rsidR="007201D2" w:rsidRPr="00BB1271" w:rsidRDefault="007201D2" w:rsidP="007B530E">
      <w:pPr>
        <w:numPr>
          <w:ilvl w:val="0"/>
          <w:numId w:val="24"/>
        </w:numPr>
        <w:spacing w:after="36" w:line="271" w:lineRule="auto"/>
        <w:ind w:right="38" w:hanging="360"/>
        <w:jc w:val="both"/>
        <w:rPr>
          <w:b/>
        </w:rPr>
      </w:pPr>
      <w:r w:rsidRPr="00BB1271">
        <w:rPr>
          <w:b/>
        </w:rPr>
        <w:t xml:space="preserve">сегмент данных, data </w:t>
      </w:r>
      <w:r w:rsidRPr="00BB1271">
        <w:rPr>
          <w:b/>
        </w:rPr>
        <w:tab/>
        <w:t xml:space="preserve">- </w:t>
      </w:r>
      <w:r w:rsidRPr="00BB1271">
        <w:rPr>
          <w:b/>
        </w:rPr>
        <w:tab/>
        <w:t xml:space="preserve">глобальные </w:t>
      </w:r>
      <w:r w:rsidRPr="00BB1271">
        <w:rPr>
          <w:b/>
        </w:rPr>
        <w:tab/>
        <w:t xml:space="preserve">и </w:t>
      </w:r>
      <w:r w:rsidRPr="00BB1271">
        <w:rPr>
          <w:b/>
        </w:rPr>
        <w:tab/>
        <w:t xml:space="preserve">статические </w:t>
      </w:r>
      <w:r w:rsidRPr="00BB1271">
        <w:rPr>
          <w:b/>
        </w:rPr>
        <w:tab/>
        <w:t xml:space="preserve">переменные, </w:t>
      </w:r>
      <w:r w:rsidRPr="00BB1271">
        <w:rPr>
          <w:b/>
        </w:rPr>
        <w:tab/>
        <w:t xml:space="preserve">которые </w:t>
      </w:r>
      <w:r w:rsidRPr="00BB1271">
        <w:rPr>
          <w:b/>
        </w:rPr>
        <w:tab/>
        <w:t xml:space="preserve">программист создал (инициализировал) </w:t>
      </w:r>
    </w:p>
    <w:p w14:paraId="52C81C86" w14:textId="32672078" w:rsidR="007201D2" w:rsidRPr="00BB1271" w:rsidRDefault="007201D2" w:rsidP="007B530E">
      <w:pPr>
        <w:numPr>
          <w:ilvl w:val="0"/>
          <w:numId w:val="24"/>
        </w:numPr>
        <w:spacing w:after="0" w:line="271" w:lineRule="auto"/>
        <w:ind w:right="38" w:hanging="360"/>
        <w:jc w:val="both"/>
      </w:pPr>
      <w:r w:rsidRPr="00BB1271">
        <w:t>stack – область стека для потоков</w:t>
      </w:r>
      <w:r w:rsidRPr="00BB1271">
        <w:rPr>
          <w:b/>
          <w:u w:val="single"/>
        </w:rPr>
        <w:t xml:space="preserve"> (по умолчанию 1MB</w:t>
      </w:r>
      <w:r w:rsidR="00582B9C" w:rsidRPr="00BB1271">
        <w:rPr>
          <w:b/>
          <w:u w:val="single"/>
        </w:rPr>
        <w:t>)</w:t>
      </w:r>
      <w:r w:rsidRPr="00BB1271">
        <w:t xml:space="preserve"> </w:t>
      </w:r>
    </w:p>
    <w:p w14:paraId="61FB1619" w14:textId="77777777" w:rsidR="007201D2" w:rsidRPr="00BB1271" w:rsidRDefault="007201D2" w:rsidP="0008072C">
      <w:pPr>
        <w:spacing w:after="0" w:line="276" w:lineRule="auto"/>
        <w:ind w:left="360"/>
        <w:jc w:val="center"/>
        <w:rPr>
          <w:rFonts w:ascii="Courier New" w:eastAsia="Courier New" w:hAnsi="Courier New" w:cs="Courier New"/>
          <w:b/>
          <w:sz w:val="24"/>
          <w:szCs w:val="24"/>
        </w:rPr>
      </w:pPr>
      <w:r w:rsidRPr="00BB1271">
        <w:rPr>
          <w:rFonts w:ascii="Courier New" w:eastAsia="Courier New" w:hAnsi="Courier New" w:cs="Courier New"/>
          <w:b/>
          <w:noProof/>
          <w:sz w:val="24"/>
          <w:szCs w:val="24"/>
          <w:lang w:eastAsia="ru-RU"/>
        </w:rPr>
        <w:drawing>
          <wp:inline distT="114300" distB="114300" distL="114300" distR="114300" wp14:anchorId="31F739D0" wp14:editId="74719FE0">
            <wp:extent cx="2605088" cy="2406605"/>
            <wp:effectExtent l="0" t="0" r="0" b="0"/>
            <wp:docPr id="89"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30"/>
                    <a:srcRect/>
                    <a:stretch>
                      <a:fillRect/>
                    </a:stretch>
                  </pic:blipFill>
                  <pic:spPr>
                    <a:xfrm>
                      <a:off x="0" y="0"/>
                      <a:ext cx="2605088" cy="2406605"/>
                    </a:xfrm>
                    <a:prstGeom prst="rect">
                      <a:avLst/>
                    </a:prstGeom>
                    <a:ln/>
                  </pic:spPr>
                </pic:pic>
              </a:graphicData>
            </a:graphic>
          </wp:inline>
        </w:drawing>
      </w:r>
    </w:p>
    <w:p w14:paraId="788B999E" w14:textId="77777777" w:rsidR="007201D2" w:rsidRPr="00BB1271" w:rsidRDefault="007201D2" w:rsidP="0008072C">
      <w:pPr>
        <w:ind w:left="-5" w:right="38"/>
        <w:jc w:val="both"/>
      </w:pPr>
      <w:r w:rsidRPr="00BB1271">
        <w:rPr>
          <w:b/>
        </w:rPr>
        <w:t>распределение heap-памяти в Windows</w:t>
      </w:r>
      <w:r w:rsidRPr="00BB1271">
        <w:t xml:space="preserve"> - Heap – область памяти адресного пространства, предназначенного для использования </w:t>
      </w:r>
      <w:r w:rsidRPr="00BB1271">
        <w:rPr>
          <w:b/>
        </w:rPr>
        <w:t>программной фрагментов динамически выделяемой памяти.</w:t>
      </w:r>
      <w:r w:rsidRPr="00BB1271">
        <w:t xml:space="preserve"> </w:t>
      </w:r>
    </w:p>
    <w:p w14:paraId="1E9128C1" w14:textId="77777777" w:rsidR="007201D2" w:rsidRPr="00BB1271" w:rsidRDefault="007201D2" w:rsidP="007201D2">
      <w:pPr>
        <w:ind w:left="-5" w:right="38"/>
      </w:pPr>
      <w:r w:rsidRPr="00BB1271">
        <w:rPr>
          <w:b/>
          <w:u w:val="single"/>
        </w:rPr>
        <w:t>По умолчанию – 1MB, из них 4K сразу забирает процесс.</w:t>
      </w:r>
      <w:r w:rsidRPr="00BB1271">
        <w:t xml:space="preserve">  </w:t>
      </w:r>
    </w:p>
    <w:p w14:paraId="41D52C62" w14:textId="75DF2F84" w:rsidR="007201D2" w:rsidRPr="00BB1271" w:rsidRDefault="007201D2" w:rsidP="004F218A">
      <w:pPr>
        <w:pBdr>
          <w:top w:val="single" w:sz="4" w:space="1" w:color="auto"/>
          <w:left w:val="single" w:sz="4" w:space="4" w:color="auto"/>
          <w:bottom w:val="single" w:sz="4" w:space="1" w:color="auto"/>
          <w:right w:val="single" w:sz="4" w:space="4" w:color="auto"/>
          <w:between w:val="single" w:sz="4" w:space="1" w:color="auto"/>
          <w:bar w:val="single" w:sz="4" w:color="auto"/>
        </w:pBdr>
        <w:ind w:left="-5" w:right="38"/>
        <w:jc w:val="center"/>
        <w:rPr>
          <w:b/>
        </w:rPr>
      </w:pPr>
      <w:r w:rsidRPr="00BB1271">
        <w:rPr>
          <w:b/>
        </w:rPr>
        <w:t>По мере new</w:t>
      </w:r>
      <w:r w:rsidR="0008072C" w:rsidRPr="00BB1271">
        <w:rPr>
          <w:b/>
        </w:rPr>
        <w:t xml:space="preserve"> </w:t>
      </w:r>
      <w:r w:rsidRPr="00BB1271">
        <w:rPr>
          <w:b/>
        </w:rPr>
        <w:t>(malloc) размер HEAP прирастает. Память выделяется с учетом минимизации фрагментации.</w:t>
      </w:r>
    </w:p>
    <w:p w14:paraId="321377A1" w14:textId="59488BD1" w:rsidR="00193DF5" w:rsidRPr="00BB1271" w:rsidRDefault="00193DF5" w:rsidP="00193DF5">
      <w:pPr>
        <w:ind w:left="-5" w:right="38"/>
        <w:jc w:val="both"/>
        <w:rPr>
          <w:i/>
        </w:rPr>
      </w:pPr>
      <w:r w:rsidRPr="00BB1271">
        <w:rPr>
          <w:b/>
          <w:i/>
        </w:rPr>
        <w:lastRenderedPageBreak/>
        <w:t xml:space="preserve">Начальный размер стека зависит от </w:t>
      </w:r>
      <w:r w:rsidRPr="00BB1271">
        <w:rPr>
          <w:b/>
          <w:i/>
          <w:lang w:val="en-US"/>
        </w:rPr>
        <w:t>OS</w:t>
      </w:r>
      <w:r w:rsidRPr="00BB1271">
        <w:rPr>
          <w:i/>
        </w:rPr>
        <w:t xml:space="preserve">. </w:t>
      </w:r>
      <w:r w:rsidRPr="00BB1271">
        <w:rPr>
          <w:b/>
          <w:i/>
        </w:rPr>
        <w:t xml:space="preserve">Начальный размер heap логически равен нулю, но имеет тенденцию расти почти сразу. </w:t>
      </w:r>
    </w:p>
    <w:p w14:paraId="7C9CA310" w14:textId="072F8409" w:rsidR="00182AB5" w:rsidRPr="00BB1271" w:rsidRDefault="00182AB5" w:rsidP="001854C9">
      <w:pPr>
        <w:jc w:val="center"/>
        <w:rPr>
          <w:rFonts w:cstheme="minorHAnsi"/>
          <w:sz w:val="24"/>
          <w:szCs w:val="24"/>
        </w:rPr>
      </w:pPr>
      <w:r w:rsidRPr="00BB1271">
        <w:rPr>
          <w:rFonts w:cstheme="minorHAnsi"/>
          <w:sz w:val="24"/>
          <w:szCs w:val="24"/>
        </w:rPr>
        <w:t>Запрет свопинга</w:t>
      </w:r>
    </w:p>
    <w:p w14:paraId="53255EB3" w14:textId="4569B4EC" w:rsidR="00564C58" w:rsidRPr="00BB1271" w:rsidRDefault="00564C58" w:rsidP="00564C58">
      <w:pPr>
        <w:jc w:val="both"/>
        <w:rPr>
          <w:rFonts w:cstheme="minorHAnsi"/>
          <w:sz w:val="24"/>
          <w:szCs w:val="24"/>
        </w:rPr>
      </w:pPr>
      <w:r w:rsidRPr="00BB1271">
        <w:rPr>
          <w:rFonts w:cstheme="minorHAnsi"/>
          <w:b/>
          <w:sz w:val="24"/>
          <w:szCs w:val="24"/>
          <w:u w:val="single"/>
        </w:rPr>
        <w:t>Запрет свопинга (англ. swap off) - это процесс отключения использования файла подкачки</w:t>
      </w:r>
      <w:r w:rsidRPr="00BB1271">
        <w:rPr>
          <w:rFonts w:cstheme="minorHAnsi"/>
          <w:sz w:val="24"/>
          <w:szCs w:val="24"/>
        </w:rPr>
        <w:t xml:space="preserve"> (swap-файла) в операционной системе. </w:t>
      </w:r>
    </w:p>
    <w:p w14:paraId="5FEA3D24" w14:textId="669F09E2" w:rsidR="00564C58" w:rsidRPr="00BB1271" w:rsidRDefault="00564C58" w:rsidP="00564C58">
      <w:pPr>
        <w:jc w:val="both"/>
        <w:rPr>
          <w:rFonts w:cstheme="minorHAnsi"/>
          <w:sz w:val="24"/>
          <w:szCs w:val="24"/>
          <w:u w:val="single"/>
        </w:rPr>
      </w:pPr>
      <w:r w:rsidRPr="00BB1271">
        <w:rPr>
          <w:rFonts w:cstheme="minorHAnsi"/>
          <w:b/>
          <w:sz w:val="24"/>
          <w:szCs w:val="24"/>
          <w:u w:val="single"/>
        </w:rPr>
        <w:t>Swap-файл используется операционной системой для временного хранения данных, которые не помещаются в оперативную память</w:t>
      </w:r>
      <w:r w:rsidRPr="00BB1271">
        <w:rPr>
          <w:rFonts w:cstheme="minorHAnsi"/>
          <w:sz w:val="24"/>
          <w:szCs w:val="24"/>
          <w:u w:val="single"/>
        </w:rPr>
        <w:t xml:space="preserve">. Однако, использование swap-файла может привести к замедлению работы системы, </w:t>
      </w:r>
      <w:r w:rsidRPr="00BB1271">
        <w:rPr>
          <w:rFonts w:cstheme="minorHAnsi"/>
          <w:b/>
          <w:sz w:val="24"/>
          <w:szCs w:val="24"/>
          <w:u w:val="single"/>
        </w:rPr>
        <w:t>так как операции чтения и записи на диск являются более медленными, чем операции с оперативной памятью.</w:t>
      </w:r>
    </w:p>
    <w:p w14:paraId="6B640116" w14:textId="1E5D9526" w:rsidR="00564C58" w:rsidRPr="00BB1271" w:rsidRDefault="00564C58" w:rsidP="00564C58">
      <w:pPr>
        <w:jc w:val="both"/>
        <w:rPr>
          <w:rFonts w:cstheme="minorHAnsi"/>
          <w:sz w:val="24"/>
          <w:szCs w:val="24"/>
        </w:rPr>
      </w:pPr>
      <w:r w:rsidRPr="00BB1271">
        <w:rPr>
          <w:rFonts w:cstheme="minorHAnsi"/>
          <w:b/>
          <w:sz w:val="24"/>
          <w:szCs w:val="24"/>
          <w:u w:val="single"/>
        </w:rPr>
        <w:t>Отключение swap-файла может быть полезно в случаях, когда система имеет достаточно оперативной памяти для работы с приложениями</w:t>
      </w:r>
      <w:r w:rsidRPr="00BB1271">
        <w:rPr>
          <w:rFonts w:cstheme="minorHAnsi"/>
          <w:sz w:val="24"/>
          <w:szCs w:val="24"/>
        </w:rPr>
        <w:t xml:space="preserve"> и не нуждается в использовании swap-файла. Также, отключение swap-файла может помочь улучшить производительность системы в случаях, когда на диске, где расположен swap-файл, происходят частые операции чтения и записи.</w:t>
      </w:r>
    </w:p>
    <w:p w14:paraId="424AB4A7" w14:textId="768A9C4E" w:rsidR="00564C58" w:rsidRPr="00BB1271" w:rsidRDefault="00564C58" w:rsidP="00564C58">
      <w:pPr>
        <w:jc w:val="both"/>
        <w:rPr>
          <w:rFonts w:cstheme="minorHAnsi"/>
          <w:sz w:val="24"/>
          <w:szCs w:val="24"/>
        </w:rPr>
      </w:pPr>
      <w:r w:rsidRPr="00BB1271">
        <w:rPr>
          <w:rFonts w:cstheme="minorHAnsi"/>
          <w:b/>
          <w:sz w:val="24"/>
          <w:szCs w:val="24"/>
        </w:rPr>
        <w:t>Отключение swap-файла может быть выполнено с помощью команды swapoff в Linux или с помощью изменения настроек в Windows. Однако, перед отключением swap-файла необходимо убедиться, что система имеет достаточно оперативной памяти</w:t>
      </w:r>
      <w:r w:rsidRPr="00BB1271">
        <w:rPr>
          <w:rFonts w:cstheme="minorHAnsi"/>
          <w:sz w:val="24"/>
          <w:szCs w:val="24"/>
        </w:rPr>
        <w:t xml:space="preserve"> для работы с приложениями и что отключение swap-файла не приведет к нехватке памяти и сбоям в работе системы.</w:t>
      </w:r>
    </w:p>
    <w:p w14:paraId="0976A91E" w14:textId="1BD28212" w:rsidR="00182AB5" w:rsidRPr="00BB1271" w:rsidRDefault="00564C58" w:rsidP="00B47813">
      <w:pPr>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75D4AC00" wp14:editId="15336EF6">
            <wp:extent cx="4206240" cy="1415692"/>
            <wp:effectExtent l="19050" t="19050" r="22860" b="1333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36243" cy="1425790"/>
                    </a:xfrm>
                    <a:prstGeom prst="rect">
                      <a:avLst/>
                    </a:prstGeom>
                    <a:noFill/>
                    <a:ln>
                      <a:solidFill>
                        <a:schemeClr val="accent1"/>
                      </a:solidFill>
                    </a:ln>
                  </pic:spPr>
                </pic:pic>
              </a:graphicData>
            </a:graphic>
          </wp:inline>
        </w:drawing>
      </w:r>
    </w:p>
    <w:p w14:paraId="214E20C4" w14:textId="41E59727" w:rsidR="00C3577B" w:rsidRPr="00BB1271" w:rsidRDefault="00182AB5" w:rsidP="0002679F">
      <w:pPr>
        <w:jc w:val="center"/>
        <w:rPr>
          <w:rFonts w:cstheme="minorHAnsi"/>
          <w:sz w:val="24"/>
          <w:szCs w:val="24"/>
        </w:rPr>
      </w:pPr>
      <w:r w:rsidRPr="00BB1271">
        <w:rPr>
          <w:rFonts w:cstheme="minorHAnsi"/>
          <w:sz w:val="24"/>
          <w:szCs w:val="24"/>
        </w:rPr>
        <w:t>Распределение и управление heap-памятью</w:t>
      </w:r>
      <w:bookmarkEnd w:id="24"/>
    </w:p>
    <w:p w14:paraId="4206340B" w14:textId="77777777" w:rsidR="00115548" w:rsidRPr="00BB1271" w:rsidRDefault="00115548" w:rsidP="007B530E">
      <w:pPr>
        <w:numPr>
          <w:ilvl w:val="0"/>
          <w:numId w:val="24"/>
        </w:numPr>
        <w:spacing w:after="0" w:line="271" w:lineRule="auto"/>
        <w:ind w:right="38" w:hanging="360"/>
        <w:jc w:val="both"/>
      </w:pPr>
      <w:r w:rsidRPr="00BB1271">
        <w:rPr>
          <w:b/>
          <w:i/>
        </w:rPr>
        <w:t>hiberfile</w:t>
      </w:r>
      <w:r w:rsidRPr="00BB1271">
        <w:t xml:space="preserve">.sys  - </w:t>
      </w:r>
      <w:r w:rsidRPr="00BB1271">
        <w:rPr>
          <w:b/>
        </w:rPr>
        <w:t>файл для сохранения памяти в режиме «сон» (гибернация);</w:t>
      </w:r>
      <w:r w:rsidRPr="00BB1271">
        <w:t xml:space="preserve">   </w:t>
      </w:r>
    </w:p>
    <w:p w14:paraId="03075B99" w14:textId="77777777" w:rsidR="00115548" w:rsidRPr="00BB1271" w:rsidRDefault="00115548" w:rsidP="007B530E">
      <w:pPr>
        <w:numPr>
          <w:ilvl w:val="0"/>
          <w:numId w:val="24"/>
        </w:numPr>
        <w:spacing w:after="1" w:line="271" w:lineRule="auto"/>
        <w:ind w:right="38" w:hanging="360"/>
        <w:jc w:val="both"/>
        <w:rPr>
          <w:b/>
        </w:rPr>
      </w:pPr>
      <w:r w:rsidRPr="00BB1271">
        <w:rPr>
          <w:b/>
          <w:i/>
        </w:rPr>
        <w:t>pagefile</w:t>
      </w:r>
      <w:r w:rsidRPr="00BB1271">
        <w:t xml:space="preserve">.sys   </w:t>
      </w:r>
      <w:r w:rsidRPr="00BB1271">
        <w:rPr>
          <w:b/>
        </w:rPr>
        <w:t xml:space="preserve">- файл подкачки; </w:t>
      </w:r>
    </w:p>
    <w:p w14:paraId="1561BF67" w14:textId="77777777" w:rsidR="00564C58" w:rsidRPr="00BB1271" w:rsidRDefault="00115548" w:rsidP="007B530E">
      <w:pPr>
        <w:numPr>
          <w:ilvl w:val="0"/>
          <w:numId w:val="24"/>
        </w:numPr>
        <w:spacing w:after="194" w:line="271" w:lineRule="auto"/>
        <w:ind w:right="38" w:hanging="360"/>
        <w:jc w:val="both"/>
      </w:pPr>
      <w:r w:rsidRPr="00BB1271">
        <w:rPr>
          <w:b/>
          <w:i/>
        </w:rPr>
        <w:t>swapfile</w:t>
      </w:r>
      <w:r w:rsidRPr="00BB1271">
        <w:t xml:space="preserve">.sys  - </w:t>
      </w:r>
      <w:r w:rsidRPr="00BB1271">
        <w:rPr>
          <w:b/>
        </w:rPr>
        <w:t>файл подкачки отдельных (предварительно скачанных из магазина  приложений UWP) для быстрого применения</w:t>
      </w:r>
      <w:r w:rsidRPr="00BB1271">
        <w:t xml:space="preserve"> (в случае надобности). </w:t>
      </w:r>
    </w:p>
    <w:p w14:paraId="730740D8" w14:textId="0188456E" w:rsidR="00564C58" w:rsidRPr="00BB1271" w:rsidRDefault="00564C58" w:rsidP="00564C58">
      <w:pPr>
        <w:spacing w:after="194" w:line="271" w:lineRule="auto"/>
        <w:ind w:right="38"/>
        <w:jc w:val="both"/>
        <w:rPr>
          <w:rFonts w:cstheme="minorHAnsi"/>
          <w:sz w:val="20"/>
        </w:rPr>
      </w:pPr>
      <w:r w:rsidRPr="00BB1271">
        <w:rPr>
          <w:rFonts w:cstheme="minorHAnsi"/>
          <w:b/>
          <w:sz w:val="24"/>
          <w:szCs w:val="28"/>
        </w:rPr>
        <w:t>О</w:t>
      </w:r>
      <w:r w:rsidRPr="00BB1271">
        <w:rPr>
          <w:rFonts w:cstheme="minorHAnsi"/>
          <w:b/>
          <w:sz w:val="24"/>
          <w:szCs w:val="28"/>
          <w:lang w:val="en-US"/>
        </w:rPr>
        <w:t>S:</w:t>
      </w:r>
      <w:r w:rsidRPr="00BB1271">
        <w:rPr>
          <w:rFonts w:cstheme="minorHAnsi"/>
          <w:sz w:val="24"/>
          <w:szCs w:val="28"/>
          <w:lang w:val="en-US"/>
        </w:rPr>
        <w:t xml:space="preserve"> </w:t>
      </w:r>
      <w:r w:rsidRPr="00BB1271">
        <w:rPr>
          <w:rFonts w:cstheme="minorHAnsi"/>
          <w:sz w:val="24"/>
          <w:szCs w:val="28"/>
        </w:rPr>
        <w:t>принципы управления памятью:</w:t>
      </w:r>
    </w:p>
    <w:p w14:paraId="784FA556" w14:textId="77777777" w:rsidR="00564C58" w:rsidRPr="00BB1271" w:rsidRDefault="00564C58" w:rsidP="007B530E">
      <w:pPr>
        <w:pStyle w:val="a3"/>
        <w:numPr>
          <w:ilvl w:val="0"/>
          <w:numId w:val="76"/>
        </w:numPr>
        <w:jc w:val="both"/>
        <w:rPr>
          <w:rFonts w:cstheme="minorHAnsi"/>
          <w:sz w:val="24"/>
          <w:szCs w:val="28"/>
        </w:rPr>
      </w:pPr>
      <w:r w:rsidRPr="00BB1271">
        <w:rPr>
          <w:rFonts w:cstheme="minorHAnsi"/>
          <w:sz w:val="24"/>
          <w:szCs w:val="28"/>
          <w:lang w:val="en-US"/>
        </w:rPr>
        <w:t xml:space="preserve">OS </w:t>
      </w:r>
      <w:r w:rsidRPr="00BB1271">
        <w:rPr>
          <w:rFonts w:cstheme="minorHAnsi"/>
          <w:sz w:val="24"/>
          <w:szCs w:val="28"/>
        </w:rPr>
        <w:t>память распределяет процессу;</w:t>
      </w:r>
    </w:p>
    <w:p w14:paraId="2286D2A6" w14:textId="77777777" w:rsidR="00564C58" w:rsidRPr="00BB1271" w:rsidRDefault="00564C58" w:rsidP="007B530E">
      <w:pPr>
        <w:pStyle w:val="a3"/>
        <w:numPr>
          <w:ilvl w:val="0"/>
          <w:numId w:val="76"/>
        </w:numPr>
        <w:jc w:val="both"/>
        <w:rPr>
          <w:rFonts w:cstheme="minorHAnsi"/>
          <w:sz w:val="24"/>
          <w:szCs w:val="28"/>
          <w:u w:val="single"/>
        </w:rPr>
      </w:pPr>
      <w:r w:rsidRPr="00BB1271">
        <w:rPr>
          <w:rFonts w:cstheme="minorHAnsi"/>
          <w:b/>
          <w:sz w:val="24"/>
          <w:szCs w:val="28"/>
          <w:u w:val="single"/>
        </w:rPr>
        <w:t xml:space="preserve">адресное пространство (диапазон адресов) – абстракция оперативной памяти, реализованная </w:t>
      </w:r>
      <w:r w:rsidRPr="00BB1271">
        <w:rPr>
          <w:rFonts w:cstheme="minorHAnsi"/>
          <w:b/>
          <w:sz w:val="24"/>
          <w:szCs w:val="28"/>
          <w:u w:val="single"/>
          <w:lang w:val="en-US"/>
        </w:rPr>
        <w:t>OS</w:t>
      </w:r>
      <w:r w:rsidRPr="00BB1271">
        <w:rPr>
          <w:rFonts w:cstheme="minorHAnsi"/>
          <w:b/>
          <w:sz w:val="24"/>
          <w:szCs w:val="28"/>
          <w:u w:val="single"/>
        </w:rPr>
        <w:t xml:space="preserve"> для процесса; у каждого процесса свое адресное пространство</w:t>
      </w:r>
      <w:r w:rsidRPr="00BB1271">
        <w:rPr>
          <w:rFonts w:cstheme="minorHAnsi"/>
          <w:sz w:val="24"/>
          <w:szCs w:val="28"/>
          <w:u w:val="single"/>
        </w:rPr>
        <w:t xml:space="preserve">; </w:t>
      </w:r>
    </w:p>
    <w:p w14:paraId="294BEE44" w14:textId="77777777" w:rsidR="00564C58" w:rsidRPr="00BB1271" w:rsidRDefault="00564C58" w:rsidP="007B530E">
      <w:pPr>
        <w:pStyle w:val="a3"/>
        <w:numPr>
          <w:ilvl w:val="0"/>
          <w:numId w:val="76"/>
        </w:numPr>
        <w:jc w:val="both"/>
        <w:rPr>
          <w:rFonts w:cstheme="minorHAnsi"/>
          <w:b/>
          <w:sz w:val="24"/>
          <w:szCs w:val="28"/>
          <w:u w:val="single"/>
        </w:rPr>
      </w:pPr>
      <w:r w:rsidRPr="00BB1271">
        <w:rPr>
          <w:rFonts w:cstheme="minorHAnsi"/>
          <w:b/>
          <w:sz w:val="24"/>
          <w:szCs w:val="28"/>
          <w:u w:val="single"/>
        </w:rPr>
        <w:t>виртуальная память – метод управления памятью, позволяющий выделить процессам адресные пространства, суммарный объем которых превышает доступный физический оперативной памяти компьютера;</w:t>
      </w:r>
    </w:p>
    <w:p w14:paraId="610076E0" w14:textId="77777777" w:rsidR="00564C58" w:rsidRPr="00BB1271" w:rsidRDefault="00564C58" w:rsidP="007B530E">
      <w:pPr>
        <w:pStyle w:val="a3"/>
        <w:numPr>
          <w:ilvl w:val="0"/>
          <w:numId w:val="76"/>
        </w:numPr>
        <w:jc w:val="both"/>
        <w:rPr>
          <w:rFonts w:cstheme="minorHAnsi"/>
          <w:sz w:val="24"/>
          <w:szCs w:val="28"/>
        </w:rPr>
      </w:pPr>
      <w:r w:rsidRPr="00BB1271">
        <w:rPr>
          <w:rFonts w:cstheme="minorHAnsi"/>
          <w:b/>
          <w:sz w:val="24"/>
          <w:szCs w:val="28"/>
        </w:rPr>
        <w:lastRenderedPageBreak/>
        <w:t>страничная память – реализация виртуальной памяти;</w:t>
      </w:r>
      <w:r w:rsidRPr="00BB1271">
        <w:rPr>
          <w:rFonts w:cstheme="minorHAnsi"/>
          <w:sz w:val="24"/>
          <w:szCs w:val="28"/>
        </w:rPr>
        <w:t xml:space="preserve"> физическая память и адресное пространство разбивается на блоки (страницы): </w:t>
      </w:r>
      <w:r w:rsidRPr="00BB1271">
        <w:rPr>
          <w:rFonts w:cstheme="minorHAnsi"/>
          <w:b/>
          <w:sz w:val="24"/>
          <w:szCs w:val="28"/>
        </w:rPr>
        <w:t xml:space="preserve">4К, 8К, …  </w:t>
      </w:r>
      <w:r w:rsidRPr="00BB1271">
        <w:rPr>
          <w:rFonts w:cstheme="minorHAnsi"/>
          <w:b/>
          <w:sz w:val="24"/>
          <w:szCs w:val="28"/>
        </w:rPr>
        <w:tab/>
      </w:r>
      <w:r w:rsidRPr="00BB1271">
        <w:rPr>
          <w:rFonts w:cstheme="minorHAnsi"/>
          <w:sz w:val="24"/>
          <w:szCs w:val="28"/>
        </w:rPr>
        <w:t xml:space="preserve">  </w:t>
      </w:r>
    </w:p>
    <w:p w14:paraId="69DD56D9" w14:textId="57139C94" w:rsidR="00564C58" w:rsidRPr="00BB1271" w:rsidRDefault="00564C58" w:rsidP="007B530E">
      <w:pPr>
        <w:pStyle w:val="a3"/>
        <w:numPr>
          <w:ilvl w:val="0"/>
          <w:numId w:val="76"/>
        </w:numPr>
        <w:jc w:val="both"/>
        <w:rPr>
          <w:rFonts w:cstheme="minorHAnsi"/>
          <w:b/>
          <w:sz w:val="24"/>
          <w:szCs w:val="28"/>
        </w:rPr>
      </w:pPr>
      <w:r w:rsidRPr="00BB1271">
        <w:rPr>
          <w:rFonts w:cstheme="minorHAnsi"/>
          <w:b/>
          <w:sz w:val="24"/>
          <w:szCs w:val="28"/>
        </w:rPr>
        <w:t xml:space="preserve">страничный свопинг - механизм </w:t>
      </w:r>
      <w:r w:rsidRPr="00BB1271">
        <w:rPr>
          <w:rFonts w:cstheme="minorHAnsi"/>
          <w:b/>
          <w:sz w:val="24"/>
          <w:szCs w:val="28"/>
          <w:lang w:val="en-US"/>
        </w:rPr>
        <w:t>OS</w:t>
      </w:r>
      <w:r w:rsidRPr="00BB1271">
        <w:rPr>
          <w:rFonts w:cstheme="minorHAnsi"/>
          <w:b/>
          <w:sz w:val="24"/>
          <w:szCs w:val="28"/>
        </w:rPr>
        <w:t xml:space="preserve">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w:t>
      </w:r>
    </w:p>
    <w:p w14:paraId="6B59BD1D" w14:textId="77777777" w:rsidR="00564C58" w:rsidRPr="00BB1271" w:rsidRDefault="00564C58" w:rsidP="007B530E">
      <w:pPr>
        <w:pStyle w:val="a3"/>
        <w:numPr>
          <w:ilvl w:val="0"/>
          <w:numId w:val="76"/>
        </w:numPr>
        <w:jc w:val="both"/>
        <w:rPr>
          <w:rFonts w:cstheme="minorHAnsi"/>
          <w:sz w:val="24"/>
          <w:szCs w:val="28"/>
          <w:u w:val="single"/>
        </w:rPr>
      </w:pPr>
      <w:r w:rsidRPr="00BB1271">
        <w:rPr>
          <w:rFonts w:cstheme="minorHAnsi"/>
          <w:sz w:val="24"/>
          <w:szCs w:val="28"/>
          <w:lang w:val="en-US"/>
        </w:rPr>
        <w:t>MMU</w:t>
      </w:r>
      <w:r w:rsidRPr="00BB1271">
        <w:rPr>
          <w:rFonts w:cstheme="minorHAnsi"/>
          <w:sz w:val="24"/>
          <w:szCs w:val="28"/>
        </w:rPr>
        <w:t>(</w:t>
      </w:r>
      <w:r w:rsidRPr="00BB1271">
        <w:rPr>
          <w:rFonts w:cstheme="minorHAnsi"/>
          <w:sz w:val="24"/>
          <w:szCs w:val="28"/>
          <w:lang w:val="en-US"/>
        </w:rPr>
        <w:t>Memory</w:t>
      </w:r>
      <w:r w:rsidRPr="00BB1271">
        <w:rPr>
          <w:rFonts w:cstheme="minorHAnsi"/>
          <w:sz w:val="24"/>
          <w:szCs w:val="28"/>
        </w:rPr>
        <w:t xml:space="preserve"> </w:t>
      </w:r>
      <w:r w:rsidRPr="00BB1271">
        <w:rPr>
          <w:rFonts w:cstheme="minorHAnsi"/>
          <w:sz w:val="24"/>
          <w:szCs w:val="28"/>
          <w:lang w:val="en-US"/>
        </w:rPr>
        <w:t>Management</w:t>
      </w:r>
      <w:r w:rsidRPr="00BB1271">
        <w:rPr>
          <w:rFonts w:cstheme="minorHAnsi"/>
          <w:sz w:val="24"/>
          <w:szCs w:val="28"/>
        </w:rPr>
        <w:t xml:space="preserve"> </w:t>
      </w:r>
      <w:r w:rsidRPr="00BB1271">
        <w:rPr>
          <w:rFonts w:cstheme="minorHAnsi"/>
          <w:sz w:val="24"/>
          <w:szCs w:val="28"/>
          <w:lang w:val="en-US"/>
        </w:rPr>
        <w:t>Unit</w:t>
      </w:r>
      <w:r w:rsidRPr="00BB1271">
        <w:rPr>
          <w:rFonts w:cstheme="minorHAnsi"/>
          <w:sz w:val="24"/>
          <w:szCs w:val="28"/>
        </w:rPr>
        <w:t xml:space="preserve">)- диспетчер памяти - аппаратное (программируемое) </w:t>
      </w:r>
      <w:r w:rsidRPr="00BB1271">
        <w:rPr>
          <w:rFonts w:cstheme="minorHAnsi"/>
          <w:b/>
          <w:sz w:val="24"/>
          <w:szCs w:val="28"/>
          <w:u w:val="single"/>
        </w:rPr>
        <w:t>устройство, входящее в состав процессора и предназначенное для трансляции виртуальных адресов оперативной памяти в реальные</w:t>
      </w:r>
      <w:r w:rsidRPr="00BB1271">
        <w:rPr>
          <w:rFonts w:cstheme="minorHAnsi"/>
          <w:sz w:val="24"/>
          <w:szCs w:val="28"/>
          <w:u w:val="single"/>
        </w:rPr>
        <w:t>;</w:t>
      </w:r>
    </w:p>
    <w:p w14:paraId="6CB8EC28" w14:textId="77777777" w:rsidR="00564C58" w:rsidRPr="00BB1271" w:rsidRDefault="00564C58" w:rsidP="007B530E">
      <w:pPr>
        <w:pStyle w:val="a3"/>
        <w:numPr>
          <w:ilvl w:val="0"/>
          <w:numId w:val="76"/>
        </w:numPr>
        <w:jc w:val="both"/>
        <w:rPr>
          <w:rFonts w:cstheme="minorHAnsi"/>
          <w:b/>
          <w:sz w:val="24"/>
          <w:szCs w:val="28"/>
        </w:rPr>
      </w:pPr>
      <w:r w:rsidRPr="00BB1271">
        <w:rPr>
          <w:rFonts w:cstheme="minorHAnsi"/>
          <w:sz w:val="24"/>
          <w:szCs w:val="28"/>
          <w:lang w:val="en-US"/>
        </w:rPr>
        <w:t>TLB</w:t>
      </w:r>
      <w:r w:rsidRPr="00BB1271">
        <w:rPr>
          <w:rFonts w:cstheme="minorHAnsi"/>
          <w:sz w:val="24"/>
          <w:szCs w:val="28"/>
        </w:rPr>
        <w:t>(</w:t>
      </w:r>
      <w:r w:rsidRPr="00BB1271">
        <w:rPr>
          <w:rFonts w:cstheme="minorHAnsi"/>
          <w:sz w:val="24"/>
          <w:szCs w:val="28"/>
          <w:lang w:val="en-US"/>
        </w:rPr>
        <w:t>Translation</w:t>
      </w:r>
      <w:r w:rsidRPr="00BB1271">
        <w:rPr>
          <w:rFonts w:cstheme="minorHAnsi"/>
          <w:sz w:val="24"/>
          <w:szCs w:val="28"/>
        </w:rPr>
        <w:t xml:space="preserve"> </w:t>
      </w:r>
      <w:r w:rsidRPr="00BB1271">
        <w:rPr>
          <w:rFonts w:cstheme="minorHAnsi"/>
          <w:sz w:val="24"/>
          <w:szCs w:val="28"/>
          <w:lang w:val="en-US"/>
        </w:rPr>
        <w:t>Lookaside</w:t>
      </w:r>
      <w:r w:rsidRPr="00BB1271">
        <w:rPr>
          <w:rFonts w:cstheme="minorHAnsi"/>
          <w:sz w:val="24"/>
          <w:szCs w:val="28"/>
        </w:rPr>
        <w:t xml:space="preserve"> </w:t>
      </w:r>
      <w:r w:rsidRPr="00BB1271">
        <w:rPr>
          <w:rFonts w:cstheme="minorHAnsi"/>
          <w:sz w:val="24"/>
          <w:szCs w:val="28"/>
          <w:lang w:val="en-US"/>
        </w:rPr>
        <w:t>Buffer</w:t>
      </w:r>
      <w:r w:rsidRPr="00BB1271">
        <w:rPr>
          <w:rFonts w:cstheme="minorHAnsi"/>
          <w:sz w:val="24"/>
          <w:szCs w:val="28"/>
        </w:rPr>
        <w:t xml:space="preserve">) – </w:t>
      </w:r>
      <w:r w:rsidRPr="00BB1271">
        <w:rPr>
          <w:rFonts w:cstheme="minorHAnsi"/>
          <w:b/>
          <w:sz w:val="24"/>
          <w:szCs w:val="28"/>
          <w:u w:val="single"/>
        </w:rPr>
        <w:t xml:space="preserve">буфер быстрого преобразования адреса; компонент </w:t>
      </w:r>
      <w:r w:rsidRPr="00BB1271">
        <w:rPr>
          <w:rFonts w:cstheme="minorHAnsi"/>
          <w:b/>
          <w:sz w:val="24"/>
          <w:szCs w:val="28"/>
          <w:u w:val="single"/>
          <w:lang w:val="en-US"/>
        </w:rPr>
        <w:t>MMU</w:t>
      </w:r>
      <w:r w:rsidRPr="00BB1271">
        <w:rPr>
          <w:rFonts w:cstheme="minorHAnsi"/>
          <w:b/>
          <w:sz w:val="24"/>
          <w:szCs w:val="28"/>
          <w:u w:val="single"/>
        </w:rPr>
        <w:t>, предназначенный для вычисления реальных адресов, хранит 64 строки таблицы страниц,</w:t>
      </w:r>
      <w:r w:rsidRPr="00BB1271">
        <w:rPr>
          <w:rFonts w:cstheme="minorHAnsi"/>
          <w:sz w:val="24"/>
          <w:szCs w:val="28"/>
        </w:rPr>
        <w:t xml:space="preserve"> полностью таблица хранится во вторичной (диск) памяти без свопинга;          </w:t>
      </w:r>
    </w:p>
    <w:p w14:paraId="0D48A6A8" w14:textId="6AD740AC" w:rsidR="00564C58" w:rsidRPr="00BB1271" w:rsidRDefault="00564C58" w:rsidP="007B530E">
      <w:pPr>
        <w:pStyle w:val="a3"/>
        <w:numPr>
          <w:ilvl w:val="0"/>
          <w:numId w:val="76"/>
        </w:numPr>
        <w:jc w:val="both"/>
        <w:rPr>
          <w:rFonts w:cstheme="minorHAnsi"/>
          <w:b/>
          <w:sz w:val="24"/>
          <w:szCs w:val="28"/>
        </w:rPr>
      </w:pPr>
      <w:r w:rsidRPr="00BB1271">
        <w:rPr>
          <w:rFonts w:cstheme="minorHAnsi"/>
          <w:b/>
          <w:sz w:val="24"/>
          <w:szCs w:val="28"/>
          <w:u w:val="single"/>
        </w:rPr>
        <w:t>многоуровневые таблицы страниц  применяются для больших адресных пространств</w:t>
      </w:r>
      <w:r w:rsidRPr="00BB1271">
        <w:rPr>
          <w:rFonts w:cstheme="minorHAnsi"/>
          <w:sz w:val="24"/>
          <w:szCs w:val="28"/>
        </w:rPr>
        <w:t xml:space="preserve">; позволяют не хранить информацию о страницах, не распределенных процессу;    </w:t>
      </w:r>
    </w:p>
    <w:p w14:paraId="372E32B4" w14:textId="77777777" w:rsidR="00564C58" w:rsidRPr="00BB1271" w:rsidRDefault="00564C58" w:rsidP="007B530E">
      <w:pPr>
        <w:pStyle w:val="a3"/>
        <w:numPr>
          <w:ilvl w:val="0"/>
          <w:numId w:val="76"/>
        </w:numPr>
        <w:jc w:val="both"/>
        <w:rPr>
          <w:rFonts w:cstheme="minorHAnsi"/>
          <w:b/>
          <w:sz w:val="24"/>
          <w:szCs w:val="28"/>
          <w:u w:val="single"/>
        </w:rPr>
      </w:pPr>
      <w:r w:rsidRPr="00BB1271">
        <w:rPr>
          <w:rFonts w:cstheme="minorHAnsi"/>
          <w:b/>
          <w:sz w:val="24"/>
          <w:szCs w:val="28"/>
          <w:u w:val="single"/>
        </w:rPr>
        <w:t>инвертированная таблица страниц – таблица для физических страниц</w:t>
      </w:r>
      <w:r w:rsidRPr="00BB1271">
        <w:rPr>
          <w:rFonts w:cstheme="minorHAnsi"/>
          <w:sz w:val="24"/>
          <w:szCs w:val="28"/>
        </w:rPr>
        <w:t xml:space="preserve">; </w:t>
      </w:r>
      <w:r w:rsidRPr="00BB1271">
        <w:rPr>
          <w:rFonts w:cstheme="minorHAnsi"/>
          <w:b/>
          <w:sz w:val="24"/>
          <w:szCs w:val="28"/>
          <w:u w:val="single"/>
        </w:rPr>
        <w:t xml:space="preserve">применение хэш-таблиц;   специальный </w:t>
      </w:r>
      <w:r w:rsidRPr="00BB1271">
        <w:rPr>
          <w:rFonts w:cstheme="minorHAnsi"/>
          <w:b/>
          <w:sz w:val="24"/>
          <w:szCs w:val="28"/>
          <w:u w:val="single"/>
          <w:lang w:val="en-US"/>
        </w:rPr>
        <w:t>TLB</w:t>
      </w:r>
      <w:r w:rsidRPr="00BB1271">
        <w:rPr>
          <w:rFonts w:cstheme="minorHAnsi"/>
          <w:b/>
          <w:sz w:val="24"/>
          <w:szCs w:val="28"/>
          <w:u w:val="single"/>
        </w:rPr>
        <w:t xml:space="preserve"> для инвертированной таблицы;</w:t>
      </w:r>
    </w:p>
    <w:p w14:paraId="025BFBA9" w14:textId="77777777" w:rsidR="00564C58" w:rsidRPr="00BB1271" w:rsidRDefault="00564C58" w:rsidP="007B530E">
      <w:pPr>
        <w:pStyle w:val="a3"/>
        <w:numPr>
          <w:ilvl w:val="0"/>
          <w:numId w:val="76"/>
        </w:numPr>
        <w:jc w:val="both"/>
        <w:rPr>
          <w:rFonts w:cstheme="minorHAnsi"/>
          <w:sz w:val="24"/>
          <w:szCs w:val="28"/>
          <w:u w:val="single"/>
        </w:rPr>
      </w:pPr>
      <w:r w:rsidRPr="00BB1271">
        <w:rPr>
          <w:rFonts w:cstheme="minorHAnsi"/>
          <w:b/>
          <w:sz w:val="24"/>
          <w:szCs w:val="28"/>
          <w:u w:val="single"/>
        </w:rPr>
        <w:t xml:space="preserve">алгоритмы замещения страниц – выбор страницы, которую можно заместить страницей с дискового устройства: «рабочее множество», </w:t>
      </w:r>
      <w:r w:rsidRPr="00BB1271">
        <w:rPr>
          <w:rFonts w:cstheme="minorHAnsi"/>
          <w:b/>
          <w:sz w:val="24"/>
          <w:szCs w:val="28"/>
          <w:u w:val="single"/>
          <w:lang w:val="en-US"/>
        </w:rPr>
        <w:t>LRU</w:t>
      </w:r>
      <w:r w:rsidRPr="00BB1271">
        <w:rPr>
          <w:rFonts w:cstheme="minorHAnsi"/>
          <w:sz w:val="24"/>
          <w:szCs w:val="28"/>
          <w:u w:val="single"/>
        </w:rPr>
        <w:t xml:space="preserve">…    </w:t>
      </w:r>
    </w:p>
    <w:p w14:paraId="09BF820E" w14:textId="19603685" w:rsidR="00564C58" w:rsidRPr="00BB1271" w:rsidRDefault="00AC6934" w:rsidP="005D232F">
      <w:pPr>
        <w:spacing w:after="194" w:line="271" w:lineRule="auto"/>
        <w:ind w:right="38"/>
        <w:jc w:val="center"/>
      </w:pPr>
      <w:r w:rsidRPr="00BB1271">
        <w:rPr>
          <w:noProof/>
          <w:lang w:eastAsia="ru-RU"/>
        </w:rPr>
        <w:drawing>
          <wp:inline distT="0" distB="0" distL="0" distR="0" wp14:anchorId="3AB0B19B" wp14:editId="54BF6514">
            <wp:extent cx="3078480" cy="2405063"/>
            <wp:effectExtent l="0" t="0" r="7620" b="0"/>
            <wp:docPr id="149" name="Рисунок 149" descr="сопоставление виртуальных страниц процес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сопоставление виртуальных страниц процесса"/>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88284" cy="2412722"/>
                    </a:xfrm>
                    <a:prstGeom prst="rect">
                      <a:avLst/>
                    </a:prstGeom>
                    <a:noFill/>
                    <a:ln>
                      <a:noFill/>
                    </a:ln>
                  </pic:spPr>
                </pic:pic>
              </a:graphicData>
            </a:graphic>
          </wp:inline>
        </w:drawing>
      </w:r>
    </w:p>
    <w:p w14:paraId="21EE1EEE" w14:textId="512E477B" w:rsidR="006747CC" w:rsidRPr="00BB1271" w:rsidRDefault="00115548" w:rsidP="005D232F">
      <w:pPr>
        <w:spacing w:after="151"/>
        <w:ind w:right="708"/>
        <w:jc w:val="center"/>
      </w:pPr>
      <w:r w:rsidRPr="00BB1271">
        <w:rPr>
          <w:noProof/>
          <w:lang w:eastAsia="ru-RU"/>
        </w:rPr>
        <w:drawing>
          <wp:inline distT="0" distB="0" distL="0" distR="0" wp14:anchorId="453F2AEF" wp14:editId="4BC4BF43">
            <wp:extent cx="4013200" cy="2194560"/>
            <wp:effectExtent l="0" t="0" r="6350" b="0"/>
            <wp:docPr id="14"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33"/>
                    <a:srcRect/>
                    <a:stretch>
                      <a:fillRect/>
                    </a:stretch>
                  </pic:blipFill>
                  <pic:spPr>
                    <a:xfrm>
                      <a:off x="0" y="0"/>
                      <a:ext cx="4013200" cy="2194560"/>
                    </a:xfrm>
                    <a:prstGeom prst="rect">
                      <a:avLst/>
                    </a:prstGeom>
                    <a:ln/>
                  </pic:spPr>
                </pic:pic>
              </a:graphicData>
            </a:graphic>
          </wp:inline>
        </w:drawing>
      </w:r>
    </w:p>
    <w:p w14:paraId="6D16430B" w14:textId="4FDA0CEA" w:rsidR="008C0CAA" w:rsidRPr="00D366A6" w:rsidRDefault="008C0CAA"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25" w:name="_Hlk74257242"/>
      <w:bookmarkStart w:id="26" w:name="_Toc137995187"/>
      <w:r w:rsidRPr="00D366A6">
        <w:rPr>
          <w:rFonts w:ascii="Arial" w:eastAsiaTheme="majorEastAsia" w:hAnsi="Arial" w:cs="Arial"/>
          <w:bCs/>
          <w:sz w:val="28"/>
          <w:szCs w:val="28"/>
          <w:highlight w:val="lightGray"/>
          <w:lang w:val="ru-RU"/>
        </w:rPr>
        <w:lastRenderedPageBreak/>
        <w:t xml:space="preserve">Синхронизация потоков: определение, взаимная блокировка потоков, принцип реализации процесса синхронизации, </w:t>
      </w:r>
      <w:r w:rsidR="00B25762" w:rsidRPr="00D366A6">
        <w:rPr>
          <w:rFonts w:ascii="Arial" w:eastAsiaTheme="majorEastAsia" w:hAnsi="Arial" w:cs="Arial"/>
          <w:bCs/>
          <w:sz w:val="28"/>
          <w:szCs w:val="28"/>
          <w:highlight w:val="lightGray"/>
          <w:lang w:val="ru-RU"/>
        </w:rPr>
        <w:t>механизмы синхронизации</w:t>
      </w:r>
      <w:r w:rsidRPr="00D366A6">
        <w:rPr>
          <w:rFonts w:ascii="Arial" w:eastAsiaTheme="majorEastAsia" w:hAnsi="Arial" w:cs="Arial"/>
          <w:bCs/>
          <w:sz w:val="28"/>
          <w:szCs w:val="28"/>
          <w:highlight w:val="lightGray"/>
          <w:lang w:val="ru-RU"/>
        </w:rPr>
        <w:t xml:space="preserve"> потоков в Windows, атомарные операции в Windows, </w:t>
      </w:r>
      <w:r w:rsidR="00B22616" w:rsidRPr="00D366A6">
        <w:rPr>
          <w:rFonts w:ascii="Arial" w:eastAsiaTheme="majorEastAsia" w:hAnsi="Arial" w:cs="Arial"/>
          <w:bCs/>
          <w:sz w:val="28"/>
          <w:szCs w:val="28"/>
          <w:highlight w:val="lightGray"/>
          <w:lang w:val="ru-RU"/>
        </w:rPr>
        <w:t xml:space="preserve"> </w:t>
      </w:r>
      <w:r w:rsidRPr="00D366A6">
        <w:rPr>
          <w:rFonts w:ascii="Arial" w:eastAsiaTheme="majorEastAsia" w:hAnsi="Arial" w:cs="Arial"/>
          <w:bCs/>
          <w:sz w:val="28"/>
          <w:szCs w:val="28"/>
          <w:highlight w:val="lightGray"/>
          <w:lang w:val="ru-RU"/>
        </w:rPr>
        <w:t>особенности синхронизации потоков в Linux.</w:t>
      </w:r>
      <w:bookmarkEnd w:id="25"/>
      <w:bookmarkEnd w:id="26"/>
    </w:p>
    <w:p w14:paraId="3CBE5CE7" w14:textId="2DF03250" w:rsidR="00AC0670" w:rsidRPr="00BB1271" w:rsidRDefault="00A771BD" w:rsidP="00AC0670">
      <w:pPr>
        <w:jc w:val="both"/>
      </w:pPr>
      <w:r w:rsidRPr="00BB1271">
        <w:t xml:space="preserve">Все потоки в системе должны иметь доступ к системным ресурсам — кучам, последовательным портам, файлам, окнам. </w:t>
      </w:r>
      <w:r w:rsidRPr="00BB1271">
        <w:rPr>
          <w:b/>
        </w:rPr>
        <w:t>Если один из потоков запросит монопольный доступ к какому-либо ресурсу, другим потокам, которым тоже нужен этот ресурс, не удастся выполнить свои задачи</w:t>
      </w:r>
      <w:r w:rsidRPr="00BB1271">
        <w:t xml:space="preserve">. А с другой стороны, просто недопустимо, чтобы потоки бесконтрольно пользовались ресурсами. </w:t>
      </w:r>
      <w:r w:rsidRPr="00BB1271">
        <w:rPr>
          <w:b/>
          <w:u w:val="single"/>
        </w:rPr>
        <w:t>Иначе может получиться так, что один поток пишет в блок памяти, из которого другой что-то считывает. Представьте, Вы читаете книгу, а в это время кто-то переписывает текст на открытой Вами странице. Ничего хорошего из этого не выйдет</w:t>
      </w:r>
    </w:p>
    <w:p w14:paraId="72C6E09B" w14:textId="4225311D" w:rsidR="008D1BC2" w:rsidRPr="00BB1271" w:rsidRDefault="008D1BC2" w:rsidP="00AC0670">
      <w:pPr>
        <w:jc w:val="both"/>
      </w:pPr>
      <w:r w:rsidRPr="00BB1271">
        <w:t>Исполнительный механизм ОС – потоки</w:t>
      </w:r>
    </w:p>
    <w:p w14:paraId="35E23319" w14:textId="5D84163A" w:rsidR="008D1BC2" w:rsidRPr="00BB1271" w:rsidRDefault="008D1BC2" w:rsidP="00AC0670">
      <w:pPr>
        <w:jc w:val="both"/>
      </w:pPr>
      <w:r w:rsidRPr="00BB1271">
        <w:t>Потоки в одном процессе имеют общие ресурсы процесса – адресное пространство, дескрипторы файлов</w:t>
      </w:r>
    </w:p>
    <w:p w14:paraId="2F558AEF" w14:textId="4415574B" w:rsidR="008D1BC2" w:rsidRPr="00BB1271" w:rsidRDefault="008D1BC2" w:rsidP="00AC0670">
      <w:pPr>
        <w:jc w:val="both"/>
      </w:pPr>
      <w:r w:rsidRPr="00BB1271">
        <w:t>Процессы изолированы</w:t>
      </w:r>
    </w:p>
    <w:p w14:paraId="01C2B8AF" w14:textId="460A6647" w:rsidR="008D1BC2" w:rsidRPr="00BB1271" w:rsidRDefault="008D1BC2" w:rsidP="00AC0670">
      <w:pPr>
        <w:jc w:val="both"/>
      </w:pPr>
      <w:r w:rsidRPr="00BB1271">
        <w:t>У потоков разных процессов разные ресурсы (</w:t>
      </w:r>
      <w:r w:rsidRPr="00BB1271">
        <w:rPr>
          <w:lang w:val="en-US"/>
        </w:rPr>
        <w:t>IPC</w:t>
      </w:r>
      <w:r w:rsidRPr="00BB1271">
        <w:t xml:space="preserve"> – </w:t>
      </w:r>
      <w:r w:rsidRPr="00BB1271">
        <w:rPr>
          <w:lang w:val="en-US"/>
        </w:rPr>
        <w:t>Inter</w:t>
      </w:r>
      <w:r w:rsidRPr="00BB1271">
        <w:t xml:space="preserve"> </w:t>
      </w:r>
      <w:r w:rsidRPr="00BB1271">
        <w:rPr>
          <w:lang w:val="en-US"/>
        </w:rPr>
        <w:t>Process</w:t>
      </w:r>
      <w:r w:rsidRPr="00BB1271">
        <w:t xml:space="preserve"> </w:t>
      </w:r>
      <w:r w:rsidRPr="00BB1271">
        <w:rPr>
          <w:lang w:val="en-US"/>
        </w:rPr>
        <w:t>Communication</w:t>
      </w:r>
      <w:r w:rsidRPr="00BB1271">
        <w:t>)</w:t>
      </w:r>
    </w:p>
    <w:p w14:paraId="18028E55" w14:textId="6A48CAE6" w:rsidR="008D1BC2" w:rsidRPr="00BB1271" w:rsidRDefault="008D1BC2" w:rsidP="00AC0670">
      <w:pPr>
        <w:jc w:val="both"/>
        <w:rPr>
          <w:rFonts w:cstheme="minorHAnsi"/>
          <w:sz w:val="24"/>
          <w:szCs w:val="24"/>
        </w:rPr>
      </w:pPr>
      <w:r w:rsidRPr="00BB1271">
        <w:t>Сокеты в блокирующем режиме работы, необходимость синхронизации</w:t>
      </w:r>
    </w:p>
    <w:p w14:paraId="0DE380CF" w14:textId="55047E9E" w:rsidR="00AC0670" w:rsidRPr="00BB1271" w:rsidRDefault="00A771BD" w:rsidP="007E3D8B">
      <w:pPr>
        <w:jc w:val="center"/>
        <w:rPr>
          <w:rFonts w:cstheme="minorHAnsi"/>
          <w:b/>
          <w:sz w:val="24"/>
          <w:szCs w:val="24"/>
          <w:u w:val="single"/>
        </w:rPr>
      </w:pPr>
      <w:r w:rsidRPr="00BB1271">
        <w:rPr>
          <w:rFonts w:cstheme="minorHAnsi"/>
          <w:sz w:val="24"/>
          <w:szCs w:val="24"/>
        </w:rPr>
        <w:t xml:space="preserve">Определение </w:t>
      </w:r>
      <w:r w:rsidRPr="00BB1271">
        <w:rPr>
          <w:rFonts w:cstheme="minorHAnsi"/>
          <w:b/>
          <w:sz w:val="24"/>
          <w:szCs w:val="24"/>
        </w:rPr>
        <w:t>синхронизации</w:t>
      </w:r>
      <w:r w:rsidR="00E24F4D" w:rsidRPr="00BB1271">
        <w:rPr>
          <w:rFonts w:cstheme="minorHAnsi"/>
          <w:b/>
          <w:sz w:val="24"/>
          <w:szCs w:val="24"/>
        </w:rPr>
        <w:t xml:space="preserve"> – </w:t>
      </w:r>
      <w:r w:rsidR="00E24F4D" w:rsidRPr="00BB1271">
        <w:rPr>
          <w:rFonts w:cstheme="minorHAnsi"/>
          <w:b/>
          <w:sz w:val="24"/>
          <w:szCs w:val="24"/>
          <w:u w:val="single"/>
        </w:rPr>
        <w:t>ЭТО УПОРЯДОЧИВАНИЕ ВЫПОЛНЕНИЯ ПРОГРАММНЫХ БЛОКОВ ДЛЯ ДВУХ ИЛИ БОЛЕЕ ПОТОКОВ</w:t>
      </w:r>
    </w:p>
    <w:p w14:paraId="0103CD6B" w14:textId="77777777" w:rsidR="007E3D8B" w:rsidRPr="00BB1271" w:rsidRDefault="007E3D8B" w:rsidP="007E3D8B">
      <w:pPr>
        <w:jc w:val="both"/>
      </w:pPr>
      <w:r w:rsidRPr="00BB1271">
        <w:t>Потоки должны взаимодействовать друг с другом в двух основных случаях:</w:t>
      </w:r>
    </w:p>
    <w:p w14:paraId="09EC4130" w14:textId="77777777" w:rsidR="007E3D8B" w:rsidRPr="00BB1271" w:rsidRDefault="007E3D8B" w:rsidP="007B530E">
      <w:pPr>
        <w:pStyle w:val="a3"/>
        <w:numPr>
          <w:ilvl w:val="0"/>
          <w:numId w:val="78"/>
        </w:numPr>
        <w:jc w:val="both"/>
        <w:rPr>
          <w:b/>
        </w:rPr>
      </w:pPr>
      <w:r w:rsidRPr="00BB1271">
        <w:rPr>
          <w:b/>
        </w:rPr>
        <w:t xml:space="preserve">совместно используя разделяемый ресурс (чтобы не разрушить его); </w:t>
      </w:r>
    </w:p>
    <w:p w14:paraId="478D9492" w14:textId="051310A2" w:rsidR="007E3D8B" w:rsidRPr="00BB1271" w:rsidRDefault="007E3D8B" w:rsidP="007B530E">
      <w:pPr>
        <w:pStyle w:val="a3"/>
        <w:numPr>
          <w:ilvl w:val="0"/>
          <w:numId w:val="78"/>
        </w:numPr>
        <w:jc w:val="both"/>
      </w:pPr>
      <w:r w:rsidRPr="00BB1271">
        <w:rPr>
          <w:b/>
        </w:rPr>
        <w:t>когда нужно уведомлять другие потоки о завершении каких-либо операций</w:t>
      </w:r>
      <w:r w:rsidRPr="00BB1271">
        <w:t xml:space="preserve">. </w:t>
      </w:r>
    </w:p>
    <w:p w14:paraId="4771B8CB" w14:textId="28A20955" w:rsidR="00E24F4D" w:rsidRPr="00BB1271" w:rsidRDefault="00E24F4D" w:rsidP="00E24F4D">
      <w:pPr>
        <w:jc w:val="both"/>
      </w:pPr>
      <w:r w:rsidRPr="00BB1271">
        <w:t xml:space="preserve">Коллизия параллельной работы потоков или процессов, ошибка при увеличении значения счетчика </w:t>
      </w:r>
    </w:p>
    <w:p w14:paraId="6D059634" w14:textId="63F902B5" w:rsidR="00E24F4D" w:rsidRPr="00BB1271" w:rsidRDefault="004E6AC8" w:rsidP="00E113A3">
      <w:pPr>
        <w:jc w:val="center"/>
      </w:pPr>
      <w:r w:rsidRPr="00BB1271">
        <w:object w:dxaOrig="13636" w:dyaOrig="9135" w14:anchorId="6E46EA36">
          <v:shape id="_x0000_i1037" type="#_x0000_t75" style="width:328.9pt;height:221.2pt" o:ole="">
            <v:imagedata r:id="rId134" o:title=""/>
          </v:shape>
          <o:OLEObject Type="Embed" ProgID="Visio.Drawing.15" ShapeID="_x0000_i1037" DrawAspect="Content" ObjectID="_1757389000" r:id="rId135"/>
        </w:object>
      </w:r>
    </w:p>
    <w:p w14:paraId="3808D509" w14:textId="7E1EEE7C" w:rsidR="00E24F4D" w:rsidRPr="00BB1271" w:rsidRDefault="00E113A3" w:rsidP="00B526CD">
      <w:pPr>
        <w:jc w:val="center"/>
      </w:pPr>
      <w:r w:rsidRPr="00BB1271">
        <w:object w:dxaOrig="16335" w:dyaOrig="10095" w14:anchorId="040BDF62">
          <v:shape id="_x0000_i1038" type="#_x0000_t75" style="width:466.55pt;height:289.15pt" o:ole="">
            <v:imagedata r:id="rId136" o:title=""/>
          </v:shape>
          <o:OLEObject Type="Embed" ProgID="Visio.Drawing.15" ShapeID="_x0000_i1038" DrawAspect="Content" ObjectID="_1757389001" r:id="rId137"/>
        </w:object>
      </w:r>
    </w:p>
    <w:p w14:paraId="776C6554" w14:textId="3696E60D" w:rsidR="00E24F4D" w:rsidRPr="00BB1271" w:rsidRDefault="00B526CD" w:rsidP="00B526CD">
      <w:pPr>
        <w:jc w:val="center"/>
      </w:pPr>
      <w:r w:rsidRPr="00BB1271">
        <w:object w:dxaOrig="10620" w:dyaOrig="10831" w14:anchorId="57782100">
          <v:shape id="_x0000_i1039" type="#_x0000_t75" style="width:356.55pt;height:330.6pt" o:ole="">
            <v:imagedata r:id="rId138" o:title=""/>
          </v:shape>
          <o:OLEObject Type="Embed" ProgID="Visio.Drawing.15" ShapeID="_x0000_i1039" DrawAspect="Content" ObjectID="_1757389002" r:id="rId139"/>
        </w:object>
      </w:r>
    </w:p>
    <w:p w14:paraId="626791FD" w14:textId="3A588D4C" w:rsidR="00E24F4D" w:rsidRPr="00BB1271" w:rsidRDefault="00E24F4D" w:rsidP="00E24F4D">
      <w:pPr>
        <w:jc w:val="both"/>
      </w:pPr>
    </w:p>
    <w:p w14:paraId="202D9DBD" w14:textId="77777777" w:rsidR="001775FC" w:rsidRPr="00BB1271" w:rsidRDefault="001775FC" w:rsidP="001775FC">
      <w:pPr>
        <w:jc w:val="both"/>
      </w:pPr>
      <w:r w:rsidRPr="00BB1271">
        <w:t xml:space="preserve">Взаимная блокировка потоков (deadlock) - </w:t>
      </w:r>
      <w:r w:rsidRPr="00BB1271">
        <w:rPr>
          <w:b/>
          <w:u w:val="single"/>
        </w:rPr>
        <w:t>это ситуация, когда два или более потоков ожидают друг друга, чтобы выполнить определенные действия, и не могут продолжить работу до тех пор, пока не будет выполнено условие, которое зависит от другого потока</w:t>
      </w:r>
      <w:r w:rsidRPr="00BB1271">
        <w:t xml:space="preserve">. </w:t>
      </w:r>
    </w:p>
    <w:p w14:paraId="11091057" w14:textId="77777777" w:rsidR="001775FC" w:rsidRPr="00BB1271" w:rsidRDefault="001775FC" w:rsidP="001775FC">
      <w:pPr>
        <w:jc w:val="both"/>
      </w:pPr>
    </w:p>
    <w:p w14:paraId="44A1E49B" w14:textId="0752D747" w:rsidR="001775FC" w:rsidRPr="00BB1271" w:rsidRDefault="001775FC" w:rsidP="003C2FA7">
      <w:pPr>
        <w:pBdr>
          <w:top w:val="single" w:sz="4" w:space="1" w:color="auto"/>
          <w:left w:val="single" w:sz="4" w:space="4" w:color="auto"/>
          <w:bottom w:val="single" w:sz="4" w:space="1" w:color="auto"/>
          <w:right w:val="single" w:sz="4" w:space="4" w:color="auto"/>
          <w:between w:val="single" w:sz="4" w:space="1" w:color="auto"/>
          <w:bar w:val="single" w:sz="4" w:color="auto"/>
        </w:pBdr>
        <w:jc w:val="both"/>
        <w:rPr>
          <w:b/>
          <w:sz w:val="28"/>
        </w:rPr>
      </w:pPr>
      <w:r w:rsidRPr="00BB1271">
        <w:rPr>
          <w:b/>
          <w:sz w:val="28"/>
        </w:rPr>
        <w:lastRenderedPageBreak/>
        <w:t xml:space="preserve">Например, </w:t>
      </w:r>
      <w:r w:rsidRPr="00BB1271">
        <w:rPr>
          <w:b/>
          <w:sz w:val="28"/>
          <w:u w:val="single"/>
        </w:rPr>
        <w:t>если поток А заблокировал ресурс X и ждет ресурс Y, который заблокировал поток B, а поток B в свою очередь ждет ресурс X, который заблокировал поток A, то возникает взаимная блокировка.</w:t>
      </w:r>
      <w:r w:rsidRPr="00BB1271">
        <w:rPr>
          <w:b/>
          <w:sz w:val="28"/>
        </w:rPr>
        <w:t xml:space="preserve"> В этом случае ни один из потоков не может продолжить работу, пока не будет осв</w:t>
      </w:r>
      <w:r w:rsidR="007A60F7" w:rsidRPr="00BB1271">
        <w:rPr>
          <w:b/>
          <w:sz w:val="28"/>
        </w:rPr>
        <w:t>обожден заблокированный ресурс.</w:t>
      </w:r>
    </w:p>
    <w:p w14:paraId="72317625" w14:textId="3A307F06" w:rsidR="00E24F4D" w:rsidRPr="00BB1271" w:rsidRDefault="001775FC" w:rsidP="001775FC">
      <w:pPr>
        <w:jc w:val="both"/>
      </w:pPr>
      <w:r w:rsidRPr="00BB1271">
        <w:rPr>
          <w:b/>
        </w:rPr>
        <w:t>Для предотвращения взаимной блокировки потоков необходимо использовать синхронизацию и управление ресурсами</w:t>
      </w:r>
      <w:r w:rsidRPr="00BB1271">
        <w:t xml:space="preserve">. Например, можно использовать мьютексы и семафоры для синхронизации доступа к ресурсам и предотвращения блокировки потоков. </w:t>
      </w:r>
    </w:p>
    <w:p w14:paraId="6572D27A" w14:textId="3380C0D9" w:rsidR="00AD45C9" w:rsidRPr="00BB1271" w:rsidRDefault="00AD45C9" w:rsidP="00AD45C9">
      <w:pPr>
        <w:jc w:val="both"/>
        <w:rPr>
          <w:b/>
        </w:rPr>
      </w:pPr>
      <w:r w:rsidRPr="00BB1271">
        <w:t xml:space="preserve">Объекты могут находиться в одном из двух состояний — </w:t>
      </w:r>
      <w:r w:rsidRPr="00BB1271">
        <w:rPr>
          <w:b/>
        </w:rPr>
        <w:t>Signaled или Not Signaled (СИГНАЛЬНОЕ И НЕ СИГНАЛЬНОЕ)</w:t>
      </w:r>
      <w:r w:rsidRPr="00BB1271">
        <w:t xml:space="preserve">. Функции ожидания блокируют выполнение потока до тех пор, пока заданный объект находится в состоянии Not Signaled. </w:t>
      </w:r>
      <w:r w:rsidRPr="00BB1271">
        <w:rPr>
          <w:b/>
        </w:rPr>
        <w:t>Таким образом, поток, которому необходим эксклюзивный доступ к ресурсу, должен выставить какой-либо объект синхронизации в несигнальное состояние, а по окончании — сбросить его в сигнальное</w:t>
      </w:r>
      <w:r w:rsidRPr="00BB1271">
        <w:t xml:space="preserve">. </w:t>
      </w:r>
      <w:r w:rsidRPr="00BB1271">
        <w:rPr>
          <w:b/>
        </w:rPr>
        <w:t>Остальные потоки должны перед доступом к этому ресурсу вызвать функцию ожидания, которая позволит им дождаться освобождения ресурса.</w:t>
      </w:r>
    </w:p>
    <w:p w14:paraId="534A9DC2" w14:textId="10196B27" w:rsidR="00E24F4D" w:rsidRPr="00BB1271" w:rsidRDefault="00E24F4D" w:rsidP="00E24F4D">
      <w:pPr>
        <w:jc w:val="both"/>
      </w:pPr>
    </w:p>
    <w:tbl>
      <w:tblPr>
        <w:tblStyle w:val="af2"/>
        <w:tblW w:w="0" w:type="auto"/>
        <w:tblLook w:val="04A0" w:firstRow="1" w:lastRow="0" w:firstColumn="1" w:lastColumn="0" w:noHBand="0" w:noVBand="1"/>
      </w:tblPr>
      <w:tblGrid>
        <w:gridCol w:w="4785"/>
        <w:gridCol w:w="4786"/>
      </w:tblGrid>
      <w:tr w:rsidR="00BB1271" w:rsidRPr="00BB1271" w14:paraId="622CE257" w14:textId="77777777" w:rsidTr="00B526CD">
        <w:tc>
          <w:tcPr>
            <w:tcW w:w="4785" w:type="dxa"/>
          </w:tcPr>
          <w:p w14:paraId="37E6BFD6" w14:textId="76C0B725" w:rsidR="00B526CD" w:rsidRPr="00BB1271" w:rsidRDefault="00B526CD" w:rsidP="00B526CD">
            <w:pPr>
              <w:jc w:val="both"/>
            </w:pPr>
            <w:r w:rsidRPr="00BB1271">
              <w:t>Механизм</w:t>
            </w:r>
          </w:p>
        </w:tc>
        <w:tc>
          <w:tcPr>
            <w:tcW w:w="4786" w:type="dxa"/>
          </w:tcPr>
          <w:p w14:paraId="2A5A3841" w14:textId="1CC11FB5" w:rsidR="00B526CD" w:rsidRPr="00BB1271" w:rsidRDefault="00B526CD" w:rsidP="00B526CD">
            <w:pPr>
              <w:jc w:val="both"/>
            </w:pPr>
            <w:r w:rsidRPr="00BB1271">
              <w:t>Особенности</w:t>
            </w:r>
          </w:p>
        </w:tc>
      </w:tr>
      <w:tr w:rsidR="00BB1271" w:rsidRPr="00BB1271" w14:paraId="6791B588" w14:textId="77777777" w:rsidTr="00B526CD">
        <w:tc>
          <w:tcPr>
            <w:tcW w:w="4785" w:type="dxa"/>
          </w:tcPr>
          <w:p w14:paraId="6EF3FD71" w14:textId="06540FEA" w:rsidR="00B526CD" w:rsidRPr="00BB1271" w:rsidRDefault="00B526CD" w:rsidP="00B526CD">
            <w:pPr>
              <w:jc w:val="both"/>
            </w:pPr>
            <w:r w:rsidRPr="00BB1271">
              <w:t>Критическая секция</w:t>
            </w:r>
          </w:p>
        </w:tc>
        <w:tc>
          <w:tcPr>
            <w:tcW w:w="4786" w:type="dxa"/>
          </w:tcPr>
          <w:p w14:paraId="0D688E4B" w14:textId="15B8D282" w:rsidR="00B526CD" w:rsidRPr="00BB1271" w:rsidRDefault="007A60F7" w:rsidP="00B526CD">
            <w:pPr>
              <w:jc w:val="both"/>
              <w:rPr>
                <w:b/>
                <w:i/>
              </w:rPr>
            </w:pPr>
            <w:r w:rsidRPr="00BB1271">
              <w:rPr>
                <w:b/>
                <w:i/>
              </w:rPr>
              <w:t>ЭТО НЕ ОБЪЕКТ ЯДРА</w:t>
            </w:r>
            <w:r w:rsidR="00645F8F" w:rsidRPr="00BB1271">
              <w:rPr>
                <w:b/>
                <w:i/>
              </w:rPr>
              <w:t xml:space="preserve"> ОС</w:t>
            </w:r>
          </w:p>
          <w:p w14:paraId="78D91822" w14:textId="2C3C16CD" w:rsidR="007A60F7" w:rsidRPr="00BB1271" w:rsidRDefault="007A60F7" w:rsidP="00B526CD">
            <w:pPr>
              <w:jc w:val="both"/>
              <w:rPr>
                <w:b/>
                <w:u w:val="single"/>
              </w:rPr>
            </w:pPr>
            <w:r w:rsidRPr="00BB1271">
              <w:rPr>
                <w:b/>
                <w:u w:val="single"/>
              </w:rPr>
              <w:t>Механизм синхронизации нескольких потоков одного процесса</w:t>
            </w:r>
          </w:p>
          <w:p w14:paraId="18438453" w14:textId="7138336C" w:rsidR="007A60F7" w:rsidRPr="00BB1271" w:rsidRDefault="007A60F7" w:rsidP="00B526CD">
            <w:pPr>
              <w:jc w:val="both"/>
            </w:pPr>
          </w:p>
          <w:p w14:paraId="1419BD2F" w14:textId="4D2DC0BC" w:rsidR="007A60F7" w:rsidRPr="00BB1271" w:rsidRDefault="007A60F7" w:rsidP="00B526CD">
            <w:pPr>
              <w:jc w:val="both"/>
              <w:rPr>
                <w:lang w:val="en-US"/>
              </w:rPr>
            </w:pPr>
            <w:r w:rsidRPr="00BB1271">
              <w:rPr>
                <w:b/>
                <w:lang w:val="en-US"/>
              </w:rPr>
              <w:t>CRITICAL</w:t>
            </w:r>
            <w:r w:rsidRPr="00BB1271">
              <w:rPr>
                <w:lang w:val="en-US"/>
              </w:rPr>
              <w:t>_</w:t>
            </w:r>
            <w:r w:rsidRPr="00BB1271">
              <w:rPr>
                <w:b/>
                <w:lang w:val="en-US"/>
              </w:rPr>
              <w:t>SECTION</w:t>
            </w:r>
            <w:r w:rsidRPr="00BB1271">
              <w:rPr>
                <w:lang w:val="en-US"/>
              </w:rPr>
              <w:t xml:space="preserve"> cs;</w:t>
            </w:r>
          </w:p>
          <w:p w14:paraId="6F47D771" w14:textId="32210083" w:rsidR="001642C9" w:rsidRPr="00BB1271" w:rsidRDefault="001642C9" w:rsidP="00B526CD">
            <w:pPr>
              <w:jc w:val="both"/>
              <w:rPr>
                <w:lang w:val="en-US"/>
              </w:rPr>
            </w:pPr>
          </w:p>
          <w:p w14:paraId="3DF07256" w14:textId="28826BF9" w:rsidR="001642C9" w:rsidRPr="00BB1271" w:rsidRDefault="001642C9" w:rsidP="00B526CD">
            <w:pPr>
              <w:jc w:val="both"/>
              <w:rPr>
                <w:lang w:val="en-US"/>
              </w:rPr>
            </w:pPr>
            <w:r w:rsidRPr="00BB1271">
              <w:rPr>
                <w:b/>
                <w:i/>
                <w:lang w:val="en-US"/>
              </w:rPr>
              <w:t>InitializeCriticalSection</w:t>
            </w:r>
            <w:r w:rsidRPr="00BB1271">
              <w:rPr>
                <w:lang w:val="en-US"/>
              </w:rPr>
              <w:t>(&amp;cs);</w:t>
            </w:r>
          </w:p>
          <w:p w14:paraId="2E74FA3D" w14:textId="77777777" w:rsidR="001642C9" w:rsidRPr="00BB1271" w:rsidRDefault="001642C9" w:rsidP="00B526CD">
            <w:pPr>
              <w:jc w:val="both"/>
              <w:rPr>
                <w:lang w:val="en-US"/>
              </w:rPr>
            </w:pPr>
          </w:p>
          <w:p w14:paraId="5D109007" w14:textId="1399525D" w:rsidR="007A60F7" w:rsidRPr="00BB1271" w:rsidRDefault="007A60F7" w:rsidP="00B526CD">
            <w:pPr>
              <w:jc w:val="both"/>
              <w:rPr>
                <w:lang w:val="en-US"/>
              </w:rPr>
            </w:pPr>
            <w:r w:rsidRPr="00BB1271">
              <w:rPr>
                <w:b/>
                <w:lang w:val="en-US"/>
              </w:rPr>
              <w:t>EnterCriticalSection</w:t>
            </w:r>
            <w:r w:rsidRPr="00BB1271">
              <w:rPr>
                <w:lang w:val="en-US"/>
              </w:rPr>
              <w:t>(&amp;cs);</w:t>
            </w:r>
          </w:p>
          <w:p w14:paraId="7BF9702F" w14:textId="6A7C38B9" w:rsidR="007A60F7" w:rsidRPr="00BB1271" w:rsidRDefault="007A60F7" w:rsidP="00B526CD">
            <w:pPr>
              <w:jc w:val="both"/>
              <w:rPr>
                <w:lang w:val="en-US"/>
              </w:rPr>
            </w:pPr>
            <w:r w:rsidRPr="00BB1271">
              <w:rPr>
                <w:lang w:val="en-US"/>
              </w:rPr>
              <w:t>….</w:t>
            </w:r>
          </w:p>
          <w:p w14:paraId="3A9913CF" w14:textId="378A92D8" w:rsidR="007A60F7" w:rsidRPr="00BB1271" w:rsidRDefault="007A60F7" w:rsidP="00B526CD">
            <w:pPr>
              <w:jc w:val="both"/>
              <w:rPr>
                <w:lang w:val="en-US"/>
              </w:rPr>
            </w:pPr>
            <w:r w:rsidRPr="00BB1271">
              <w:rPr>
                <w:b/>
                <w:lang w:val="en-US"/>
              </w:rPr>
              <w:t>LeaveCriticalSection</w:t>
            </w:r>
            <w:r w:rsidR="00645F8F" w:rsidRPr="00BB1271">
              <w:rPr>
                <w:lang w:val="en-US"/>
              </w:rPr>
              <w:t>(&amp;cs);</w:t>
            </w:r>
          </w:p>
          <w:p w14:paraId="5A304B00" w14:textId="09BA135F" w:rsidR="00FC0BFB" w:rsidRPr="00BB1271" w:rsidRDefault="00FC0BFB" w:rsidP="00B526CD">
            <w:pPr>
              <w:jc w:val="both"/>
              <w:rPr>
                <w:lang w:val="en-US"/>
              </w:rPr>
            </w:pPr>
          </w:p>
          <w:p w14:paraId="4285EB38" w14:textId="3229CC15" w:rsidR="00FC0BFB" w:rsidRPr="00BB1271" w:rsidRDefault="00FC0BFB" w:rsidP="00B526CD">
            <w:pPr>
              <w:jc w:val="both"/>
              <w:rPr>
                <w:lang w:val="en-US"/>
              </w:rPr>
            </w:pPr>
            <w:r w:rsidRPr="00BB1271">
              <w:rPr>
                <w:b/>
                <w:i/>
                <w:lang w:val="en-US"/>
              </w:rPr>
              <w:t>TryEnterCriticalSection</w:t>
            </w:r>
            <w:r w:rsidRPr="00BB1271">
              <w:rPr>
                <w:lang w:val="en-US"/>
              </w:rPr>
              <w:t>(&amp;cs);</w:t>
            </w:r>
          </w:p>
          <w:p w14:paraId="08870C30" w14:textId="3FEB36A6" w:rsidR="00FC0BFB" w:rsidRPr="00BB1271" w:rsidRDefault="00FC0BFB" w:rsidP="00B526CD">
            <w:pPr>
              <w:jc w:val="both"/>
              <w:rPr>
                <w:lang w:val="en-US"/>
              </w:rPr>
            </w:pPr>
          </w:p>
          <w:p w14:paraId="3D9C5466" w14:textId="0E0F70C4" w:rsidR="00FC0BFB" w:rsidRPr="00BB1271" w:rsidRDefault="00FC0BFB" w:rsidP="00B526CD">
            <w:pPr>
              <w:jc w:val="both"/>
            </w:pPr>
            <w:r w:rsidRPr="00BB1271">
              <w:rPr>
                <w:b/>
                <w:i/>
                <w:lang w:val="en-US"/>
              </w:rPr>
              <w:t>DeleteCriticalSection</w:t>
            </w:r>
            <w:r w:rsidRPr="00BB1271">
              <w:t>(&amp;</w:t>
            </w:r>
            <w:r w:rsidRPr="00BB1271">
              <w:rPr>
                <w:lang w:val="en-US"/>
              </w:rPr>
              <w:t>cs</w:t>
            </w:r>
            <w:r w:rsidRPr="00BB1271">
              <w:t>);</w:t>
            </w:r>
          </w:p>
          <w:p w14:paraId="032CE8B9" w14:textId="2B95D32F" w:rsidR="00117B89" w:rsidRPr="00BB1271" w:rsidRDefault="00117B89" w:rsidP="00B526CD">
            <w:pPr>
              <w:jc w:val="both"/>
            </w:pPr>
          </w:p>
          <w:p w14:paraId="2DD38E16" w14:textId="495D2BE3" w:rsidR="00117B89" w:rsidRPr="00BB1271" w:rsidRDefault="00117B89" w:rsidP="00B526CD">
            <w:pPr>
              <w:jc w:val="both"/>
            </w:pPr>
            <w:r w:rsidRPr="00BB1271">
              <w:t xml:space="preserve">Примитив синхронизации нескольких потоков одного процесса. </w:t>
            </w:r>
            <w:r w:rsidRPr="00BB1271">
              <w:rPr>
                <w:b/>
                <w:i/>
              </w:rPr>
              <w:t>Такой секцией защищают участок кода, который не должны выполнять одновременно несколько потоков</w:t>
            </w:r>
          </w:p>
          <w:p w14:paraId="16698506" w14:textId="6920FDAF" w:rsidR="00215DBB" w:rsidRPr="00BB1271" w:rsidRDefault="00215DBB" w:rsidP="00B526CD">
            <w:pPr>
              <w:jc w:val="both"/>
            </w:pPr>
          </w:p>
          <w:p w14:paraId="31B11FDB" w14:textId="48E60251" w:rsidR="00215DBB" w:rsidRPr="00BB1271" w:rsidRDefault="00215DBB" w:rsidP="00B526CD">
            <w:pPr>
              <w:jc w:val="both"/>
              <w:rPr>
                <w:b/>
              </w:rPr>
            </w:pPr>
            <w:r w:rsidRPr="00BB1271">
              <w:t xml:space="preserve">Небольшой участок кола, требующий монопольного доступа к каким-то общим данным. </w:t>
            </w:r>
            <w:r w:rsidRPr="00BB1271">
              <w:rPr>
                <w:b/>
              </w:rPr>
              <w:t>Она позволяет сделать так, чтобы единовременно только один поток получал доступ к определенному ресурсу</w:t>
            </w:r>
            <w:r w:rsidRPr="00BB1271">
              <w:t>. Естественно, система может в любой момент вытеснить Ваш поток и подключить к процессору другой</w:t>
            </w:r>
            <w:r w:rsidRPr="00BB1271">
              <w:rPr>
                <w:b/>
              </w:rPr>
              <w:t xml:space="preserve">, но ни один из потоков, которым нужен занятый Вами ресурс, не получит процессорное время до тех пор, пока Ваш поток не выйдет за </w:t>
            </w:r>
            <w:r w:rsidRPr="00BB1271">
              <w:rPr>
                <w:b/>
              </w:rPr>
              <w:lastRenderedPageBreak/>
              <w:t>границы критической секции</w:t>
            </w:r>
          </w:p>
          <w:p w14:paraId="3AF3B22C" w14:textId="0E956B08" w:rsidR="00215DBB" w:rsidRPr="00BB1271" w:rsidRDefault="00215DBB" w:rsidP="00B526CD">
            <w:pPr>
              <w:jc w:val="both"/>
            </w:pPr>
          </w:p>
          <w:p w14:paraId="1537C815" w14:textId="092AB21C" w:rsidR="000D4177" w:rsidRPr="00BB1271" w:rsidRDefault="000D4177" w:rsidP="00B526CD">
            <w:pPr>
              <w:jc w:val="both"/>
            </w:pPr>
            <w:r w:rsidRPr="00BB1271">
              <w:t xml:space="preserve">Самое сложное — запомнить, что любой участок кода, работающего с разделяемым ресурсом, нужно заключить в вызовы функций </w:t>
            </w:r>
            <w:r w:rsidRPr="00BB1271">
              <w:rPr>
                <w:i/>
                <w:iCs/>
              </w:rPr>
              <w:t xml:space="preserve">EnterCriticalSection </w:t>
            </w:r>
            <w:r w:rsidRPr="00BB1271">
              <w:t xml:space="preserve">и </w:t>
            </w:r>
            <w:r w:rsidRPr="00BB1271">
              <w:rPr>
                <w:i/>
                <w:iCs/>
              </w:rPr>
              <w:t>LeaveCriticalSection</w:t>
            </w:r>
            <w:r w:rsidRPr="00BB1271">
              <w:t>.</w:t>
            </w:r>
          </w:p>
          <w:p w14:paraId="214ED017" w14:textId="23B88528" w:rsidR="007A60F7" w:rsidRPr="00BB1271" w:rsidRDefault="007A60F7" w:rsidP="00B526CD">
            <w:pPr>
              <w:jc w:val="both"/>
            </w:pPr>
          </w:p>
        </w:tc>
      </w:tr>
      <w:tr w:rsidR="00BB1271" w:rsidRPr="00BB1271" w14:paraId="7F71EFF2" w14:textId="77777777" w:rsidTr="00B526CD">
        <w:tc>
          <w:tcPr>
            <w:tcW w:w="4785" w:type="dxa"/>
          </w:tcPr>
          <w:p w14:paraId="5BEDFE91" w14:textId="2DBB293C" w:rsidR="00B526CD" w:rsidRPr="00BB1271" w:rsidRDefault="00B526CD" w:rsidP="00B526CD">
            <w:pPr>
              <w:jc w:val="both"/>
            </w:pPr>
            <w:r w:rsidRPr="00BB1271">
              <w:lastRenderedPageBreak/>
              <w:t>Мьютекс</w:t>
            </w:r>
          </w:p>
        </w:tc>
        <w:tc>
          <w:tcPr>
            <w:tcW w:w="4786" w:type="dxa"/>
          </w:tcPr>
          <w:p w14:paraId="22F85EFF" w14:textId="77777777" w:rsidR="00B526CD" w:rsidRPr="00BB1271" w:rsidRDefault="008C6ECB" w:rsidP="00B526CD">
            <w:pPr>
              <w:jc w:val="both"/>
            </w:pPr>
            <w:r w:rsidRPr="00BB1271">
              <w:t>ОБЪЕКТ ЯДРА ОС</w:t>
            </w:r>
          </w:p>
          <w:p w14:paraId="320D6F77" w14:textId="7D4445B0" w:rsidR="008C6ECB" w:rsidRPr="00BB1271" w:rsidRDefault="008C6ECB" w:rsidP="00B526CD">
            <w:pPr>
              <w:jc w:val="both"/>
            </w:pPr>
            <w:r w:rsidRPr="00BB1271">
              <w:t>Механизм синхронизации нескольких потоков разных процессов</w:t>
            </w:r>
          </w:p>
          <w:p w14:paraId="3F3274A9" w14:textId="55D32416" w:rsidR="00CB3D4D" w:rsidRPr="00BB1271" w:rsidRDefault="00296083" w:rsidP="003C2FA7">
            <w:pPr>
              <w:jc w:val="center"/>
            </w:pPr>
            <w:r w:rsidRPr="00BB1271">
              <w:t>АНАЛОГ КРИТИЧЕСКОЙ СЕКЦИИ!!!!</w:t>
            </w:r>
          </w:p>
          <w:p w14:paraId="0AF6467E" w14:textId="03196C2E" w:rsidR="008C6ECB" w:rsidRPr="00BB1271" w:rsidRDefault="003277EC" w:rsidP="00B526CD">
            <w:pPr>
              <w:jc w:val="both"/>
              <w:rPr>
                <w:b/>
              </w:rPr>
            </w:pPr>
            <w:r w:rsidRPr="00BB1271">
              <w:rPr>
                <w:b/>
              </w:rPr>
              <w:t>Мьютекс получает имя при создании</w:t>
            </w:r>
          </w:p>
          <w:p w14:paraId="0157CA00" w14:textId="0E16756E" w:rsidR="003277EC" w:rsidRPr="00BB1271" w:rsidRDefault="000D2CE2" w:rsidP="00B526CD">
            <w:pPr>
              <w:jc w:val="both"/>
            </w:pPr>
            <w:r w:rsidRPr="00BB1271">
              <w:rPr>
                <w:b/>
                <w:lang w:val="en-US"/>
              </w:rPr>
              <w:t>HANDLE</w:t>
            </w:r>
            <w:r w:rsidRPr="00BB1271">
              <w:t xml:space="preserve"> </w:t>
            </w:r>
            <w:r w:rsidR="003277EC" w:rsidRPr="00BB1271">
              <w:rPr>
                <w:lang w:val="en-US"/>
              </w:rPr>
              <w:t>CreateMutex</w:t>
            </w:r>
            <w:r w:rsidR="003277EC" w:rsidRPr="00BB1271">
              <w:t xml:space="preserve">() / </w:t>
            </w:r>
            <w:r w:rsidR="003277EC" w:rsidRPr="00BB1271">
              <w:rPr>
                <w:lang w:val="en-US"/>
              </w:rPr>
              <w:t>OpenMutex</w:t>
            </w:r>
            <w:r w:rsidR="003277EC" w:rsidRPr="00BB1271">
              <w:t>() по известному имени</w:t>
            </w:r>
          </w:p>
          <w:p w14:paraId="7FF062A8" w14:textId="4405B52D" w:rsidR="003277EC" w:rsidRPr="00BB1271" w:rsidRDefault="003277EC" w:rsidP="00B526CD">
            <w:pPr>
              <w:jc w:val="both"/>
            </w:pPr>
          </w:p>
          <w:p w14:paraId="2A0459CA" w14:textId="76253903" w:rsidR="003277EC" w:rsidRPr="00BB1271" w:rsidRDefault="00725777" w:rsidP="00B526CD">
            <w:pPr>
              <w:jc w:val="both"/>
            </w:pPr>
            <w:r w:rsidRPr="00BB1271">
              <w:t>Захват мьютекса осуществляется функциями ожидания</w:t>
            </w:r>
            <w:r w:rsidR="000D2CE2" w:rsidRPr="00BB1271">
              <w:t xml:space="preserve"> (</w:t>
            </w:r>
            <w:r w:rsidR="000D2CE2" w:rsidRPr="00BB1271">
              <w:rPr>
                <w:lang w:val="en-US"/>
              </w:rPr>
              <w:t>WaitForSingleObject</w:t>
            </w:r>
            <w:r w:rsidR="000D2CE2" w:rsidRPr="00BB1271">
              <w:t>()…)</w:t>
            </w:r>
            <w:r w:rsidRPr="00BB1271">
              <w:t xml:space="preserve">, освобождение – </w:t>
            </w:r>
            <w:r w:rsidRPr="00BB1271">
              <w:rPr>
                <w:lang w:val="en-US"/>
              </w:rPr>
              <w:t>ReleaseMutex</w:t>
            </w:r>
            <w:r w:rsidRPr="00BB1271">
              <w:t>()</w:t>
            </w:r>
          </w:p>
          <w:p w14:paraId="5098057F" w14:textId="7317AC87" w:rsidR="001D2591" w:rsidRPr="00BB1271" w:rsidRDefault="001D2591" w:rsidP="00B526CD">
            <w:pPr>
              <w:jc w:val="both"/>
            </w:pPr>
          </w:p>
          <w:p w14:paraId="6E42BD9D" w14:textId="42132A3D" w:rsidR="001D2591" w:rsidRPr="00BB1271" w:rsidRDefault="001D2591" w:rsidP="00B526CD">
            <w:pPr>
              <w:jc w:val="both"/>
            </w:pPr>
            <w:r w:rsidRPr="00BB1271">
              <w:rPr>
                <w:b/>
              </w:rPr>
              <w:t>CloseHandle</w:t>
            </w:r>
            <w:r w:rsidRPr="00BB1271">
              <w:t>() прекращение доступа к мьютексу</w:t>
            </w:r>
            <w:r w:rsidR="00AF1912" w:rsidRPr="00BB1271">
              <w:t xml:space="preserve">. </w:t>
            </w:r>
            <w:r w:rsidR="00AF1912" w:rsidRPr="00BB1271">
              <w:rPr>
                <w:b/>
              </w:rPr>
              <w:t>Мьютекс уничтожается, когда закрывается посл</w:t>
            </w:r>
            <w:r w:rsidR="00802BAB" w:rsidRPr="00BB1271">
              <w:rPr>
                <w:b/>
              </w:rPr>
              <w:t>едний связанный с ним дескриптор</w:t>
            </w:r>
          </w:p>
          <w:p w14:paraId="74484CE2" w14:textId="14BA7B6E" w:rsidR="00E17DF7" w:rsidRPr="00BB1271" w:rsidRDefault="00E17DF7" w:rsidP="00B526CD">
            <w:pPr>
              <w:jc w:val="both"/>
            </w:pPr>
          </w:p>
          <w:p w14:paraId="511DF238" w14:textId="498C20EE" w:rsidR="00E17DF7" w:rsidRPr="00BB1271" w:rsidRDefault="00E17DF7" w:rsidP="00B526CD">
            <w:pPr>
              <w:jc w:val="both"/>
            </w:pPr>
            <w:r w:rsidRPr="00BB1271">
              <w:rPr>
                <w:lang w:val="en-US"/>
              </w:rPr>
              <w:t>WaitForSingleObject</w:t>
            </w:r>
            <w:r w:rsidRPr="00BB1271">
              <w:t>() вернет WAIT_ABANDONED если объект синхронизации прекратил существование</w:t>
            </w:r>
          </w:p>
          <w:p w14:paraId="1FD82F3E" w14:textId="43991CC3" w:rsidR="00BC7D6C" w:rsidRPr="00BB1271" w:rsidRDefault="00BC7D6C" w:rsidP="00B526CD">
            <w:pPr>
              <w:jc w:val="both"/>
            </w:pPr>
          </w:p>
          <w:p w14:paraId="63F14A5E" w14:textId="0AC2E831" w:rsidR="00BC7D6C" w:rsidRPr="00BB1271" w:rsidRDefault="00BC7D6C" w:rsidP="00BC7D6C">
            <w:pPr>
              <w:spacing w:before="100" w:beforeAutospacing="1" w:after="100" w:afterAutospacing="1"/>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sz w:val="24"/>
                <w:szCs w:val="24"/>
                <w:lang w:eastAsia="ru-RU"/>
              </w:rPr>
              <w:t>Объекты ядра "мьютексы" гарантируют потокам взаимоисключающий доступ к единственному ресурсу</w:t>
            </w:r>
            <w:r w:rsidRPr="00BB1271">
              <w:rPr>
                <w:rFonts w:ascii="Times New Roman" w:eastAsia="Times New Roman" w:hAnsi="Times New Roman" w:cs="Times New Roman"/>
                <w:sz w:val="24"/>
                <w:szCs w:val="24"/>
                <w:lang w:eastAsia="ru-RU"/>
              </w:rPr>
              <w:t xml:space="preserve">. Отсюда и произошло название этих объектов (mutual exclusion, mutex). </w:t>
            </w:r>
            <w:r w:rsidRPr="00BB1271">
              <w:rPr>
                <w:rFonts w:ascii="Times New Roman" w:eastAsia="Times New Roman" w:hAnsi="Times New Roman" w:cs="Times New Roman"/>
                <w:b/>
                <w:sz w:val="24"/>
                <w:szCs w:val="24"/>
                <w:lang w:eastAsia="ru-RU"/>
              </w:rPr>
              <w:t>Они содержат счетчик числа пользователей, счетчик рекурсии и переменную, в которой запоминается идентификатор потока</w:t>
            </w:r>
            <w:r w:rsidRPr="00BB1271">
              <w:rPr>
                <w:rFonts w:ascii="Times New Roman" w:eastAsia="Times New Roman" w:hAnsi="Times New Roman" w:cs="Times New Roman"/>
                <w:sz w:val="24"/>
                <w:szCs w:val="24"/>
                <w:lang w:eastAsia="ru-RU"/>
              </w:rPr>
              <w:t xml:space="preserve">. Мьютексы ведут себя точно так же, как и критические секции. </w:t>
            </w:r>
            <w:r w:rsidRPr="00BB1271">
              <w:rPr>
                <w:rFonts w:ascii="Times New Roman" w:eastAsia="Times New Roman" w:hAnsi="Times New Roman" w:cs="Times New Roman"/>
                <w:b/>
                <w:sz w:val="28"/>
                <w:szCs w:val="24"/>
                <w:lang w:eastAsia="ru-RU"/>
              </w:rPr>
              <w:t xml:space="preserve">Однако, если последние являются объектами пользовательского режима, то </w:t>
            </w:r>
            <w:r w:rsidRPr="00BB1271">
              <w:rPr>
                <w:rFonts w:ascii="Times New Roman" w:eastAsia="Times New Roman" w:hAnsi="Times New Roman" w:cs="Times New Roman"/>
                <w:b/>
                <w:i/>
                <w:sz w:val="28"/>
                <w:szCs w:val="24"/>
                <w:lang w:eastAsia="ru-RU"/>
              </w:rPr>
              <w:t>мьютексы — объектами ядра</w:t>
            </w:r>
            <w:r w:rsidRPr="00BB1271">
              <w:rPr>
                <w:rFonts w:ascii="Times New Roman" w:eastAsia="Times New Roman" w:hAnsi="Times New Roman" w:cs="Times New Roman"/>
                <w:sz w:val="24"/>
                <w:szCs w:val="24"/>
                <w:lang w:eastAsia="ru-RU"/>
              </w:rPr>
              <w:t xml:space="preserve">. Кроме того, единственный объект-мьютекс позволяет синхронизировать доступ к ресурсу нескольких потоков из разных процессов; при этом можно задать максимальное время ожидания доступа к ресурсу. </w:t>
            </w:r>
          </w:p>
          <w:p w14:paraId="0A0FCF3A" w14:textId="77777777" w:rsidR="00BC7D6C" w:rsidRPr="00BB1271" w:rsidRDefault="00BC7D6C" w:rsidP="00BC7D6C">
            <w:pPr>
              <w:spacing w:before="100" w:beforeAutospacing="1" w:after="100" w:afterAutospacing="1"/>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Для мьютексов определены следующие правила: </w:t>
            </w:r>
          </w:p>
          <w:p w14:paraId="1B8D9BE5" w14:textId="77777777" w:rsidR="00BC7D6C" w:rsidRPr="00BB1271" w:rsidRDefault="00BC7D6C" w:rsidP="007B530E">
            <w:pPr>
              <w:numPr>
                <w:ilvl w:val="0"/>
                <w:numId w:val="82"/>
              </w:numPr>
              <w:spacing w:before="100" w:beforeAutospacing="1" w:after="100" w:afterAutospacing="1"/>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i/>
                <w:sz w:val="24"/>
                <w:szCs w:val="24"/>
                <w:lang w:eastAsia="ru-RU"/>
              </w:rPr>
              <w:t xml:space="preserve">если его идентификатор потока </w:t>
            </w:r>
            <w:r w:rsidRPr="00BB1271">
              <w:rPr>
                <w:rFonts w:ascii="Times New Roman" w:eastAsia="Times New Roman" w:hAnsi="Times New Roman" w:cs="Times New Roman"/>
                <w:b/>
                <w:i/>
                <w:sz w:val="24"/>
                <w:szCs w:val="24"/>
                <w:lang w:eastAsia="ru-RU"/>
              </w:rPr>
              <w:lastRenderedPageBreak/>
              <w:t>равен 0</w:t>
            </w:r>
            <w:r w:rsidRPr="00BB1271">
              <w:rPr>
                <w:rFonts w:ascii="Times New Roman" w:eastAsia="Times New Roman" w:hAnsi="Times New Roman" w:cs="Times New Roman"/>
                <w:i/>
                <w:sz w:val="24"/>
                <w:szCs w:val="24"/>
                <w:lang w:eastAsia="ru-RU"/>
              </w:rPr>
              <w:t xml:space="preserve"> (у самого потока не может быть такой идентификатор), </w:t>
            </w:r>
            <w:r w:rsidRPr="00BB1271">
              <w:rPr>
                <w:rFonts w:ascii="Times New Roman" w:eastAsia="Times New Roman" w:hAnsi="Times New Roman" w:cs="Times New Roman"/>
                <w:b/>
                <w:i/>
                <w:sz w:val="24"/>
                <w:szCs w:val="24"/>
                <w:lang w:eastAsia="ru-RU"/>
              </w:rPr>
              <w:t>мьютекс не захвачен ни одним</w:t>
            </w:r>
            <w:r w:rsidRPr="00BB1271">
              <w:rPr>
                <w:rFonts w:ascii="Times New Roman" w:eastAsia="Times New Roman" w:hAnsi="Times New Roman" w:cs="Times New Roman"/>
                <w:b/>
                <w:sz w:val="24"/>
                <w:szCs w:val="24"/>
                <w:lang w:eastAsia="ru-RU"/>
              </w:rPr>
              <w:t xml:space="preserve"> из потоков</w:t>
            </w:r>
            <w:r w:rsidRPr="00BB1271">
              <w:rPr>
                <w:rFonts w:ascii="Times New Roman" w:eastAsia="Times New Roman" w:hAnsi="Times New Roman" w:cs="Times New Roman"/>
                <w:sz w:val="24"/>
                <w:szCs w:val="24"/>
                <w:lang w:eastAsia="ru-RU"/>
              </w:rPr>
              <w:t xml:space="preserve"> и находится в свободном состоянии; </w:t>
            </w:r>
          </w:p>
          <w:p w14:paraId="58FBB75D" w14:textId="62AD43BE" w:rsidR="008C6ECB" w:rsidRPr="00BB1271" w:rsidRDefault="00BC7D6C" w:rsidP="007B530E">
            <w:pPr>
              <w:numPr>
                <w:ilvl w:val="0"/>
                <w:numId w:val="82"/>
              </w:numPr>
              <w:spacing w:before="100" w:beforeAutospacing="1" w:after="100" w:afterAutospacing="1"/>
              <w:rPr>
                <w:rFonts w:ascii="Times New Roman" w:eastAsia="Times New Roman" w:hAnsi="Times New Roman" w:cs="Times New Roman"/>
                <w:b/>
                <w:i/>
                <w:sz w:val="24"/>
                <w:szCs w:val="24"/>
                <w:lang w:eastAsia="ru-RU"/>
              </w:rPr>
            </w:pPr>
            <w:r w:rsidRPr="00BB1271">
              <w:rPr>
                <w:rFonts w:ascii="Times New Roman" w:eastAsia="Times New Roman" w:hAnsi="Times New Roman" w:cs="Times New Roman"/>
                <w:b/>
                <w:i/>
                <w:sz w:val="24"/>
                <w:szCs w:val="24"/>
                <w:lang w:eastAsia="ru-RU"/>
              </w:rPr>
              <w:t xml:space="preserve">если его идентификатор потока не равен 0, мьютекс захвачен одним из потоков и находится в занятом состоянии; </w:t>
            </w:r>
          </w:p>
          <w:p w14:paraId="544BEA8C" w14:textId="725243B0" w:rsidR="00BC7D6C" w:rsidRPr="00BB1271" w:rsidRDefault="00BC7D6C" w:rsidP="00B526CD">
            <w:pPr>
              <w:jc w:val="both"/>
            </w:pPr>
          </w:p>
        </w:tc>
      </w:tr>
      <w:tr w:rsidR="00BB1271" w:rsidRPr="00BB1271" w14:paraId="7423B94C" w14:textId="77777777" w:rsidTr="00B526CD">
        <w:tc>
          <w:tcPr>
            <w:tcW w:w="4785" w:type="dxa"/>
          </w:tcPr>
          <w:p w14:paraId="510F171E" w14:textId="48FA6763" w:rsidR="00B526CD" w:rsidRPr="00BB1271" w:rsidRDefault="00B526CD" w:rsidP="00B526CD">
            <w:pPr>
              <w:jc w:val="both"/>
              <w:rPr>
                <w:b/>
              </w:rPr>
            </w:pPr>
            <w:r w:rsidRPr="00BB1271">
              <w:rPr>
                <w:b/>
              </w:rPr>
              <w:lastRenderedPageBreak/>
              <w:t>Семафор</w:t>
            </w:r>
            <w:r w:rsidR="00215DBB" w:rsidRPr="00BB1271">
              <w:rPr>
                <w:b/>
              </w:rPr>
              <w:t xml:space="preserve"> – САМЫЙ УНИВЕРСАЛЬНЫЙ</w:t>
            </w:r>
          </w:p>
        </w:tc>
        <w:tc>
          <w:tcPr>
            <w:tcW w:w="4786" w:type="dxa"/>
          </w:tcPr>
          <w:p w14:paraId="23C604D9" w14:textId="77777777" w:rsidR="00C304B3" w:rsidRPr="00BB1271" w:rsidRDefault="00C304B3" w:rsidP="00C304B3">
            <w:pPr>
              <w:jc w:val="both"/>
              <w:rPr>
                <w:i/>
              </w:rPr>
            </w:pPr>
            <w:r w:rsidRPr="00BB1271">
              <w:t xml:space="preserve">Объекты ядра "семафор" используются для учета ресурсов. </w:t>
            </w:r>
            <w:r w:rsidRPr="00BB1271">
              <w:rPr>
                <w:b/>
              </w:rPr>
              <w:t>Как и все объекты ядра, они содержат счетчик числа пользователей</w:t>
            </w:r>
            <w:r w:rsidRPr="00BB1271">
              <w:t xml:space="preserve">, но, кроме того, поддерживают два 32-битных значения со знаком: </w:t>
            </w:r>
            <w:r w:rsidRPr="00BB1271">
              <w:rPr>
                <w:b/>
                <w:i/>
              </w:rPr>
              <w:t>одно определяет максимальное число ресурсов</w:t>
            </w:r>
            <w:r w:rsidRPr="00BB1271">
              <w:rPr>
                <w:i/>
              </w:rPr>
              <w:t xml:space="preserve"> (</w:t>
            </w:r>
            <w:r w:rsidRPr="00BB1271">
              <w:rPr>
                <w:b/>
                <w:i/>
              </w:rPr>
              <w:t>контролируемое семафором</w:t>
            </w:r>
            <w:r w:rsidRPr="00BB1271">
              <w:rPr>
                <w:i/>
              </w:rPr>
              <w:t xml:space="preserve">), другое используется </w:t>
            </w:r>
            <w:r w:rsidRPr="00BB1271">
              <w:rPr>
                <w:b/>
                <w:i/>
              </w:rPr>
              <w:t>как счетчик текущего числа ресурсов.</w:t>
            </w:r>
            <w:r w:rsidRPr="00BB1271">
              <w:rPr>
                <w:i/>
              </w:rPr>
              <w:t xml:space="preserve"> </w:t>
            </w:r>
          </w:p>
          <w:p w14:paraId="507FD3C0" w14:textId="16F46B2D" w:rsidR="00C304B3" w:rsidRPr="00BB1271" w:rsidRDefault="00C304B3" w:rsidP="00C304B3">
            <w:pPr>
              <w:jc w:val="both"/>
            </w:pPr>
            <w:r w:rsidRPr="00BB1271">
              <w:t xml:space="preserve"> </w:t>
            </w:r>
            <w:r w:rsidR="00E74671" w:rsidRPr="00BB1271">
              <w:t>МАКСИМАЛЬНОЕ ЧИСЛО РЕСУРСОВ КОНТРОЛИРУЕМОЕ СЕМАОФРОМ И СЧЕТЧИК ТЕКУЩЕГО ЧИСЛА РЕСУРСОВ</w:t>
            </w:r>
          </w:p>
          <w:p w14:paraId="39C060C9" w14:textId="244DDBC8" w:rsidR="00E74671" w:rsidRPr="00BB1271" w:rsidRDefault="00E74671" w:rsidP="00C304B3">
            <w:pPr>
              <w:jc w:val="both"/>
            </w:pPr>
          </w:p>
          <w:p w14:paraId="733341D4" w14:textId="0D5BB88E" w:rsidR="00E74671" w:rsidRPr="00BB1271" w:rsidRDefault="00E74671" w:rsidP="00E74671">
            <w:pPr>
              <w:jc w:val="both"/>
            </w:pPr>
            <w:r w:rsidRPr="00BB1271">
              <w:t>Мьютекс и семафор - это два разных механизма синхронизации потоков в многопоточных приложениях. Мьютекс - это объект синхронизации, который используется для защиты критических секций кода от одновременного доступа нескольких потоков. Мьютекс может быть заблокирован ТОЛЬКО ОДНИМ ПОТОКОМ в определенный момент времени, что позволяет избежать конфликтов при доступе к общим ресурсам.</w:t>
            </w:r>
          </w:p>
          <w:p w14:paraId="10715B67" w14:textId="77777777" w:rsidR="00E74671" w:rsidRPr="00BB1271" w:rsidRDefault="00E74671" w:rsidP="00E74671">
            <w:pPr>
              <w:jc w:val="both"/>
            </w:pPr>
          </w:p>
          <w:p w14:paraId="67CC3BC8" w14:textId="77777777" w:rsidR="00E74671" w:rsidRPr="00BB1271" w:rsidRDefault="00E74671" w:rsidP="00E74671">
            <w:pPr>
              <w:jc w:val="both"/>
            </w:pPr>
            <w:r w:rsidRPr="00BB1271">
              <w:rPr>
                <w:b/>
              </w:rPr>
              <w:t>Семафор - это объект синхронизации, который используется для управления доступом к ресурсам, которые могут быть использованы несколькими потоками одновременно</w:t>
            </w:r>
            <w:r w:rsidRPr="00BB1271">
              <w:t>. Семафор может быть заблокирован несколькими потоками одновременно, в зависимости от его значения. Семафор может быть использован для ограничения количества потоков, которые могут одновременно получить доступ к общим ресурсам.</w:t>
            </w:r>
          </w:p>
          <w:p w14:paraId="211E5ECB" w14:textId="77777777" w:rsidR="00E74671" w:rsidRPr="00BB1271" w:rsidRDefault="00E74671" w:rsidP="00E74671">
            <w:pPr>
              <w:jc w:val="both"/>
            </w:pPr>
          </w:p>
          <w:p w14:paraId="59F55C8C" w14:textId="59A307A0" w:rsidR="00E74671" w:rsidRPr="00BB1271" w:rsidRDefault="00E74671" w:rsidP="00E74671">
            <w:pPr>
              <w:jc w:val="both"/>
              <w:rPr>
                <w:b/>
              </w:rPr>
            </w:pPr>
            <w:r w:rsidRPr="00BB1271">
              <w:t xml:space="preserve">Таким образом, основное отличие между мьютексом и семафором заключается в том, что мьютекс используется для защиты критических секций кода от одновременного доступа нескольких потоков, </w:t>
            </w:r>
            <w:r w:rsidRPr="00BB1271">
              <w:rPr>
                <w:b/>
              </w:rPr>
              <w:t xml:space="preserve">а семафор используется для управления доступом к ресурсам, которые могут быть использованы несколькими </w:t>
            </w:r>
            <w:r w:rsidRPr="00BB1271">
              <w:rPr>
                <w:b/>
              </w:rPr>
              <w:lastRenderedPageBreak/>
              <w:t>потоками одновременно.</w:t>
            </w:r>
          </w:p>
          <w:p w14:paraId="5E6877B0" w14:textId="77777777" w:rsidR="00DB40D4" w:rsidRPr="00BB1271" w:rsidRDefault="00DB40D4" w:rsidP="00E74671">
            <w:pPr>
              <w:jc w:val="both"/>
            </w:pPr>
          </w:p>
          <w:p w14:paraId="3EBD6FE9" w14:textId="77777777" w:rsidR="00BC7D6C" w:rsidRPr="00BB1271" w:rsidRDefault="00BC7D6C" w:rsidP="00BC7D6C">
            <w:pPr>
              <w:spacing w:before="100" w:beforeAutospacing="1" w:after="100" w:afterAutospacing="1"/>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Для семафоров определены следующие правила: </w:t>
            </w:r>
          </w:p>
          <w:p w14:paraId="047B1DC8" w14:textId="77777777" w:rsidR="00BC7D6C" w:rsidRPr="00BB1271" w:rsidRDefault="00BC7D6C" w:rsidP="007B530E">
            <w:pPr>
              <w:numPr>
                <w:ilvl w:val="0"/>
                <w:numId w:val="81"/>
              </w:numPr>
              <w:spacing w:before="100" w:beforeAutospacing="1" w:after="100" w:afterAutospacing="1"/>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b/>
                <w:sz w:val="24"/>
                <w:szCs w:val="24"/>
                <w:lang w:eastAsia="ru-RU"/>
              </w:rPr>
              <w:t xml:space="preserve">когда счетчик текущего числа ресурсов становится больше 0, семафор переходит в свободное состояние; </w:t>
            </w:r>
          </w:p>
          <w:p w14:paraId="023236DC" w14:textId="77777777" w:rsidR="00BC7D6C" w:rsidRPr="00BB1271" w:rsidRDefault="00BC7D6C" w:rsidP="007B530E">
            <w:pPr>
              <w:numPr>
                <w:ilvl w:val="0"/>
                <w:numId w:val="81"/>
              </w:numPr>
              <w:spacing w:before="100" w:beforeAutospacing="1" w:after="100" w:afterAutospacing="1"/>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b/>
                <w:sz w:val="24"/>
                <w:szCs w:val="24"/>
                <w:lang w:eastAsia="ru-RU"/>
              </w:rPr>
              <w:t xml:space="preserve">если этот счетчик равен 0, семафор занят; </w:t>
            </w:r>
          </w:p>
          <w:p w14:paraId="5B6F480C" w14:textId="77777777" w:rsidR="00BC7D6C" w:rsidRPr="00BB1271" w:rsidRDefault="00BC7D6C" w:rsidP="007B530E">
            <w:pPr>
              <w:numPr>
                <w:ilvl w:val="0"/>
                <w:numId w:val="81"/>
              </w:numPr>
              <w:spacing w:before="100" w:beforeAutospacing="1" w:after="100" w:afterAutospacing="1"/>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система не допускает присвоения отрицательных значений счетчику текущего числа ресурсов; </w:t>
            </w:r>
          </w:p>
          <w:p w14:paraId="6FC6947A" w14:textId="7352C670" w:rsidR="00BC7D6C" w:rsidRPr="00BB1271" w:rsidRDefault="00BC7D6C" w:rsidP="004A6B16">
            <w:pPr>
              <w:numPr>
                <w:ilvl w:val="0"/>
                <w:numId w:val="81"/>
              </w:numPr>
              <w:spacing w:before="100" w:beforeAutospacing="1" w:after="100" w:afterAutospacing="1"/>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счетчик текущего числа ресурсов не может быть больше максимального числа ресурсов </w:t>
            </w:r>
          </w:p>
          <w:p w14:paraId="64CF3D40" w14:textId="77777777" w:rsidR="00BC7D6C" w:rsidRPr="00BB1271" w:rsidRDefault="00BC7D6C" w:rsidP="00C304B3">
            <w:pPr>
              <w:jc w:val="both"/>
            </w:pPr>
          </w:p>
          <w:p w14:paraId="403BA63E" w14:textId="76204EE6" w:rsidR="00B526CD" w:rsidRPr="00BB1271" w:rsidRDefault="00AE70F1" w:rsidP="00C304B3">
            <w:pPr>
              <w:jc w:val="both"/>
            </w:pPr>
            <w:r w:rsidRPr="00BB1271">
              <w:t>CreateSemaphore() – указать начальное и максимальное значение счетчика семафора (</w:t>
            </w:r>
            <w:r w:rsidRPr="00BB1271">
              <w:rPr>
                <w:b/>
              </w:rPr>
              <w:t>число одновременных пользователей общего ресурса</w:t>
            </w:r>
            <w:r w:rsidRPr="00BB1271">
              <w:t>)</w:t>
            </w:r>
          </w:p>
          <w:p w14:paraId="7A11E324" w14:textId="1B43DC95" w:rsidR="00AE70F1" w:rsidRPr="00BB1271" w:rsidRDefault="00AE70F1" w:rsidP="00B526CD">
            <w:pPr>
              <w:jc w:val="both"/>
            </w:pPr>
          </w:p>
          <w:p w14:paraId="15720763" w14:textId="33E4703C" w:rsidR="00AE70F1" w:rsidRPr="00BB1271" w:rsidRDefault="00AE70F1" w:rsidP="00B526CD">
            <w:pPr>
              <w:jc w:val="both"/>
            </w:pPr>
            <w:r w:rsidRPr="00BB1271">
              <w:t>OpenSemaphore()</w:t>
            </w:r>
          </w:p>
          <w:p w14:paraId="5DB28CE1" w14:textId="25D380D6" w:rsidR="00AE70F1" w:rsidRPr="00BB1271" w:rsidRDefault="00AE70F1" w:rsidP="00B526CD">
            <w:pPr>
              <w:jc w:val="both"/>
            </w:pPr>
          </w:p>
          <w:p w14:paraId="3E025733" w14:textId="2E12F4FA" w:rsidR="00AE70F1" w:rsidRPr="00BB1271" w:rsidRDefault="00AE70F1" w:rsidP="00B526CD">
            <w:pPr>
              <w:jc w:val="both"/>
            </w:pPr>
            <w:r w:rsidRPr="00BB1271">
              <w:t xml:space="preserve">Захват выполняется функциями ожидания, освобождение </w:t>
            </w:r>
            <w:r w:rsidRPr="00BB1271">
              <w:rPr>
                <w:lang w:val="en-US"/>
              </w:rPr>
              <w:t>ReleaseSemaphore</w:t>
            </w:r>
            <w:r w:rsidRPr="00BB1271">
              <w:t>()</w:t>
            </w:r>
          </w:p>
          <w:p w14:paraId="25659098" w14:textId="77777777" w:rsidR="00AE70F1" w:rsidRPr="00BB1271" w:rsidRDefault="00AE70F1" w:rsidP="00B526CD">
            <w:pPr>
              <w:jc w:val="both"/>
            </w:pPr>
          </w:p>
          <w:p w14:paraId="59C89396" w14:textId="77777777" w:rsidR="00AE70F1" w:rsidRPr="00BB1271" w:rsidRDefault="00AE70F1" w:rsidP="00B526CD">
            <w:pPr>
              <w:jc w:val="both"/>
            </w:pPr>
            <w:r w:rsidRPr="00BB1271">
              <w:t xml:space="preserve">Поддерживает число от 0 до указанного значения (максимальное значение). </w:t>
            </w:r>
            <w:r w:rsidRPr="00BB1271">
              <w:rPr>
                <w:b/>
              </w:rPr>
              <w:t>Число уменьшается каждый раз, когда поток завершает ожидание семафора и увеличивается, когда поток освобождает семафор</w:t>
            </w:r>
          </w:p>
          <w:p w14:paraId="6A8255BC" w14:textId="77777777" w:rsidR="00AE70F1" w:rsidRPr="00BB1271" w:rsidRDefault="00AE70F1" w:rsidP="00B526CD">
            <w:pPr>
              <w:jc w:val="both"/>
            </w:pPr>
            <w:r w:rsidRPr="00BB1271">
              <w:t>Когда число достигает 0</w:t>
            </w:r>
          </w:p>
          <w:p w14:paraId="54B392B9" w14:textId="77777777" w:rsidR="00FC0BFB" w:rsidRPr="00BB1271" w:rsidRDefault="00FC0BFB" w:rsidP="00B526CD">
            <w:pPr>
              <w:jc w:val="both"/>
            </w:pPr>
          </w:p>
          <w:p w14:paraId="680F617F" w14:textId="77777777" w:rsidR="00FC0BFB" w:rsidRPr="00BB1271" w:rsidRDefault="00FC0BFB" w:rsidP="00B526CD">
            <w:pPr>
              <w:jc w:val="both"/>
            </w:pPr>
            <w:r w:rsidRPr="00BB1271">
              <w:t>В ОСНОВЕ СЕМАФОРА ЛЕЖИТ СЧЕТЧИК – над ним можно производить две атомарные операции – увеличение и уменьшение значения</w:t>
            </w:r>
          </w:p>
          <w:p w14:paraId="4762FE54" w14:textId="77777777" w:rsidR="00DB40D4" w:rsidRPr="00BB1271" w:rsidRDefault="00DB40D4" w:rsidP="00B526CD">
            <w:pPr>
              <w:jc w:val="both"/>
              <w:rPr>
                <w:rFonts w:ascii="Arial" w:hAnsi="Arial" w:cs="Arial"/>
                <w:sz w:val="18"/>
                <w:szCs w:val="18"/>
                <w:shd w:val="clear" w:color="auto" w:fill="FFFFFF"/>
              </w:rPr>
            </w:pPr>
          </w:p>
          <w:p w14:paraId="4AF6ABA5" w14:textId="5DFB3572" w:rsidR="00FC0BFB" w:rsidRPr="00BB1271" w:rsidRDefault="00DB40D4" w:rsidP="00B526CD">
            <w:pPr>
              <w:jc w:val="both"/>
            </w:pPr>
            <w:r w:rsidRPr="00BB1271">
              <w:rPr>
                <w:rFonts w:ascii="Arial" w:hAnsi="Arial" w:cs="Arial"/>
                <w:b/>
                <w:i/>
                <w:sz w:val="18"/>
                <w:szCs w:val="18"/>
                <w:shd w:val="clear" w:color="auto" w:fill="FFFFFF"/>
              </w:rPr>
              <w:t>Данный объект синхронизации позволяет ограничить доступ потоков к объекту синхронизации на основании их количества</w:t>
            </w:r>
            <w:r w:rsidRPr="00BB1271">
              <w:rPr>
                <w:rFonts w:ascii="Arial" w:hAnsi="Arial" w:cs="Arial"/>
                <w:sz w:val="18"/>
                <w:szCs w:val="18"/>
                <w:shd w:val="clear" w:color="auto" w:fill="FFFFFF"/>
              </w:rPr>
              <w:t xml:space="preserve">. Например, мы хотим, чтобы к какому-нибудь объекту могли </w:t>
            </w:r>
            <w:r w:rsidRPr="00BB1271">
              <w:rPr>
                <w:rFonts w:ascii="Arial" w:hAnsi="Arial" w:cs="Arial"/>
                <w:b/>
                <w:i/>
                <w:sz w:val="18"/>
                <w:szCs w:val="18"/>
                <w:shd w:val="clear" w:color="auto" w:fill="FFFFFF"/>
              </w:rPr>
              <w:t>обратиться максимум 3 потока. Не больше. Тогда нам нужен семафор.</w:t>
            </w:r>
            <w:r w:rsidRPr="00BB1271">
              <w:rPr>
                <w:rFonts w:ascii="Arial" w:hAnsi="Arial" w:cs="Arial"/>
                <w:sz w:val="18"/>
                <w:szCs w:val="18"/>
                <w:shd w:val="clear" w:color="auto" w:fill="FFFFFF"/>
              </w:rPr>
              <w:t xml:space="preserve"> Сначала </w:t>
            </w:r>
            <w:r w:rsidRPr="00BB1271">
              <w:rPr>
                <w:rFonts w:ascii="Arial" w:hAnsi="Arial" w:cs="Arial"/>
                <w:b/>
                <w:i/>
                <w:sz w:val="18"/>
                <w:szCs w:val="18"/>
                <w:shd w:val="clear" w:color="auto" w:fill="FFFFFF"/>
              </w:rPr>
              <w:t>семафор инициализируется и ему передается количество потоков, которые к нему могут обратиться.</w:t>
            </w:r>
            <w:r w:rsidRPr="00BB1271">
              <w:rPr>
                <w:rFonts w:ascii="Arial" w:hAnsi="Arial" w:cs="Arial"/>
                <w:sz w:val="18"/>
                <w:szCs w:val="18"/>
                <w:shd w:val="clear" w:color="auto" w:fill="FFFFFF"/>
              </w:rPr>
              <w:t xml:space="preserve"> Дальше при каждом обращении к ресурсу его счетчик уменьшается. Когда счетчик уменьшиться до 0 к ресурсу обратиться больше нельзя. При отсоединении потока от семафора его счетчик увеличивается, что позволяет другим потокам обратиться к нему. Сигнальному состоянию соответствует значение счетчика больше нуля. Когда </w:t>
            </w:r>
            <w:r w:rsidRPr="00BB1271">
              <w:rPr>
                <w:rFonts w:ascii="Arial" w:hAnsi="Arial" w:cs="Arial"/>
                <w:sz w:val="18"/>
                <w:szCs w:val="18"/>
                <w:shd w:val="clear" w:color="auto" w:fill="FFFFFF"/>
              </w:rPr>
              <w:lastRenderedPageBreak/>
              <w:t>счетчик равен нулю, семафор считается не установленным (сброшенным).</w:t>
            </w:r>
          </w:p>
        </w:tc>
      </w:tr>
      <w:tr w:rsidR="00BB1271" w:rsidRPr="00BB1271" w14:paraId="58561B04" w14:textId="77777777" w:rsidTr="00B526CD">
        <w:tc>
          <w:tcPr>
            <w:tcW w:w="4785" w:type="dxa"/>
          </w:tcPr>
          <w:p w14:paraId="19888914" w14:textId="362980CC" w:rsidR="00B526CD" w:rsidRPr="00BB1271" w:rsidRDefault="00B526CD" w:rsidP="00B526CD">
            <w:pPr>
              <w:jc w:val="both"/>
            </w:pPr>
            <w:r w:rsidRPr="00BB1271">
              <w:lastRenderedPageBreak/>
              <w:t>Атомарные операции</w:t>
            </w:r>
          </w:p>
        </w:tc>
        <w:tc>
          <w:tcPr>
            <w:tcW w:w="4786" w:type="dxa"/>
          </w:tcPr>
          <w:p w14:paraId="2EDE1C86" w14:textId="77777777" w:rsidR="00B526CD" w:rsidRPr="00BB1271" w:rsidRDefault="00870108" w:rsidP="00B526CD">
            <w:pPr>
              <w:jc w:val="both"/>
            </w:pPr>
            <w:r w:rsidRPr="00BB1271">
              <w:t>Операции, выполнение которых не может быть прервано переключением потоков</w:t>
            </w:r>
          </w:p>
          <w:p w14:paraId="18718C5E" w14:textId="77777777" w:rsidR="00870108" w:rsidRPr="00BB1271" w:rsidRDefault="00870108" w:rsidP="00B526CD">
            <w:pPr>
              <w:jc w:val="both"/>
            </w:pPr>
            <w:r w:rsidRPr="00BB1271">
              <w:t>Атомарное сложение, обмен значениями</w:t>
            </w:r>
          </w:p>
          <w:p w14:paraId="61CC1BE4" w14:textId="77777777" w:rsidR="00870108" w:rsidRPr="00BB1271" w:rsidRDefault="00870108" w:rsidP="00B526CD">
            <w:pPr>
              <w:jc w:val="both"/>
            </w:pPr>
            <w:r w:rsidRPr="00BB1271">
              <w:rPr>
                <w:lang w:val="en-US"/>
              </w:rPr>
              <w:t>C</w:t>
            </w:r>
            <w:r w:rsidRPr="00BB1271">
              <w:t xml:space="preserve"> = </w:t>
            </w:r>
            <w:r w:rsidRPr="00BB1271">
              <w:rPr>
                <w:lang w:val="en-US"/>
              </w:rPr>
              <w:t>A</w:t>
            </w:r>
            <w:r w:rsidRPr="00BB1271">
              <w:t xml:space="preserve"> + </w:t>
            </w:r>
            <w:r w:rsidRPr="00BB1271">
              <w:rPr>
                <w:lang w:val="en-US"/>
              </w:rPr>
              <w:t>B</w:t>
            </w:r>
          </w:p>
          <w:p w14:paraId="4EF910F5" w14:textId="77777777" w:rsidR="00870108" w:rsidRPr="00BB1271" w:rsidRDefault="00870108" w:rsidP="007B530E">
            <w:pPr>
              <w:pStyle w:val="a3"/>
              <w:numPr>
                <w:ilvl w:val="0"/>
                <w:numId w:val="79"/>
              </w:numPr>
              <w:jc w:val="both"/>
            </w:pPr>
            <w:r w:rsidRPr="00BB1271">
              <w:t>Поместить значение А в регистр</w:t>
            </w:r>
          </w:p>
          <w:p w14:paraId="61A74A19" w14:textId="77777777" w:rsidR="00870108" w:rsidRPr="00BB1271" w:rsidRDefault="00870108" w:rsidP="007B530E">
            <w:pPr>
              <w:pStyle w:val="a3"/>
              <w:numPr>
                <w:ilvl w:val="0"/>
                <w:numId w:val="79"/>
              </w:numPr>
              <w:jc w:val="both"/>
            </w:pPr>
            <w:r w:rsidRPr="00BB1271">
              <w:t xml:space="preserve">Поместить значение </w:t>
            </w:r>
            <w:r w:rsidRPr="00BB1271">
              <w:rPr>
                <w:lang w:val="en-US"/>
              </w:rPr>
              <w:t xml:space="preserve">B </w:t>
            </w:r>
            <w:r w:rsidRPr="00BB1271">
              <w:t>в регистр</w:t>
            </w:r>
          </w:p>
          <w:p w14:paraId="77EC8E12" w14:textId="77777777" w:rsidR="00870108" w:rsidRPr="00BB1271" w:rsidRDefault="00870108" w:rsidP="007B530E">
            <w:pPr>
              <w:pStyle w:val="a3"/>
              <w:numPr>
                <w:ilvl w:val="0"/>
                <w:numId w:val="79"/>
              </w:numPr>
              <w:jc w:val="both"/>
            </w:pPr>
            <w:r w:rsidRPr="00BB1271">
              <w:t>Сложить значения регистров</w:t>
            </w:r>
          </w:p>
          <w:p w14:paraId="565DEC0B" w14:textId="77777777" w:rsidR="00870108" w:rsidRPr="00BB1271" w:rsidRDefault="00870108" w:rsidP="007B530E">
            <w:pPr>
              <w:pStyle w:val="a3"/>
              <w:numPr>
                <w:ilvl w:val="0"/>
                <w:numId w:val="79"/>
              </w:numPr>
              <w:jc w:val="both"/>
            </w:pPr>
            <w:r w:rsidRPr="00BB1271">
              <w:t>Переместить значение из регистра результата в переменную С</w:t>
            </w:r>
          </w:p>
          <w:p w14:paraId="732977B3" w14:textId="41763108" w:rsidR="001B7006" w:rsidRPr="00BB1271" w:rsidRDefault="001B7006" w:rsidP="001B7006">
            <w:pPr>
              <w:tabs>
                <w:tab w:val="center" w:pos="2285"/>
              </w:tabs>
              <w:jc w:val="both"/>
            </w:pPr>
            <w:r w:rsidRPr="00BB1271">
              <w:rPr>
                <w:b/>
                <w:i/>
              </w:rPr>
              <w:t>InterlockedAdd</w:t>
            </w:r>
            <w:r w:rsidRPr="00BB1271">
              <w:t>() - сложение</w:t>
            </w:r>
          </w:p>
          <w:p w14:paraId="496485ED" w14:textId="2EEB5E63" w:rsidR="00C56011" w:rsidRPr="00BB1271" w:rsidRDefault="001B7006" w:rsidP="001B7006">
            <w:pPr>
              <w:jc w:val="both"/>
            </w:pPr>
            <w:r w:rsidRPr="00BB1271">
              <w:rPr>
                <w:b/>
                <w:i/>
              </w:rPr>
              <w:t>InterlockedExchange</w:t>
            </w:r>
            <w:r w:rsidRPr="00BB1271">
              <w:t>() – обмен значений</w:t>
            </w:r>
          </w:p>
          <w:p w14:paraId="1690C7B8" w14:textId="0774B126" w:rsidR="0066257C" w:rsidRPr="00BB1271" w:rsidRDefault="0066257C" w:rsidP="001B7006">
            <w:pPr>
              <w:jc w:val="both"/>
            </w:pPr>
            <w:r w:rsidRPr="00BB1271">
              <w:rPr>
                <w:b/>
                <w:i/>
                <w:lang w:val="en-US"/>
              </w:rPr>
              <w:t>InterlockedCompareExchange</w:t>
            </w:r>
            <w:r w:rsidRPr="00BB1271">
              <w:t>() – заменить значение</w:t>
            </w:r>
          </w:p>
          <w:p w14:paraId="6877F602" w14:textId="65ABBF55" w:rsidR="0066257C" w:rsidRPr="00BB1271" w:rsidRDefault="0066257C" w:rsidP="001B7006">
            <w:pPr>
              <w:jc w:val="both"/>
            </w:pPr>
            <w:r w:rsidRPr="00BB1271">
              <w:rPr>
                <w:b/>
                <w:i/>
                <w:lang w:val="en-US"/>
              </w:rPr>
              <w:t>InterlockedExchangeAdd</w:t>
            </w:r>
            <w:r w:rsidRPr="00BB1271">
              <w:rPr>
                <w:lang w:val="en-US"/>
              </w:rPr>
              <w:t xml:space="preserve">() – изменить </w:t>
            </w:r>
            <w:r w:rsidRPr="00BB1271">
              <w:t>значение</w:t>
            </w:r>
          </w:p>
          <w:p w14:paraId="136731BA" w14:textId="032BD10D" w:rsidR="001B7006" w:rsidRPr="00BB1271" w:rsidRDefault="001B7006" w:rsidP="001B7006">
            <w:pPr>
              <w:jc w:val="both"/>
            </w:pPr>
            <w:r w:rsidRPr="00BB1271">
              <w:rPr>
                <w:b/>
              </w:rPr>
              <w:t>InterlockedIncrement</w:t>
            </w:r>
            <w:r w:rsidRPr="00BB1271">
              <w:t>() – увеличение на 1</w:t>
            </w:r>
          </w:p>
          <w:p w14:paraId="4AE67431" w14:textId="77777777" w:rsidR="001B7006" w:rsidRPr="00BB1271" w:rsidRDefault="001B7006" w:rsidP="001B7006">
            <w:pPr>
              <w:jc w:val="both"/>
            </w:pPr>
            <w:r w:rsidRPr="00BB1271">
              <w:rPr>
                <w:b/>
              </w:rPr>
              <w:t>Interlocked</w:t>
            </w:r>
            <w:r w:rsidRPr="00BB1271">
              <w:rPr>
                <w:b/>
                <w:lang w:val="en-US"/>
              </w:rPr>
              <w:t>Dec</w:t>
            </w:r>
            <w:r w:rsidRPr="00BB1271">
              <w:rPr>
                <w:b/>
              </w:rPr>
              <w:t>rement</w:t>
            </w:r>
            <w:r w:rsidRPr="00BB1271">
              <w:t>() – уменьшение на 1</w:t>
            </w:r>
          </w:p>
          <w:p w14:paraId="25FF9078" w14:textId="0285A3EA" w:rsidR="00CD125F" w:rsidRPr="00BB1271" w:rsidRDefault="00CD125F" w:rsidP="001B7006">
            <w:pPr>
              <w:jc w:val="both"/>
            </w:pPr>
            <w:r w:rsidRPr="00BB1271">
              <w:t>Атомарные операции будут выполняться дольше</w:t>
            </w:r>
          </w:p>
        </w:tc>
      </w:tr>
      <w:tr w:rsidR="00BB1271" w:rsidRPr="00BB1271" w14:paraId="2A077F9B" w14:textId="77777777" w:rsidTr="00B526CD">
        <w:tc>
          <w:tcPr>
            <w:tcW w:w="4785" w:type="dxa"/>
          </w:tcPr>
          <w:p w14:paraId="7A4AC4EE" w14:textId="0DE862CC" w:rsidR="00B526CD" w:rsidRPr="00BB1271" w:rsidRDefault="00B526CD" w:rsidP="00B526CD">
            <w:pPr>
              <w:jc w:val="both"/>
            </w:pPr>
            <w:r w:rsidRPr="00BB1271">
              <w:t>События</w:t>
            </w:r>
          </w:p>
        </w:tc>
        <w:tc>
          <w:tcPr>
            <w:tcW w:w="4786" w:type="dxa"/>
          </w:tcPr>
          <w:p w14:paraId="100FB8D7" w14:textId="77777777" w:rsidR="001A073A" w:rsidRPr="00BB1271" w:rsidRDefault="001A073A" w:rsidP="00B526CD">
            <w:pPr>
              <w:jc w:val="both"/>
            </w:pPr>
            <w:r w:rsidRPr="00BB1271">
              <w:t xml:space="preserve">События - самая примитивная разновидность объектов ядра. </w:t>
            </w:r>
            <w:r w:rsidRPr="00BB1271">
              <w:rPr>
                <w:b/>
              </w:rPr>
              <w:t xml:space="preserve">Они содержат счетчик числа пользователей (как и все объекты ядра) и две булевы переменные: </w:t>
            </w:r>
            <w:r w:rsidRPr="00BB1271">
              <w:t xml:space="preserve">одна сообщает </w:t>
            </w:r>
            <w:r w:rsidRPr="00BB1271">
              <w:rPr>
                <w:b/>
              </w:rPr>
              <w:t>тип данного объекта-события,</w:t>
            </w:r>
            <w:r w:rsidRPr="00BB1271">
              <w:t xml:space="preserve"> другая — его состояние (</w:t>
            </w:r>
            <w:r w:rsidRPr="00BB1271">
              <w:rPr>
                <w:b/>
              </w:rPr>
              <w:t>свободен или занят</w:t>
            </w:r>
            <w:r w:rsidRPr="00BB1271">
              <w:t xml:space="preserve">). </w:t>
            </w:r>
          </w:p>
          <w:p w14:paraId="284BD159" w14:textId="7FAB191F" w:rsidR="001A073A" w:rsidRPr="00BB1271" w:rsidRDefault="001A073A" w:rsidP="00B526CD">
            <w:pPr>
              <w:jc w:val="both"/>
            </w:pPr>
          </w:p>
          <w:p w14:paraId="61EFB9A3" w14:textId="0BF370C4" w:rsidR="001A073A" w:rsidRPr="00BB1271" w:rsidRDefault="00C258E5" w:rsidP="00C258E5">
            <w:pPr>
              <w:jc w:val="both"/>
            </w:pPr>
            <w:r w:rsidRPr="00BB1271">
              <w:rPr>
                <w:b/>
                <w:i/>
              </w:rPr>
              <w:t>События просто уведомляют об окончании какой-либо операции</w:t>
            </w:r>
            <w:r w:rsidRPr="00BB1271">
              <w:t xml:space="preserve">. Объекты-события бывают двух типов: </w:t>
            </w:r>
            <w:r w:rsidRPr="00BB1271">
              <w:rPr>
                <w:b/>
              </w:rPr>
              <w:t>со сбросом вручную (manual-reset events) и с автосбросом (auto-reset events).</w:t>
            </w:r>
            <w:r w:rsidRPr="00BB1271">
              <w:t xml:space="preserve"> Первые позволяют возобновлять выполнение сразу нескольких ждущих потоков, </w:t>
            </w:r>
            <w:r w:rsidRPr="00BB1271">
              <w:rPr>
                <w:b/>
                <w:i/>
              </w:rPr>
              <w:t>вторые — только одного.</w:t>
            </w:r>
            <w:r w:rsidRPr="00BB1271">
              <w:t xml:space="preserve"> </w:t>
            </w:r>
          </w:p>
          <w:p w14:paraId="6C7A4282" w14:textId="77777777" w:rsidR="001A073A" w:rsidRPr="00BB1271" w:rsidRDefault="001A073A" w:rsidP="00B526CD">
            <w:pPr>
              <w:jc w:val="both"/>
            </w:pPr>
          </w:p>
          <w:p w14:paraId="1D686471" w14:textId="4632DCC2" w:rsidR="00B526CD" w:rsidRPr="00BB1271" w:rsidRDefault="006212BD" w:rsidP="00B526CD">
            <w:pPr>
              <w:jc w:val="both"/>
            </w:pPr>
            <w:r w:rsidRPr="00BB1271">
              <w:t>Задача условной синхронизации</w:t>
            </w:r>
          </w:p>
          <w:p w14:paraId="779CB11E" w14:textId="77777777" w:rsidR="006212BD" w:rsidRPr="00BB1271" w:rsidRDefault="006212BD" w:rsidP="00B526CD">
            <w:pPr>
              <w:jc w:val="both"/>
            </w:pPr>
            <w:r w:rsidRPr="00BB1271">
              <w:t>Мы можем оповестить поток о некотором выполненном действии за его пределами</w:t>
            </w:r>
          </w:p>
          <w:p w14:paraId="2DB278F5" w14:textId="77777777" w:rsidR="006212BD" w:rsidRPr="00BB1271" w:rsidRDefault="006212BD" w:rsidP="00B526CD">
            <w:pPr>
              <w:jc w:val="both"/>
            </w:pPr>
          </w:p>
          <w:p w14:paraId="14CBA193" w14:textId="77777777" w:rsidR="006212BD" w:rsidRPr="00BB1271" w:rsidRDefault="006212BD" w:rsidP="00B526CD">
            <w:pPr>
              <w:jc w:val="both"/>
            </w:pPr>
            <w:r w:rsidRPr="00BB1271">
              <w:t xml:space="preserve">События описываются объектом ядра </w:t>
            </w:r>
            <w:r w:rsidRPr="00BB1271">
              <w:rPr>
                <w:lang w:val="en-US"/>
              </w:rPr>
              <w:t>Events</w:t>
            </w:r>
          </w:p>
          <w:p w14:paraId="125B95A8" w14:textId="77777777" w:rsidR="006212BD" w:rsidRPr="00BB1271" w:rsidRDefault="006212BD" w:rsidP="00B526CD">
            <w:pPr>
              <w:jc w:val="both"/>
            </w:pPr>
            <w:r w:rsidRPr="00BB1271">
              <w:t>2 типа событий:</w:t>
            </w:r>
          </w:p>
          <w:p w14:paraId="587ED40D" w14:textId="77777777" w:rsidR="006212BD" w:rsidRPr="00BB1271" w:rsidRDefault="006212BD" w:rsidP="00B526CD">
            <w:pPr>
              <w:jc w:val="both"/>
            </w:pPr>
            <w:r w:rsidRPr="00BB1271">
              <w:t>- ручной сброс</w:t>
            </w:r>
          </w:p>
          <w:p w14:paraId="2548FDEA" w14:textId="77777777" w:rsidR="006212BD" w:rsidRPr="00BB1271" w:rsidRDefault="006212BD" w:rsidP="00B526CD">
            <w:pPr>
              <w:jc w:val="both"/>
            </w:pPr>
            <w:r w:rsidRPr="00BB1271">
              <w:t>- автоматический сброс</w:t>
            </w:r>
          </w:p>
          <w:p w14:paraId="04495EEE" w14:textId="77777777" w:rsidR="006212BD" w:rsidRPr="00BB1271" w:rsidRDefault="006212BD" w:rsidP="00B526CD">
            <w:pPr>
              <w:jc w:val="both"/>
            </w:pPr>
          </w:p>
          <w:p w14:paraId="61A222D1" w14:textId="77777777" w:rsidR="006212BD" w:rsidRPr="00BB1271" w:rsidRDefault="006212BD" w:rsidP="00B526CD">
            <w:pPr>
              <w:jc w:val="both"/>
            </w:pPr>
            <w:r w:rsidRPr="00BB1271">
              <w:t xml:space="preserve">Событие с ручным сбросом можно перевести в несигнальное состояние при помощи </w:t>
            </w:r>
            <w:r w:rsidRPr="00BB1271">
              <w:rPr>
                <w:lang w:val="en-US"/>
              </w:rPr>
              <w:t>ResetEvent</w:t>
            </w:r>
            <w:r w:rsidRPr="00BB1271">
              <w:t xml:space="preserve">(), а событие с автосбросом переходит в несигнальное состояние при помощи </w:t>
            </w:r>
            <w:r w:rsidRPr="00BB1271">
              <w:rPr>
                <w:lang w:val="en-US"/>
              </w:rPr>
              <w:t>ResetEvent</w:t>
            </w:r>
            <w:r w:rsidRPr="00BB1271">
              <w:t>() и функции ожидания</w:t>
            </w:r>
          </w:p>
          <w:p w14:paraId="45FAF3F7" w14:textId="77777777" w:rsidR="00B14233" w:rsidRPr="00BB1271" w:rsidRDefault="00B14233" w:rsidP="00B526CD">
            <w:pPr>
              <w:jc w:val="both"/>
            </w:pPr>
          </w:p>
          <w:p w14:paraId="402E570B" w14:textId="77777777" w:rsidR="00B14233" w:rsidRPr="00BB1271" w:rsidRDefault="00B14233" w:rsidP="00B526CD">
            <w:pPr>
              <w:jc w:val="both"/>
            </w:pPr>
            <w:r w:rsidRPr="00BB1271">
              <w:rPr>
                <w:b/>
                <w:lang w:val="en-US"/>
              </w:rPr>
              <w:t>CreateEvent</w:t>
            </w:r>
            <w:r w:rsidRPr="00BB1271">
              <w:t>() создать событие</w:t>
            </w:r>
          </w:p>
          <w:p w14:paraId="6D12BFB2" w14:textId="77777777" w:rsidR="00B14233" w:rsidRPr="00BB1271" w:rsidRDefault="00B14233" w:rsidP="00B526CD">
            <w:pPr>
              <w:jc w:val="both"/>
            </w:pPr>
            <w:r w:rsidRPr="00BB1271">
              <w:rPr>
                <w:b/>
                <w:lang w:val="en-US"/>
              </w:rPr>
              <w:t>OpenEvent</w:t>
            </w:r>
            <w:r w:rsidRPr="00BB1271">
              <w:t>() открыть событие</w:t>
            </w:r>
          </w:p>
          <w:p w14:paraId="26A6CDB4" w14:textId="77777777" w:rsidR="00B14233" w:rsidRPr="00BB1271" w:rsidRDefault="00B14233" w:rsidP="00B526CD">
            <w:pPr>
              <w:jc w:val="both"/>
            </w:pPr>
            <w:r w:rsidRPr="00BB1271">
              <w:rPr>
                <w:lang w:val="en-US"/>
              </w:rPr>
              <w:t>PulseEvent</w:t>
            </w:r>
            <w:r w:rsidRPr="00BB1271">
              <w:t>() освободить ожидающие потоки</w:t>
            </w:r>
          </w:p>
          <w:p w14:paraId="2198878E" w14:textId="77777777" w:rsidR="00B14233" w:rsidRPr="00BB1271" w:rsidRDefault="00B14233" w:rsidP="00B526CD">
            <w:pPr>
              <w:jc w:val="both"/>
            </w:pPr>
            <w:r w:rsidRPr="00BB1271">
              <w:rPr>
                <w:b/>
                <w:lang w:val="en-US"/>
              </w:rPr>
              <w:t>ResetEvent</w:t>
            </w:r>
            <w:r w:rsidRPr="00BB1271">
              <w:t xml:space="preserve">() перевести в несигнальное </w:t>
            </w:r>
            <w:r w:rsidRPr="00BB1271">
              <w:lastRenderedPageBreak/>
              <w:t>состояние</w:t>
            </w:r>
          </w:p>
          <w:p w14:paraId="2171E915" w14:textId="50D2A29F" w:rsidR="00B14233" w:rsidRPr="00BB1271" w:rsidRDefault="00B14233" w:rsidP="00B526CD">
            <w:pPr>
              <w:jc w:val="both"/>
            </w:pPr>
            <w:r w:rsidRPr="00BB1271">
              <w:rPr>
                <w:b/>
                <w:lang w:val="en-US"/>
              </w:rPr>
              <w:t>SetEvent</w:t>
            </w:r>
            <w:r w:rsidRPr="00BB1271">
              <w:t>() перевести в сигнальное состояние</w:t>
            </w:r>
          </w:p>
        </w:tc>
      </w:tr>
      <w:tr w:rsidR="00B526CD" w:rsidRPr="00BB1271" w14:paraId="6E852C05" w14:textId="77777777" w:rsidTr="00B526CD">
        <w:tc>
          <w:tcPr>
            <w:tcW w:w="4785" w:type="dxa"/>
          </w:tcPr>
          <w:p w14:paraId="790F0E41" w14:textId="784491DF" w:rsidR="00B526CD" w:rsidRPr="00BB1271" w:rsidRDefault="00B526CD" w:rsidP="00B526CD">
            <w:pPr>
              <w:jc w:val="both"/>
            </w:pPr>
            <w:r w:rsidRPr="00BB1271">
              <w:lastRenderedPageBreak/>
              <w:t>Ожидающий таймер</w:t>
            </w:r>
          </w:p>
        </w:tc>
        <w:tc>
          <w:tcPr>
            <w:tcW w:w="4786" w:type="dxa"/>
          </w:tcPr>
          <w:p w14:paraId="3D4FD087" w14:textId="77777777" w:rsidR="00B526CD" w:rsidRPr="00BB1271" w:rsidRDefault="005115DF" w:rsidP="00B526CD">
            <w:pPr>
              <w:jc w:val="both"/>
            </w:pPr>
            <w:r w:rsidRPr="00BB1271">
              <w:t>Объект синхронизации, который переходит в сигнальное состояние при наступлении заданного момента времени. Если ожидающий таймер ждет момента перехода в сигнальное состояние, то говорят, что он активен. Иначе – это пассивное состояние и из него в сигнальное он перейти не может</w:t>
            </w:r>
          </w:p>
          <w:p w14:paraId="1B6C2692" w14:textId="77777777" w:rsidR="005115DF" w:rsidRPr="00BB1271" w:rsidRDefault="005115DF" w:rsidP="00B526CD">
            <w:pPr>
              <w:jc w:val="both"/>
            </w:pPr>
            <w:r w:rsidRPr="00BB1271">
              <w:t>Таймеры бывают:</w:t>
            </w:r>
          </w:p>
          <w:p w14:paraId="16CB5A97" w14:textId="77777777" w:rsidR="005115DF" w:rsidRPr="00BB1271" w:rsidRDefault="005115DF" w:rsidP="00B526CD">
            <w:pPr>
              <w:jc w:val="both"/>
            </w:pPr>
            <w:r w:rsidRPr="00BB1271">
              <w:t>- с автоматическим сбросом</w:t>
            </w:r>
          </w:p>
          <w:p w14:paraId="67427B00" w14:textId="0DC5CAD9" w:rsidR="005115DF" w:rsidRPr="00BB1271" w:rsidRDefault="005115DF" w:rsidP="00B526CD">
            <w:pPr>
              <w:jc w:val="both"/>
            </w:pPr>
            <w:r w:rsidRPr="00BB1271">
              <w:t>- таймеры с ручным сбросом</w:t>
            </w:r>
          </w:p>
          <w:p w14:paraId="7803AF0F" w14:textId="405FD68C" w:rsidR="00C258E5" w:rsidRPr="00BB1271" w:rsidRDefault="00C258E5" w:rsidP="00B526CD">
            <w:pPr>
              <w:jc w:val="both"/>
            </w:pPr>
          </w:p>
          <w:p w14:paraId="37B69BB1" w14:textId="3C1A55AA" w:rsidR="00C258E5" w:rsidRPr="00BB1271" w:rsidRDefault="00C258E5" w:rsidP="00B526CD">
            <w:pPr>
              <w:jc w:val="both"/>
            </w:pPr>
            <w:r w:rsidRPr="00BB1271">
              <w:rPr>
                <w:b/>
              </w:rPr>
              <w:t>Когда освобождается таймер со сбросом вручную, возобновляется выполнение всех потоков, ожидавших этот объект</w:t>
            </w:r>
            <w:r w:rsidRPr="00BB1271">
              <w:t xml:space="preserve">, а </w:t>
            </w:r>
            <w:r w:rsidRPr="00BB1271">
              <w:rPr>
                <w:b/>
              </w:rPr>
              <w:t>когда в свободное состояние переходит таймер с автосбросом — лишь одного из потоков.</w:t>
            </w:r>
          </w:p>
          <w:p w14:paraId="452C04F9" w14:textId="77777777" w:rsidR="005115DF" w:rsidRPr="00BB1271" w:rsidRDefault="005115DF" w:rsidP="00B526CD">
            <w:pPr>
              <w:jc w:val="both"/>
            </w:pPr>
          </w:p>
          <w:p w14:paraId="09895C91" w14:textId="77777777" w:rsidR="005115DF" w:rsidRPr="00BB1271" w:rsidRDefault="005115DF" w:rsidP="00B526CD">
            <w:pPr>
              <w:jc w:val="both"/>
            </w:pPr>
            <w:r w:rsidRPr="00BB1271">
              <w:t xml:space="preserve">Периодические таймеры: работают по циклу активное состояние – сигнальное – активное </w:t>
            </w:r>
          </w:p>
          <w:p w14:paraId="1E62C82F" w14:textId="77777777" w:rsidR="005115DF" w:rsidRPr="00BB1271" w:rsidRDefault="005115DF" w:rsidP="00B526CD">
            <w:pPr>
              <w:jc w:val="both"/>
            </w:pPr>
          </w:p>
          <w:p w14:paraId="06BA44D6" w14:textId="2A0B474A" w:rsidR="005115DF" w:rsidRPr="00BB1271" w:rsidRDefault="005115DF" w:rsidP="00B526CD">
            <w:pPr>
              <w:jc w:val="both"/>
            </w:pPr>
            <w:r w:rsidRPr="00BB1271">
              <w:t>Непериодические: активное – сигнальное</w:t>
            </w:r>
          </w:p>
          <w:p w14:paraId="0DBAAC38" w14:textId="4D6D8BA7" w:rsidR="00C258E5" w:rsidRPr="00BB1271" w:rsidRDefault="00C258E5" w:rsidP="00B526CD">
            <w:pPr>
              <w:jc w:val="both"/>
            </w:pPr>
          </w:p>
          <w:p w14:paraId="7E935F0E" w14:textId="1D2ACB4B" w:rsidR="00C258E5" w:rsidRPr="00BB1271" w:rsidRDefault="00C258E5" w:rsidP="00B526CD">
            <w:pPr>
              <w:jc w:val="both"/>
            </w:pPr>
            <w:r w:rsidRPr="00BB1271">
              <w:rPr>
                <w:b/>
              </w:rPr>
              <w:t>Ожидаемые таймеры (waitable timers) — это объекты ядра, которые самостоятельно переходят в свободное состояние в определенное время или через регулярные промежутки времени.</w:t>
            </w:r>
            <w:r w:rsidRPr="00BB1271">
              <w:t xml:space="preserve"> Чтобы создать ожидаемый таймер, достаточно вызвать функцию </w:t>
            </w:r>
            <w:r w:rsidRPr="00BB1271">
              <w:rPr>
                <w:i/>
                <w:iCs/>
              </w:rPr>
              <w:t>CreateWaitableTimer</w:t>
            </w:r>
          </w:p>
          <w:p w14:paraId="6A05F883" w14:textId="77777777" w:rsidR="005115DF" w:rsidRPr="00BB1271" w:rsidRDefault="005115DF" w:rsidP="00B526CD">
            <w:pPr>
              <w:jc w:val="both"/>
            </w:pPr>
          </w:p>
          <w:p w14:paraId="53BB11FB" w14:textId="544DE6B5" w:rsidR="005115DF" w:rsidRPr="00BB1271" w:rsidRDefault="002E358C" w:rsidP="00B526CD">
            <w:pPr>
              <w:jc w:val="both"/>
            </w:pPr>
            <w:r w:rsidRPr="00BB1271">
              <w:rPr>
                <w:lang w:val="en-US"/>
              </w:rPr>
              <w:t>HANDLE</w:t>
            </w:r>
            <w:r w:rsidRPr="00BB1271">
              <w:t xml:space="preserve"> </w:t>
            </w:r>
            <w:r w:rsidRPr="00BB1271">
              <w:rPr>
                <w:lang w:val="en-US"/>
              </w:rPr>
              <w:t>CreateWaitableTimer</w:t>
            </w:r>
            <w:r w:rsidRPr="00BB1271">
              <w:t>() создать ожидающий таймер, можно дать имя</w:t>
            </w:r>
          </w:p>
          <w:p w14:paraId="4B988FC2" w14:textId="6BE33F71" w:rsidR="002E358C" w:rsidRPr="00BB1271" w:rsidRDefault="002E358C" w:rsidP="00B526CD">
            <w:pPr>
              <w:jc w:val="both"/>
            </w:pPr>
            <w:r w:rsidRPr="00BB1271">
              <w:rPr>
                <w:lang w:val="en-US"/>
              </w:rPr>
              <w:t>CancelWaitableTimer</w:t>
            </w:r>
            <w:r w:rsidRPr="00BB1271">
              <w:t>() отменить ожидающий таймер</w:t>
            </w:r>
          </w:p>
          <w:p w14:paraId="689B8324" w14:textId="0A073CF5" w:rsidR="002E358C" w:rsidRPr="00BB1271" w:rsidRDefault="002E358C" w:rsidP="00B526CD">
            <w:pPr>
              <w:jc w:val="both"/>
            </w:pPr>
            <w:r w:rsidRPr="00BB1271">
              <w:rPr>
                <w:lang w:val="en-US"/>
              </w:rPr>
              <w:t>OpenWaitableTimer</w:t>
            </w:r>
            <w:r w:rsidRPr="00BB1271">
              <w:t>() открыть существующий по имени</w:t>
            </w:r>
          </w:p>
          <w:p w14:paraId="11A6AAC7" w14:textId="12BC26A3" w:rsidR="002E358C" w:rsidRPr="00BB1271" w:rsidRDefault="002E358C" w:rsidP="00B526CD">
            <w:pPr>
              <w:jc w:val="both"/>
            </w:pPr>
            <w:r w:rsidRPr="00BB1271">
              <w:rPr>
                <w:lang w:val="en-US"/>
              </w:rPr>
              <w:t>SetWaitableTimer</w:t>
            </w:r>
            <w:r w:rsidRPr="00BB1271">
              <w:t>() установить ожидающий таймер</w:t>
            </w:r>
          </w:p>
          <w:p w14:paraId="51A2D2FE" w14:textId="25B59385" w:rsidR="002E358C" w:rsidRPr="00BB1271" w:rsidRDefault="002E358C" w:rsidP="00B526CD">
            <w:pPr>
              <w:jc w:val="both"/>
            </w:pPr>
            <w:r w:rsidRPr="00BB1271">
              <w:rPr>
                <w:lang w:val="en-US"/>
              </w:rPr>
              <w:t>WaitForSingleObject</w:t>
            </w:r>
            <w:r w:rsidRPr="00BB1271">
              <w:t>() ждать сигнальное состояние</w:t>
            </w:r>
          </w:p>
        </w:tc>
      </w:tr>
    </w:tbl>
    <w:p w14:paraId="54DF07CC" w14:textId="0B3B0B55" w:rsidR="00E24F4D" w:rsidRPr="00BB1271" w:rsidRDefault="00E24F4D" w:rsidP="00E24F4D">
      <w:pPr>
        <w:jc w:val="both"/>
      </w:pPr>
    </w:p>
    <w:p w14:paraId="732E76C5" w14:textId="64911A3B" w:rsidR="00E24F4D" w:rsidRPr="00BB1271" w:rsidRDefault="00E63A0B" w:rsidP="00B360BA">
      <w:pPr>
        <w:jc w:val="center"/>
      </w:pPr>
      <w:r w:rsidRPr="00BB1271">
        <w:t>Функции ожидания</w:t>
      </w:r>
    </w:p>
    <w:p w14:paraId="2DA825F9" w14:textId="26D8889B" w:rsidR="00E63A0B" w:rsidRPr="00BB1271" w:rsidRDefault="00B360BA" w:rsidP="00E24F4D">
      <w:pPr>
        <w:jc w:val="both"/>
      </w:pPr>
      <w:r w:rsidRPr="00BB1271">
        <w:t xml:space="preserve">Одной из операций с любым примитивом синхронизации является блокировка потока до определенного события. Например, EnterCriticalSection() блокирует вызывавший поток, пока другой поток не вызовет LeaveCriticalSection(). </w:t>
      </w:r>
    </w:p>
    <w:p w14:paraId="0EA01D94" w14:textId="298799D0" w:rsidR="00E24F4D" w:rsidRPr="00BB1271" w:rsidRDefault="00B360BA" w:rsidP="00E24F4D">
      <w:pPr>
        <w:jc w:val="both"/>
      </w:pPr>
      <w:r w:rsidRPr="00BB1271">
        <w:rPr>
          <w:b/>
        </w:rPr>
        <w:t>Простейшей функцией ожидания является WaitForSingleObject(), которой передается дескриптор примитива синхронизации и время (в миллисекундах), которое поток готов оставаться заблокированным («ждать»).</w:t>
      </w:r>
      <w:r w:rsidRPr="00BB1271">
        <w:t xml:space="preserve"> Если поток готов ждать сколь угодно долго, можно вместо числа миллисекунд передать специальное значение INFINITE; если поток не готов ждать, </w:t>
      </w:r>
      <w:r w:rsidRPr="00BB1271">
        <w:lastRenderedPageBreak/>
        <w:t>допустимо использовать значение 0 мс. При успешном завершении, то есть когда другой поток освободил примитив синхронизации, функция возвращает код WAIT_OBJECT_0.</w:t>
      </w:r>
    </w:p>
    <w:p w14:paraId="14D8E636" w14:textId="45666C6B" w:rsidR="006212BD" w:rsidRPr="00BB1271" w:rsidRDefault="00B360BA" w:rsidP="00E24F4D">
      <w:pPr>
        <w:jc w:val="both"/>
        <w:rPr>
          <w:b/>
        </w:rPr>
      </w:pPr>
      <w:r w:rsidRPr="00BB1271">
        <w:t xml:space="preserve">Функция </w:t>
      </w:r>
      <w:r w:rsidRPr="00BB1271">
        <w:rPr>
          <w:b/>
        </w:rPr>
        <w:t>WaitForMultipleObjects() позволяет ожидать освобождения нескольких примитивов синхронизации одновременно или любого из нескольких</w:t>
      </w:r>
      <w:r w:rsidRPr="00BB1271">
        <w:t xml:space="preserve">. </w:t>
      </w:r>
      <w:r w:rsidRPr="00BB1271">
        <w:rPr>
          <w:b/>
        </w:rPr>
        <w:t>Функция Sleep() приостанавливает выполнение потока на заданное количество миллисекунд.</w:t>
      </w:r>
    </w:p>
    <w:p w14:paraId="2A57FEC9" w14:textId="77777777" w:rsidR="000D4EE4" w:rsidRPr="00BB1271" w:rsidRDefault="000D4EE4" w:rsidP="000D4EE4">
      <w:pPr>
        <w:jc w:val="center"/>
        <w:rPr>
          <w:rFonts w:cstheme="minorHAnsi"/>
          <w:sz w:val="24"/>
          <w:szCs w:val="24"/>
        </w:rPr>
      </w:pPr>
      <w:r w:rsidRPr="00BB1271">
        <w:rPr>
          <w:rFonts w:cstheme="minorHAnsi"/>
          <w:sz w:val="24"/>
          <w:szCs w:val="24"/>
        </w:rPr>
        <w:t>Атомарные операции</w:t>
      </w:r>
    </w:p>
    <w:p w14:paraId="244FDC93" w14:textId="5CD58288" w:rsidR="000636F0" w:rsidRPr="00BB1271" w:rsidRDefault="000D4EE4" w:rsidP="00AC0670">
      <w:pPr>
        <w:jc w:val="both"/>
        <w:rPr>
          <w:rFonts w:cstheme="minorHAnsi"/>
          <w:b/>
          <w:sz w:val="24"/>
          <w:szCs w:val="24"/>
          <w:u w:val="single"/>
        </w:rPr>
      </w:pPr>
      <w:r w:rsidRPr="00BB1271">
        <w:rPr>
          <w:rFonts w:cstheme="minorHAnsi"/>
          <w:b/>
          <w:sz w:val="24"/>
          <w:szCs w:val="24"/>
          <w:u w:val="single"/>
        </w:rPr>
        <w:t>Большая часть синхронизации потоков связана с атомарным доступом – монопольным захватом ресурса обращающемуся к нему потоком.</w:t>
      </w:r>
    </w:p>
    <w:p w14:paraId="05FD74E0" w14:textId="5B35BE09" w:rsidR="000D4EE4" w:rsidRPr="00BB1271" w:rsidRDefault="000D4EE4" w:rsidP="000D4EE4">
      <w:pPr>
        <w:jc w:val="center"/>
        <w:rPr>
          <w:rFonts w:cstheme="minorHAnsi"/>
          <w:sz w:val="24"/>
          <w:szCs w:val="24"/>
        </w:rPr>
      </w:pPr>
      <w:r w:rsidRPr="00BB1271">
        <w:rPr>
          <w:noProof/>
          <w:lang w:eastAsia="ru-RU"/>
        </w:rPr>
        <w:drawing>
          <wp:inline distT="0" distB="0" distL="0" distR="0" wp14:anchorId="7269ACCC" wp14:editId="19A2192E">
            <wp:extent cx="2752725" cy="3145846"/>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787829" cy="3185963"/>
                    </a:xfrm>
                    <a:prstGeom prst="rect">
                      <a:avLst/>
                    </a:prstGeom>
                  </pic:spPr>
                </pic:pic>
              </a:graphicData>
            </a:graphic>
          </wp:inline>
        </w:drawing>
      </w:r>
    </w:p>
    <w:p w14:paraId="37C858E1" w14:textId="53821397" w:rsidR="000D4EE4" w:rsidRPr="00BB1271" w:rsidRDefault="000D4EE4" w:rsidP="003C2FA7">
      <w:pPr>
        <w:jc w:val="center"/>
        <w:rPr>
          <w:rFonts w:cstheme="minorHAnsi"/>
          <w:sz w:val="24"/>
          <w:szCs w:val="24"/>
        </w:rPr>
      </w:pPr>
      <w:r w:rsidRPr="00BB1271">
        <w:rPr>
          <w:noProof/>
          <w:lang w:eastAsia="ru-RU"/>
        </w:rPr>
        <w:drawing>
          <wp:inline distT="0" distB="0" distL="0" distR="0" wp14:anchorId="6364C502" wp14:editId="7E7EC739">
            <wp:extent cx="4328160" cy="3215006"/>
            <wp:effectExtent l="0" t="0" r="0" b="444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335181" cy="3220221"/>
                    </a:xfrm>
                    <a:prstGeom prst="rect">
                      <a:avLst/>
                    </a:prstGeom>
                  </pic:spPr>
                </pic:pic>
              </a:graphicData>
            </a:graphic>
          </wp:inline>
        </w:drawing>
      </w:r>
    </w:p>
    <w:p w14:paraId="198C1437" w14:textId="69A7BA71" w:rsidR="008D1BC2" w:rsidRPr="00BB1271" w:rsidRDefault="008D1BC2" w:rsidP="006212BD">
      <w:pPr>
        <w:spacing w:before="100" w:beforeAutospacing="1" w:after="100" w:afterAutospacing="1" w:line="240" w:lineRule="auto"/>
        <w:jc w:val="both"/>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sz w:val="24"/>
          <w:szCs w:val="24"/>
          <w:lang w:eastAsia="ru-RU"/>
        </w:rPr>
        <w:t xml:space="preserve">Как же работают </w:t>
      </w:r>
      <w:r w:rsidRPr="00BB1271">
        <w:rPr>
          <w:rFonts w:ascii="Times New Roman" w:eastAsia="Times New Roman" w:hAnsi="Times New Roman" w:cs="Times New Roman"/>
          <w:i/>
          <w:iCs/>
          <w:sz w:val="24"/>
          <w:szCs w:val="24"/>
          <w:lang w:eastAsia="ru-RU"/>
        </w:rPr>
        <w:t>Interlocked</w:t>
      </w:r>
      <w:r w:rsidRPr="00BB1271">
        <w:rPr>
          <w:rFonts w:ascii="Times New Roman" w:eastAsia="Times New Roman" w:hAnsi="Times New Roman" w:cs="Times New Roman"/>
          <w:sz w:val="24"/>
          <w:szCs w:val="24"/>
          <w:lang w:eastAsia="ru-RU"/>
        </w:rPr>
        <w:t xml:space="preserve">-функции? Ответ зависит от того, какую процессорную платформу Вы используете. На компьютерах с процессорами семейства </w:t>
      </w:r>
      <w:r w:rsidRPr="00BB1271">
        <w:rPr>
          <w:rFonts w:ascii="Times New Roman" w:eastAsia="Times New Roman" w:hAnsi="Times New Roman" w:cs="Times New Roman"/>
          <w:i/>
          <w:iCs/>
          <w:sz w:val="24"/>
          <w:szCs w:val="24"/>
          <w:lang w:eastAsia="ru-RU"/>
        </w:rPr>
        <w:t>x86</w:t>
      </w:r>
      <w:r w:rsidRPr="00BB1271">
        <w:rPr>
          <w:rFonts w:ascii="Times New Roman" w:eastAsia="Times New Roman" w:hAnsi="Times New Roman" w:cs="Times New Roman"/>
          <w:sz w:val="24"/>
          <w:szCs w:val="24"/>
          <w:lang w:eastAsia="ru-RU"/>
        </w:rPr>
        <w:t xml:space="preserve"> эти функции </w:t>
      </w:r>
      <w:r w:rsidRPr="00BB1271">
        <w:rPr>
          <w:rFonts w:ascii="Times New Roman" w:eastAsia="Times New Roman" w:hAnsi="Times New Roman" w:cs="Times New Roman"/>
          <w:b/>
          <w:sz w:val="28"/>
          <w:szCs w:val="24"/>
          <w:u w:val="single"/>
          <w:lang w:eastAsia="ru-RU"/>
        </w:rPr>
        <w:t xml:space="preserve">выдают по шине аппаратный сигнал, не давая другому процессору </w:t>
      </w:r>
      <w:r w:rsidRPr="00BB1271">
        <w:rPr>
          <w:rFonts w:ascii="Times New Roman" w:eastAsia="Times New Roman" w:hAnsi="Times New Roman" w:cs="Times New Roman"/>
          <w:b/>
          <w:sz w:val="28"/>
          <w:szCs w:val="24"/>
          <w:u w:val="single"/>
          <w:lang w:eastAsia="ru-RU"/>
        </w:rPr>
        <w:lastRenderedPageBreak/>
        <w:t>обратиться по тому же адресу памяти</w:t>
      </w:r>
      <w:r w:rsidRPr="00BB1271">
        <w:rPr>
          <w:rFonts w:ascii="Times New Roman" w:eastAsia="Times New Roman" w:hAnsi="Times New Roman" w:cs="Times New Roman"/>
          <w:b/>
          <w:sz w:val="28"/>
          <w:szCs w:val="24"/>
          <w:lang w:eastAsia="ru-RU"/>
        </w:rPr>
        <w:t>.</w:t>
      </w:r>
      <w:r w:rsidRPr="00BB1271">
        <w:rPr>
          <w:rFonts w:ascii="Times New Roman" w:eastAsia="Times New Roman" w:hAnsi="Times New Roman" w:cs="Times New Roman"/>
          <w:sz w:val="28"/>
          <w:szCs w:val="24"/>
          <w:lang w:eastAsia="ru-RU"/>
        </w:rPr>
        <w:t xml:space="preserve"> </w:t>
      </w:r>
      <w:r w:rsidRPr="00BB1271">
        <w:rPr>
          <w:rFonts w:ascii="Times New Roman" w:eastAsia="Times New Roman" w:hAnsi="Times New Roman" w:cs="Times New Roman"/>
          <w:sz w:val="24"/>
          <w:szCs w:val="24"/>
          <w:lang w:eastAsia="ru-RU"/>
        </w:rPr>
        <w:t xml:space="preserve">Вовсе не обязательно вникать в детали работы этих функций. </w:t>
      </w:r>
      <w:r w:rsidRPr="00BB1271">
        <w:rPr>
          <w:rFonts w:ascii="Times New Roman" w:eastAsia="Times New Roman" w:hAnsi="Times New Roman" w:cs="Times New Roman"/>
          <w:b/>
          <w:sz w:val="24"/>
          <w:szCs w:val="24"/>
          <w:u w:val="single"/>
          <w:lang w:eastAsia="ru-RU"/>
        </w:rPr>
        <w:t>Вам нужно знать лишь одно: они гарантируют монопольное изменение значений переменных независимо от того, как именно компилятор генерирует код и сколько процессоров установлено в компьютере.</w:t>
      </w:r>
    </w:p>
    <w:p w14:paraId="53B40426" w14:textId="0CCDA807" w:rsidR="00AC0670" w:rsidRPr="00BB1271" w:rsidRDefault="000D4177" w:rsidP="00AC0670">
      <w:pPr>
        <w:jc w:val="both"/>
        <w:rPr>
          <w:rFonts w:cstheme="minorHAnsi"/>
          <w:sz w:val="24"/>
          <w:szCs w:val="24"/>
        </w:rPr>
      </w:pPr>
      <w:r w:rsidRPr="00BB1271">
        <w:rPr>
          <w:b/>
          <w:i/>
          <w:iCs/>
          <w:u w:val="single"/>
        </w:rPr>
        <w:t>Interlocked</w:t>
      </w:r>
      <w:r w:rsidRPr="00BB1271">
        <w:rPr>
          <w:b/>
          <w:u w:val="single"/>
        </w:rPr>
        <w:t>-функции оперируют только с отдельными переменными и никогда не переводят поток в состояние ожидания. Последнюю задачу можно решить с помощью критических секций, но они подходят лишь в тех случаях, когда требуется синхронизировать потоки в рамках одного процесса</w:t>
      </w:r>
      <w:r w:rsidRPr="00BB1271">
        <w:rPr>
          <w:u w:val="single"/>
        </w:rPr>
        <w:t>.</w:t>
      </w:r>
      <w:r w:rsidRPr="00BB1271">
        <w:t xml:space="preserve"> Кроме того, при использовании критических секций легко попасть в ситуацию взаимной блокировки потоков, потому что задать предельное время ожидания входа в критическую секцию нельзя.</w:t>
      </w:r>
    </w:p>
    <w:p w14:paraId="447D08BD" w14:textId="76AF8EDC" w:rsidR="000D4177" w:rsidRPr="00BB1271" w:rsidRDefault="000D4177" w:rsidP="000D4177">
      <w:pPr>
        <w:jc w:val="both"/>
        <w:rPr>
          <w:b/>
          <w:u w:val="single"/>
        </w:rPr>
      </w:pPr>
      <w:r w:rsidRPr="00BB1271">
        <w:t xml:space="preserve">Объекты ядра предоставляют куда больше возможностей, чем механизмы синхронизации в пользовательском режиме. </w:t>
      </w:r>
      <w:r w:rsidRPr="00BB1271">
        <w:rPr>
          <w:b/>
          <w:u w:val="single"/>
        </w:rPr>
        <w:t xml:space="preserve">В сущности, единственный их недостаток — меньшее быстродействие. Дело в том, что при вызове любой из функций, упоминаемых в этой главе, поток должен перейти из пользовательского режима в режим ядра. А такой переход обходится очень дорого — в 1000 процессорных тактов на платформе x86. Прибавьте сюда еще и время, которое необходимо на выполнение кода этих функций в режиме ядра. </w:t>
      </w:r>
    </w:p>
    <w:p w14:paraId="7EEA6330" w14:textId="77777777" w:rsidR="00445474" w:rsidRPr="00BB1271" w:rsidRDefault="00445474" w:rsidP="00445474">
      <w:p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sz w:val="24"/>
          <w:szCs w:val="24"/>
          <w:lang w:eastAsia="ru-RU"/>
        </w:rPr>
        <w:t xml:space="preserve">Следующие объекты ядра бывают в </w:t>
      </w:r>
      <w:r w:rsidRPr="00BB1271">
        <w:rPr>
          <w:rFonts w:eastAsia="Times New Roman" w:cstheme="minorHAnsi"/>
          <w:b/>
          <w:sz w:val="24"/>
          <w:szCs w:val="24"/>
          <w:lang w:eastAsia="ru-RU"/>
        </w:rPr>
        <w:t>свободном или занятом состоянии:</w:t>
      </w:r>
    </w:p>
    <w:p w14:paraId="00EC2965"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процессы </w:t>
      </w:r>
    </w:p>
    <w:p w14:paraId="7EFCAC07"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потоки </w:t>
      </w:r>
    </w:p>
    <w:p w14:paraId="3E608C6B"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sz w:val="24"/>
          <w:szCs w:val="24"/>
          <w:lang w:eastAsia="ru-RU"/>
        </w:rPr>
      </w:pPr>
      <w:r w:rsidRPr="00BB1271">
        <w:rPr>
          <w:rFonts w:eastAsia="Times New Roman" w:cstheme="minorHAnsi"/>
          <w:sz w:val="24"/>
          <w:szCs w:val="24"/>
          <w:lang w:eastAsia="ru-RU"/>
        </w:rPr>
        <w:t xml:space="preserve">задания </w:t>
      </w:r>
    </w:p>
    <w:p w14:paraId="18F7BE43"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файлы </w:t>
      </w:r>
    </w:p>
    <w:p w14:paraId="734ADE90"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консольный ввод </w:t>
      </w:r>
    </w:p>
    <w:p w14:paraId="1A492C6E"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sz w:val="24"/>
          <w:szCs w:val="24"/>
          <w:lang w:eastAsia="ru-RU"/>
        </w:rPr>
      </w:pPr>
      <w:r w:rsidRPr="00BB1271">
        <w:rPr>
          <w:rFonts w:eastAsia="Times New Roman" w:cstheme="minorHAnsi"/>
          <w:sz w:val="24"/>
          <w:szCs w:val="24"/>
          <w:lang w:eastAsia="ru-RU"/>
        </w:rPr>
        <w:t xml:space="preserve">уведомления об изменении файлов </w:t>
      </w:r>
    </w:p>
    <w:p w14:paraId="043A4404"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события </w:t>
      </w:r>
    </w:p>
    <w:p w14:paraId="4A500EF1"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ожидаемые таймеры </w:t>
      </w:r>
    </w:p>
    <w:p w14:paraId="7C5A03F2"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семафоры </w:t>
      </w:r>
    </w:p>
    <w:p w14:paraId="2456574C" w14:textId="77777777" w:rsidR="00445474" w:rsidRPr="00BB1271" w:rsidRDefault="00445474" w:rsidP="007B530E">
      <w:pPr>
        <w:numPr>
          <w:ilvl w:val="0"/>
          <w:numId w:val="80"/>
        </w:numPr>
        <w:spacing w:before="100" w:beforeAutospacing="1" w:after="100" w:afterAutospacing="1" w:line="240" w:lineRule="auto"/>
        <w:rPr>
          <w:rFonts w:eastAsia="Times New Roman" w:cstheme="minorHAnsi"/>
          <w:b/>
          <w:sz w:val="24"/>
          <w:szCs w:val="24"/>
          <w:lang w:eastAsia="ru-RU"/>
        </w:rPr>
      </w:pPr>
      <w:r w:rsidRPr="00BB1271">
        <w:rPr>
          <w:rFonts w:eastAsia="Times New Roman" w:cstheme="minorHAnsi"/>
          <w:b/>
          <w:sz w:val="24"/>
          <w:szCs w:val="24"/>
          <w:lang w:eastAsia="ru-RU"/>
        </w:rPr>
        <w:t xml:space="preserve">мьютексы </w:t>
      </w:r>
    </w:p>
    <w:p w14:paraId="4CC96EDF" w14:textId="77BE054E" w:rsidR="00AC0670" w:rsidRPr="00BB1271" w:rsidRDefault="00570C3C" w:rsidP="00AC0670">
      <w:pPr>
        <w:jc w:val="both"/>
        <w:rPr>
          <w:rFonts w:cstheme="minorHAnsi"/>
          <w:sz w:val="24"/>
          <w:szCs w:val="24"/>
        </w:rPr>
      </w:pPr>
      <w:r w:rsidRPr="00BB1271">
        <w:rPr>
          <w:rFonts w:cstheme="minorHAnsi"/>
          <w:sz w:val="24"/>
          <w:szCs w:val="24"/>
        </w:rPr>
        <w:t>Сигнальное и не сигнальное состояние</w:t>
      </w:r>
    </w:p>
    <w:p w14:paraId="33959DC9" w14:textId="2F946945" w:rsidR="00757AC8" w:rsidRPr="00BB1271" w:rsidRDefault="00757AC8" w:rsidP="00AC0670">
      <w:pPr>
        <w:jc w:val="both"/>
        <w:rPr>
          <w:rFonts w:cstheme="minorHAnsi"/>
          <w:b/>
          <w:sz w:val="24"/>
          <w:szCs w:val="24"/>
        </w:rPr>
      </w:pPr>
      <w:r w:rsidRPr="00BB1271">
        <w:rPr>
          <w:rFonts w:cstheme="minorHAnsi"/>
          <w:sz w:val="24"/>
          <w:szCs w:val="24"/>
        </w:rPr>
        <w:t xml:space="preserve">В случае синхронизации потоков о каждом из этих объектов говорят, что он находится либо в </w:t>
      </w:r>
      <w:r w:rsidRPr="00BB1271">
        <w:rPr>
          <w:rFonts w:cstheme="minorHAnsi"/>
          <w:b/>
          <w:sz w:val="24"/>
          <w:szCs w:val="24"/>
        </w:rPr>
        <w:t>свободном</w:t>
      </w:r>
      <w:r w:rsidRPr="00BB1271">
        <w:rPr>
          <w:rFonts w:cstheme="minorHAnsi"/>
          <w:sz w:val="24"/>
          <w:szCs w:val="24"/>
        </w:rPr>
        <w:t xml:space="preserve"> (signaled state), </w:t>
      </w:r>
      <w:r w:rsidRPr="00BB1271">
        <w:rPr>
          <w:rFonts w:cstheme="minorHAnsi"/>
          <w:b/>
          <w:sz w:val="24"/>
          <w:szCs w:val="24"/>
        </w:rPr>
        <w:t>либо в занятом состоянии</w:t>
      </w:r>
      <w:r w:rsidRPr="00BB1271">
        <w:rPr>
          <w:rFonts w:cstheme="minorHAnsi"/>
          <w:sz w:val="24"/>
          <w:szCs w:val="24"/>
        </w:rPr>
        <w:t xml:space="preserve"> (nonsignaled state</w:t>
      </w:r>
      <w:r w:rsidRPr="00BB1271">
        <w:rPr>
          <w:rFonts w:cstheme="minorHAnsi"/>
          <w:b/>
          <w:sz w:val="24"/>
          <w:szCs w:val="24"/>
        </w:rPr>
        <w:t>). Переход из одного состояния в другое осуществляется по правилам, определенным Microsoft для каждого из объектов ядра.</w:t>
      </w:r>
      <w:r w:rsidRPr="00BB1271">
        <w:rPr>
          <w:rFonts w:cstheme="minorHAnsi"/>
          <w:sz w:val="24"/>
          <w:szCs w:val="24"/>
        </w:rPr>
        <w:t xml:space="preserve"> Так, </w:t>
      </w:r>
      <w:r w:rsidRPr="00BB1271">
        <w:rPr>
          <w:rFonts w:cstheme="minorHAnsi"/>
          <w:b/>
          <w:sz w:val="24"/>
          <w:szCs w:val="24"/>
        </w:rPr>
        <w:t>объекты ядра "процесс" сразу после создания всегда находятся в занятом состоянии. В</w:t>
      </w:r>
      <w:r w:rsidRPr="00BB1271">
        <w:rPr>
          <w:rFonts w:cstheme="minorHAnsi"/>
          <w:sz w:val="24"/>
          <w:szCs w:val="24"/>
        </w:rPr>
        <w:t xml:space="preserve"> </w:t>
      </w:r>
      <w:r w:rsidRPr="00BB1271">
        <w:rPr>
          <w:rFonts w:cstheme="minorHAnsi"/>
          <w:b/>
          <w:sz w:val="24"/>
          <w:szCs w:val="24"/>
        </w:rPr>
        <w:t>момент завершения процесса операционная система автоматически освобождает его объект ядра "процесс", и он навсегда остается в этом состоянии.</w:t>
      </w:r>
    </w:p>
    <w:p w14:paraId="139BFA96" w14:textId="4BFF288B" w:rsidR="00757AC8" w:rsidRPr="00BB1271" w:rsidRDefault="00757AC8" w:rsidP="00757AC8">
      <w:pPr>
        <w:jc w:val="both"/>
        <w:rPr>
          <w:rFonts w:cstheme="minorHAnsi"/>
          <w:b/>
          <w:sz w:val="24"/>
          <w:szCs w:val="24"/>
        </w:rPr>
      </w:pPr>
      <w:r w:rsidRPr="00BB1271">
        <w:rPr>
          <w:rFonts w:cstheme="minorHAnsi"/>
          <w:sz w:val="24"/>
          <w:szCs w:val="24"/>
        </w:rPr>
        <w:t xml:space="preserve">Объект ядра "процесс" пребывает в занятом состоянии, пока выполняется сопоставленный с ним процесс, и переходит в свободное состояние, когда процесс завершается. Внутри этого объекта поддерживается булева переменная, которая при создании объекта инициализируется как </w:t>
      </w:r>
      <w:r w:rsidRPr="00BB1271">
        <w:rPr>
          <w:rFonts w:cstheme="minorHAnsi"/>
          <w:b/>
          <w:sz w:val="24"/>
          <w:szCs w:val="24"/>
        </w:rPr>
        <w:t>FALSE</w:t>
      </w:r>
      <w:r w:rsidRPr="00BB1271">
        <w:rPr>
          <w:rFonts w:cstheme="minorHAnsi"/>
          <w:sz w:val="24"/>
          <w:szCs w:val="24"/>
        </w:rPr>
        <w:t xml:space="preserve"> ("</w:t>
      </w:r>
      <w:r w:rsidRPr="00BB1271">
        <w:rPr>
          <w:rFonts w:cstheme="minorHAnsi"/>
          <w:b/>
          <w:sz w:val="24"/>
          <w:szCs w:val="24"/>
        </w:rPr>
        <w:t>занято</w:t>
      </w:r>
      <w:r w:rsidRPr="00BB1271">
        <w:rPr>
          <w:rFonts w:cstheme="minorHAnsi"/>
          <w:sz w:val="24"/>
          <w:szCs w:val="24"/>
        </w:rPr>
        <w:t xml:space="preserve">"). По окончании работы процесса операционная система меняет значение этой переменной на </w:t>
      </w:r>
      <w:r w:rsidRPr="00BB1271">
        <w:rPr>
          <w:rFonts w:cstheme="minorHAnsi"/>
          <w:b/>
          <w:sz w:val="24"/>
          <w:szCs w:val="24"/>
        </w:rPr>
        <w:t>TRUE</w:t>
      </w:r>
      <w:r w:rsidRPr="00BB1271">
        <w:rPr>
          <w:rFonts w:cstheme="minorHAnsi"/>
          <w:sz w:val="24"/>
          <w:szCs w:val="24"/>
        </w:rPr>
        <w:t xml:space="preserve">, сообщая тем самым, что </w:t>
      </w:r>
      <w:r w:rsidRPr="00BB1271">
        <w:rPr>
          <w:rFonts w:cstheme="minorHAnsi"/>
          <w:b/>
          <w:sz w:val="24"/>
          <w:szCs w:val="24"/>
        </w:rPr>
        <w:t>объект свободен.</w:t>
      </w:r>
    </w:p>
    <w:p w14:paraId="6F75A5CA" w14:textId="5F2F0B7A" w:rsidR="00757AC8" w:rsidRPr="00BB1271" w:rsidRDefault="00757AC8" w:rsidP="00757AC8">
      <w:pPr>
        <w:jc w:val="both"/>
        <w:rPr>
          <w:rFonts w:cstheme="minorHAnsi"/>
          <w:sz w:val="24"/>
          <w:szCs w:val="24"/>
        </w:rPr>
      </w:pPr>
      <w:r w:rsidRPr="00BB1271">
        <w:rPr>
          <w:rFonts w:cstheme="minorHAnsi"/>
          <w:sz w:val="24"/>
          <w:szCs w:val="24"/>
        </w:rPr>
        <w:lastRenderedPageBreak/>
        <w:t xml:space="preserve">Я только что описал правила, определенные Microsoft для объекта ядра "процесс". Точно такие же правила распространяются и на объекты ядра "поток". </w:t>
      </w:r>
      <w:r w:rsidRPr="00BB1271">
        <w:rPr>
          <w:rFonts w:cstheme="minorHAnsi"/>
          <w:b/>
          <w:sz w:val="24"/>
          <w:szCs w:val="24"/>
        </w:rPr>
        <w:t>Они тоже сразу после создания находятся в занятом состоянии. Когда поток завершается, операционная система автоматически переводит объект ядра "поток" в свободное состояние.</w:t>
      </w:r>
      <w:r w:rsidRPr="00BB1271">
        <w:rPr>
          <w:rFonts w:cstheme="minorHAnsi"/>
          <w:sz w:val="24"/>
          <w:szCs w:val="24"/>
        </w:rPr>
        <w:t xml:space="preserve"> </w:t>
      </w:r>
    </w:p>
    <w:p w14:paraId="7CF6F1ED" w14:textId="29BB5AED" w:rsidR="00570C3C" w:rsidRPr="00BB1271" w:rsidRDefault="00570C3C" w:rsidP="00757AC8">
      <w:pPr>
        <w:pBdr>
          <w:top w:val="single" w:sz="4" w:space="1" w:color="auto"/>
          <w:left w:val="single" w:sz="4" w:space="4" w:color="auto"/>
          <w:bottom w:val="single" w:sz="4" w:space="1" w:color="auto"/>
          <w:right w:val="single" w:sz="4" w:space="4" w:color="auto"/>
        </w:pBdr>
        <w:jc w:val="both"/>
        <w:rPr>
          <w:rFonts w:cstheme="minorHAnsi"/>
          <w:b/>
          <w:sz w:val="24"/>
          <w:szCs w:val="24"/>
        </w:rPr>
      </w:pPr>
      <w:r w:rsidRPr="00BB1271">
        <w:rPr>
          <w:rFonts w:cstheme="minorHAnsi"/>
          <w:sz w:val="24"/>
          <w:szCs w:val="24"/>
        </w:rPr>
        <w:t xml:space="preserve">Формально это как </w:t>
      </w:r>
      <w:r w:rsidRPr="00BB1271">
        <w:rPr>
          <w:rFonts w:cstheme="minorHAnsi"/>
          <w:b/>
          <w:sz w:val="24"/>
          <w:szCs w:val="24"/>
        </w:rPr>
        <w:t xml:space="preserve">флаг поднят - флаг опущен – на уровне </w:t>
      </w:r>
      <w:r w:rsidR="00757AC8" w:rsidRPr="00BB1271">
        <w:rPr>
          <w:rFonts w:cstheme="minorHAnsi"/>
          <w:b/>
          <w:sz w:val="24"/>
          <w:szCs w:val="24"/>
        </w:rPr>
        <w:t>реализации — это</w:t>
      </w:r>
      <w:r w:rsidRPr="00BB1271">
        <w:rPr>
          <w:rFonts w:cstheme="minorHAnsi"/>
          <w:b/>
          <w:sz w:val="24"/>
          <w:szCs w:val="24"/>
        </w:rPr>
        <w:t xml:space="preserve"> 0 или 1</w:t>
      </w:r>
    </w:p>
    <w:p w14:paraId="7F8D6C29" w14:textId="7CF46A9B" w:rsidR="00570C3C" w:rsidRPr="00BB1271" w:rsidRDefault="00570C3C" w:rsidP="00757AC8">
      <w:pPr>
        <w:pBdr>
          <w:top w:val="single" w:sz="4" w:space="1" w:color="auto"/>
          <w:left w:val="single" w:sz="4" w:space="4" w:color="auto"/>
          <w:bottom w:val="single" w:sz="4" w:space="1" w:color="auto"/>
          <w:right w:val="single" w:sz="4" w:space="4" w:color="auto"/>
        </w:pBdr>
        <w:jc w:val="both"/>
        <w:rPr>
          <w:rFonts w:cstheme="minorHAnsi"/>
          <w:b/>
          <w:sz w:val="24"/>
          <w:szCs w:val="24"/>
        </w:rPr>
      </w:pPr>
      <w:r w:rsidRPr="00BB1271">
        <w:rPr>
          <w:rFonts w:cstheme="minorHAnsi"/>
          <w:b/>
          <w:sz w:val="24"/>
          <w:szCs w:val="24"/>
        </w:rPr>
        <w:t>это значит те потоки, кто ждет функциями WaitForSingleObjetc(handle of event), функция не вернет управление</w:t>
      </w:r>
    </w:p>
    <w:p w14:paraId="4B49D464" w14:textId="4137C1A8" w:rsidR="00570C3C" w:rsidRPr="00BB1271" w:rsidRDefault="00CD0A8C" w:rsidP="00757AC8">
      <w:pPr>
        <w:pBdr>
          <w:top w:val="single" w:sz="4" w:space="1" w:color="auto"/>
          <w:left w:val="single" w:sz="4" w:space="4" w:color="auto"/>
          <w:bottom w:val="single" w:sz="4" w:space="1" w:color="auto"/>
          <w:right w:val="single" w:sz="4" w:space="4" w:color="auto"/>
        </w:pBdr>
        <w:jc w:val="both"/>
        <w:rPr>
          <w:rFonts w:cstheme="minorHAnsi"/>
          <w:b/>
          <w:sz w:val="24"/>
          <w:szCs w:val="24"/>
        </w:rPr>
      </w:pPr>
      <w:r w:rsidRPr="00BB1271">
        <w:rPr>
          <w:rFonts w:cstheme="minorHAnsi"/>
          <w:b/>
          <w:sz w:val="24"/>
          <w:szCs w:val="24"/>
        </w:rPr>
        <w:t>а как только событие с дескриптором hEvent перейдет в сигнальное состояние</w:t>
      </w:r>
      <w:r w:rsidR="000C0C06" w:rsidRPr="00BB1271">
        <w:rPr>
          <w:rFonts w:cstheme="minorHAnsi"/>
          <w:b/>
          <w:sz w:val="24"/>
          <w:szCs w:val="24"/>
        </w:rPr>
        <w:t xml:space="preserve"> - WaitForSingleObjetc(hEvent) </w:t>
      </w:r>
      <w:r w:rsidRPr="00BB1271">
        <w:rPr>
          <w:rFonts w:cstheme="minorHAnsi"/>
          <w:b/>
          <w:sz w:val="24"/>
          <w:szCs w:val="24"/>
        </w:rPr>
        <w:t>тут же вернет управление</w:t>
      </w:r>
    </w:p>
    <w:p w14:paraId="6C9C816A" w14:textId="63B90B35" w:rsidR="00AC0670" w:rsidRPr="00BB1271" w:rsidRDefault="00CD0A8C" w:rsidP="00757AC8">
      <w:pPr>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это все для синхронизации потоков между собой</w:t>
      </w:r>
    </w:p>
    <w:p w14:paraId="3F241EB8" w14:textId="1B75A038" w:rsidR="00CD0A8C" w:rsidRPr="00BB1271" w:rsidRDefault="00CD0A8C" w:rsidP="00757AC8">
      <w:pPr>
        <w:pBdr>
          <w:top w:val="single" w:sz="4" w:space="1" w:color="auto"/>
          <w:left w:val="single" w:sz="4" w:space="4" w:color="auto"/>
          <w:bottom w:val="single" w:sz="4" w:space="1" w:color="auto"/>
          <w:right w:val="single" w:sz="4" w:space="4" w:color="auto"/>
        </w:pBdr>
        <w:jc w:val="both"/>
        <w:rPr>
          <w:rFonts w:cstheme="minorHAnsi"/>
          <w:sz w:val="24"/>
          <w:szCs w:val="24"/>
        </w:rPr>
      </w:pPr>
      <w:r w:rsidRPr="00BB1271">
        <w:rPr>
          <w:rFonts w:cstheme="minorHAnsi"/>
          <w:sz w:val="24"/>
          <w:szCs w:val="24"/>
        </w:rPr>
        <w:t>это как светофор - событие перешло в сигнальное состояние (зеленый свет) и все, кто стоял на переходе и ждал этого состояния (другие какие-то потоки) - двинулись и пошли</w:t>
      </w:r>
    </w:p>
    <w:p w14:paraId="4E424705" w14:textId="2E1A0C99" w:rsidR="00AC0670" w:rsidRPr="00BB1271" w:rsidRDefault="00757AC8" w:rsidP="00AC0670">
      <w:pPr>
        <w:jc w:val="both"/>
      </w:pPr>
      <w:r w:rsidRPr="00BB1271">
        <w:t>Потоки могут засыпать и в таком состоянии ждать освобождения какого-либо объекта. Правила, по которым объект переходит в свободное или занятое состояние, зависят от типа этого объекта.</w:t>
      </w:r>
    </w:p>
    <w:p w14:paraId="3862090C" w14:textId="4F7C9911" w:rsidR="00757AC8" w:rsidRPr="00BB1271" w:rsidRDefault="00757AC8" w:rsidP="00AC0670">
      <w:pPr>
        <w:jc w:val="both"/>
        <w:rPr>
          <w:rFonts w:cstheme="minorHAnsi"/>
          <w:sz w:val="24"/>
          <w:szCs w:val="24"/>
        </w:rPr>
      </w:pPr>
      <w:r w:rsidRPr="00BB1271">
        <w:rPr>
          <w:noProof/>
          <w:lang w:eastAsia="ru-RU"/>
        </w:rPr>
        <w:drawing>
          <wp:inline distT="0" distB="0" distL="0" distR="0" wp14:anchorId="7A08F3F8" wp14:editId="3218C447">
            <wp:extent cx="5940425" cy="2590800"/>
            <wp:effectExtent l="0" t="0" r="317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0425" cy="2590800"/>
                    </a:xfrm>
                    <a:prstGeom prst="rect">
                      <a:avLst/>
                    </a:prstGeom>
                  </pic:spPr>
                </pic:pic>
              </a:graphicData>
            </a:graphic>
          </wp:inline>
        </w:drawing>
      </w:r>
    </w:p>
    <w:p w14:paraId="4ECB20FC" w14:textId="03CE0DE2" w:rsidR="00AC0670" w:rsidRPr="00BB1271" w:rsidRDefault="006321A5" w:rsidP="00AC0670">
      <w:pPr>
        <w:jc w:val="both"/>
        <w:rPr>
          <w:rFonts w:cstheme="minorHAnsi"/>
          <w:sz w:val="24"/>
          <w:szCs w:val="24"/>
        </w:rPr>
      </w:pPr>
      <w:r w:rsidRPr="00BB1271">
        <w:rPr>
          <w:noProof/>
          <w:lang w:eastAsia="ru-RU"/>
        </w:rPr>
        <w:drawing>
          <wp:inline distT="0" distB="0" distL="0" distR="0" wp14:anchorId="12F74928" wp14:editId="19C9C185">
            <wp:extent cx="5940425" cy="2786380"/>
            <wp:effectExtent l="0" t="0" r="317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0425" cy="2786380"/>
                    </a:xfrm>
                    <a:prstGeom prst="rect">
                      <a:avLst/>
                    </a:prstGeom>
                  </pic:spPr>
                </pic:pic>
              </a:graphicData>
            </a:graphic>
          </wp:inline>
        </w:drawing>
      </w:r>
    </w:p>
    <w:p w14:paraId="35785EA9" w14:textId="65D45568" w:rsidR="00AC0670" w:rsidRPr="00BB1271" w:rsidRDefault="00AC0670" w:rsidP="00AC0670">
      <w:pPr>
        <w:jc w:val="both"/>
        <w:rPr>
          <w:rFonts w:cstheme="minorHAnsi"/>
          <w:sz w:val="24"/>
          <w:szCs w:val="24"/>
        </w:rPr>
      </w:pPr>
    </w:p>
    <w:p w14:paraId="1DDD52B8" w14:textId="2F500B11" w:rsidR="00AC0670" w:rsidRPr="00BB1271" w:rsidRDefault="00620D7B" w:rsidP="00620D7B">
      <w:pPr>
        <w:jc w:val="center"/>
        <w:rPr>
          <w:rFonts w:cstheme="minorHAnsi"/>
          <w:sz w:val="24"/>
          <w:szCs w:val="24"/>
        </w:rPr>
      </w:pPr>
      <w:r w:rsidRPr="00BB1271">
        <w:rPr>
          <w:noProof/>
          <w:lang w:eastAsia="ru-RU"/>
        </w:rPr>
        <w:drawing>
          <wp:inline distT="0" distB="0" distL="0" distR="0" wp14:anchorId="2CC5483E" wp14:editId="071F04A8">
            <wp:extent cx="5914274" cy="373380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19152" cy="3736880"/>
                    </a:xfrm>
                    <a:prstGeom prst="rect">
                      <a:avLst/>
                    </a:prstGeom>
                  </pic:spPr>
                </pic:pic>
              </a:graphicData>
            </a:graphic>
          </wp:inline>
        </w:drawing>
      </w:r>
    </w:p>
    <w:p w14:paraId="7E72D1A6" w14:textId="0E2F6E24" w:rsidR="00AC0670" w:rsidRPr="00BB1271" w:rsidRDefault="001A073A" w:rsidP="00AC0670">
      <w:pPr>
        <w:jc w:val="both"/>
        <w:rPr>
          <w:rFonts w:cstheme="minorHAnsi"/>
          <w:sz w:val="24"/>
          <w:szCs w:val="24"/>
        </w:rPr>
      </w:pPr>
      <w:r w:rsidRPr="00BB1271">
        <w:t xml:space="preserve">В данном случае константа INFINITE, передаваемая во втором параметре, подсказывает системе, что </w:t>
      </w:r>
      <w:r w:rsidRPr="00BB1271">
        <w:rPr>
          <w:b/>
        </w:rPr>
        <w:t>вызывающий поток готов ждать этого события хоть целую вечность</w:t>
      </w:r>
      <w:r w:rsidRPr="00BB1271">
        <w:t xml:space="preserve">. Именно эта константа обычно и передается функции </w:t>
      </w:r>
      <w:r w:rsidRPr="00BB1271">
        <w:rPr>
          <w:b/>
          <w:i/>
          <w:iCs/>
        </w:rPr>
        <w:t>WaitForSingleObject</w:t>
      </w:r>
      <w:r w:rsidRPr="00BB1271">
        <w:rPr>
          <w:i/>
          <w:iCs/>
        </w:rPr>
        <w:t xml:space="preserve">, </w:t>
      </w:r>
      <w:r w:rsidRPr="00BB1271">
        <w:t xml:space="preserve">но Вы можете указать любое значение в миллисекундах. </w:t>
      </w:r>
      <w:r w:rsidRPr="00BB1271">
        <w:rPr>
          <w:b/>
        </w:rPr>
        <w:t>Кстати, константа INFINITE определена как 0xFFFFFFFF (или -1). Разумеется, передача INFINITE не всегда безопасна. Если объект так и не перейдет в свободное состояние, вызывающий поток никогда не проснется;</w:t>
      </w:r>
      <w:r w:rsidRPr="00BB1271">
        <w:t xml:space="preserve"> одно утешение, тратить драгоценное процессорное время он при этом не будет</w:t>
      </w:r>
    </w:p>
    <w:p w14:paraId="126AA7D7" w14:textId="0F96061C" w:rsidR="00AC0670" w:rsidRPr="00BB1271" w:rsidRDefault="001A073A" w:rsidP="00AC0670">
      <w:pPr>
        <w:jc w:val="both"/>
        <w:rPr>
          <w:rFonts w:cstheme="minorHAnsi"/>
          <w:sz w:val="24"/>
          <w:szCs w:val="24"/>
        </w:rPr>
      </w:pPr>
      <w:r w:rsidRPr="00BB1271">
        <w:rPr>
          <w:noProof/>
          <w:lang w:eastAsia="ru-RU"/>
        </w:rPr>
        <w:drawing>
          <wp:inline distT="0" distB="0" distL="0" distR="0" wp14:anchorId="09750D82" wp14:editId="2C0C26F7">
            <wp:extent cx="5940425" cy="1811020"/>
            <wp:effectExtent l="0" t="0" r="317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0425" cy="1811020"/>
                    </a:xfrm>
                    <a:prstGeom prst="rect">
                      <a:avLst/>
                    </a:prstGeom>
                  </pic:spPr>
                </pic:pic>
              </a:graphicData>
            </a:graphic>
          </wp:inline>
        </w:drawing>
      </w:r>
    </w:p>
    <w:p w14:paraId="74D11C18" w14:textId="32EE1E9E" w:rsidR="00AC0670" w:rsidRPr="00BB1271" w:rsidRDefault="00695BC2" w:rsidP="00AC0670">
      <w:pPr>
        <w:jc w:val="both"/>
        <w:rPr>
          <w:rFonts w:cstheme="minorHAnsi"/>
          <w:sz w:val="24"/>
          <w:szCs w:val="24"/>
        </w:rPr>
      </w:pPr>
      <w:r w:rsidRPr="00BB1271">
        <w:rPr>
          <w:noProof/>
          <w:lang w:eastAsia="ru-RU"/>
        </w:rPr>
        <w:lastRenderedPageBreak/>
        <w:drawing>
          <wp:inline distT="0" distB="0" distL="0" distR="0" wp14:anchorId="741959E7" wp14:editId="7410FB4B">
            <wp:extent cx="5940425" cy="4105275"/>
            <wp:effectExtent l="0" t="0" r="3175" b="952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0425" cy="4105275"/>
                    </a:xfrm>
                    <a:prstGeom prst="rect">
                      <a:avLst/>
                    </a:prstGeom>
                  </pic:spPr>
                </pic:pic>
              </a:graphicData>
            </a:graphic>
          </wp:inline>
        </w:drawing>
      </w:r>
    </w:p>
    <w:p w14:paraId="64B0C2C2" w14:textId="6C2C779F" w:rsidR="00AC0670" w:rsidRPr="00BB1271" w:rsidRDefault="00AC0670" w:rsidP="00AC0670">
      <w:pPr>
        <w:jc w:val="both"/>
        <w:rPr>
          <w:rFonts w:cstheme="minorHAnsi"/>
          <w:sz w:val="24"/>
          <w:szCs w:val="24"/>
        </w:rPr>
      </w:pPr>
    </w:p>
    <w:p w14:paraId="00F6053A" w14:textId="79333C49" w:rsidR="00AC0670" w:rsidRPr="00BB1271" w:rsidRDefault="00AC0670" w:rsidP="00AC0670">
      <w:pPr>
        <w:jc w:val="both"/>
        <w:rPr>
          <w:rFonts w:cstheme="minorHAnsi"/>
          <w:sz w:val="24"/>
          <w:szCs w:val="24"/>
        </w:rPr>
      </w:pPr>
    </w:p>
    <w:p w14:paraId="3D9CC1E5" w14:textId="41C7397F" w:rsidR="00AC0670" w:rsidRPr="00BB1271" w:rsidRDefault="00AC0670" w:rsidP="00AC0670">
      <w:pPr>
        <w:jc w:val="both"/>
        <w:rPr>
          <w:rFonts w:cstheme="minorHAnsi"/>
          <w:sz w:val="24"/>
          <w:szCs w:val="24"/>
        </w:rPr>
      </w:pPr>
    </w:p>
    <w:p w14:paraId="12F585AC" w14:textId="7015C45D" w:rsidR="00AC0670" w:rsidRPr="00BB1271" w:rsidRDefault="00AC0670" w:rsidP="00AC0670">
      <w:pPr>
        <w:jc w:val="both"/>
        <w:rPr>
          <w:rFonts w:cstheme="minorHAnsi"/>
          <w:sz w:val="24"/>
          <w:szCs w:val="24"/>
        </w:rPr>
      </w:pPr>
    </w:p>
    <w:p w14:paraId="0E1B1C6C" w14:textId="411E1FCB" w:rsidR="00AC0670" w:rsidRPr="00BB1271" w:rsidRDefault="00AC0670" w:rsidP="00AC0670">
      <w:pPr>
        <w:jc w:val="both"/>
        <w:rPr>
          <w:rFonts w:cstheme="minorHAnsi"/>
          <w:sz w:val="24"/>
          <w:szCs w:val="24"/>
        </w:rPr>
      </w:pPr>
    </w:p>
    <w:p w14:paraId="3BB6904E" w14:textId="65CAC6D7" w:rsidR="00AC0670" w:rsidRPr="00BB1271" w:rsidRDefault="00AC0670" w:rsidP="00AC0670">
      <w:pPr>
        <w:jc w:val="both"/>
        <w:rPr>
          <w:rFonts w:cstheme="minorHAnsi"/>
          <w:sz w:val="24"/>
          <w:szCs w:val="24"/>
        </w:rPr>
      </w:pPr>
    </w:p>
    <w:p w14:paraId="2F3B2363" w14:textId="0AC95B6B" w:rsidR="00AC0670" w:rsidRPr="00BB1271" w:rsidRDefault="00AC0670" w:rsidP="00AC0670">
      <w:pPr>
        <w:jc w:val="both"/>
        <w:rPr>
          <w:rFonts w:cstheme="minorHAnsi"/>
          <w:sz w:val="24"/>
          <w:szCs w:val="24"/>
        </w:rPr>
      </w:pPr>
    </w:p>
    <w:p w14:paraId="69C4D22A" w14:textId="75041BEE" w:rsidR="00AC0670" w:rsidRPr="00BB1271" w:rsidRDefault="00AC0670" w:rsidP="00AC0670">
      <w:pPr>
        <w:jc w:val="both"/>
        <w:rPr>
          <w:rFonts w:cstheme="minorHAnsi"/>
          <w:sz w:val="24"/>
          <w:szCs w:val="24"/>
        </w:rPr>
      </w:pPr>
    </w:p>
    <w:p w14:paraId="39B06150" w14:textId="41756DCE" w:rsidR="009B4165" w:rsidRPr="00BB1271" w:rsidRDefault="009B4165" w:rsidP="00AC0670">
      <w:pPr>
        <w:jc w:val="both"/>
        <w:rPr>
          <w:rFonts w:cstheme="minorHAnsi"/>
          <w:sz w:val="24"/>
          <w:szCs w:val="24"/>
        </w:rPr>
      </w:pPr>
    </w:p>
    <w:p w14:paraId="51023DF8" w14:textId="5E102D88" w:rsidR="009B4165" w:rsidRPr="00BB1271" w:rsidRDefault="009B4165" w:rsidP="00AC0670">
      <w:pPr>
        <w:jc w:val="both"/>
        <w:rPr>
          <w:rFonts w:cstheme="minorHAnsi"/>
          <w:sz w:val="24"/>
          <w:szCs w:val="24"/>
        </w:rPr>
      </w:pPr>
    </w:p>
    <w:p w14:paraId="2DAF9D77" w14:textId="453896A7" w:rsidR="009B4165" w:rsidRPr="00BB1271" w:rsidRDefault="009B4165" w:rsidP="00AC0670">
      <w:pPr>
        <w:jc w:val="both"/>
        <w:rPr>
          <w:rFonts w:cstheme="minorHAnsi"/>
          <w:sz w:val="24"/>
          <w:szCs w:val="24"/>
        </w:rPr>
      </w:pPr>
    </w:p>
    <w:p w14:paraId="26F855E4" w14:textId="2003E1C6" w:rsidR="009B4165" w:rsidRPr="00BB1271" w:rsidRDefault="009B4165" w:rsidP="00AC0670">
      <w:pPr>
        <w:jc w:val="both"/>
        <w:rPr>
          <w:rFonts w:cstheme="minorHAnsi"/>
          <w:sz w:val="24"/>
          <w:szCs w:val="24"/>
        </w:rPr>
      </w:pPr>
    </w:p>
    <w:p w14:paraId="4FF92984" w14:textId="24BA9CD3" w:rsidR="009B4165" w:rsidRPr="00BB1271" w:rsidRDefault="009B4165" w:rsidP="00AC0670">
      <w:pPr>
        <w:jc w:val="both"/>
        <w:rPr>
          <w:rFonts w:cstheme="minorHAnsi"/>
          <w:sz w:val="24"/>
          <w:szCs w:val="24"/>
        </w:rPr>
      </w:pPr>
    </w:p>
    <w:p w14:paraId="261F0566" w14:textId="0F1EDD1E" w:rsidR="009B4165" w:rsidRPr="00BB1271" w:rsidRDefault="009B4165" w:rsidP="00AC0670">
      <w:pPr>
        <w:jc w:val="both"/>
        <w:rPr>
          <w:rFonts w:cstheme="minorHAnsi"/>
          <w:sz w:val="24"/>
          <w:szCs w:val="24"/>
        </w:rPr>
      </w:pPr>
    </w:p>
    <w:p w14:paraId="2E15912E" w14:textId="77777777" w:rsidR="009B4165" w:rsidRPr="00BB1271" w:rsidRDefault="009B4165" w:rsidP="00AC0670">
      <w:pPr>
        <w:jc w:val="both"/>
        <w:rPr>
          <w:rFonts w:cstheme="minorHAnsi"/>
          <w:sz w:val="24"/>
          <w:szCs w:val="24"/>
        </w:rPr>
      </w:pPr>
    </w:p>
    <w:p w14:paraId="2B003BFD" w14:textId="58A04805" w:rsidR="00656E70" w:rsidRPr="00BB1271" w:rsidRDefault="00656E70" w:rsidP="00AC0670">
      <w:pPr>
        <w:jc w:val="both"/>
        <w:rPr>
          <w:rFonts w:cstheme="minorHAnsi"/>
          <w:sz w:val="24"/>
          <w:szCs w:val="24"/>
        </w:rPr>
      </w:pPr>
    </w:p>
    <w:p w14:paraId="0A16E826" w14:textId="77777777" w:rsidR="0073220D" w:rsidRPr="00D366A6" w:rsidRDefault="0073220D"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27" w:name="_Toc137995188"/>
      <w:bookmarkStart w:id="28" w:name="_Hlk74257669"/>
      <w:bookmarkStart w:id="29" w:name="_Hlk74257264"/>
      <w:r w:rsidRPr="00D366A6">
        <w:rPr>
          <w:rFonts w:ascii="Arial" w:eastAsiaTheme="majorEastAsia" w:hAnsi="Arial" w:cs="Arial"/>
          <w:bCs/>
          <w:sz w:val="28"/>
          <w:szCs w:val="28"/>
          <w:highlight w:val="lightGray"/>
          <w:lang w:val="ru-RU"/>
        </w:rPr>
        <w:lastRenderedPageBreak/>
        <w:t>Компьютерное время: принцип вычисления компьютерного времени, социальное и компьютерное время, единица измерения компьютерного времени, Universal Coordinated Time,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bookmarkEnd w:id="27"/>
      <w:r w:rsidRPr="00D366A6">
        <w:rPr>
          <w:rFonts w:ascii="Arial" w:eastAsiaTheme="majorEastAsia" w:hAnsi="Arial" w:cs="Arial"/>
          <w:bCs/>
          <w:sz w:val="28"/>
          <w:szCs w:val="28"/>
          <w:highlight w:val="lightGray"/>
          <w:lang w:val="ru-RU"/>
        </w:rPr>
        <w:t xml:space="preserve">  </w:t>
      </w:r>
    </w:p>
    <w:bookmarkEnd w:id="28"/>
    <w:p w14:paraId="2BD4A3B1" w14:textId="430A1740" w:rsidR="0073220D" w:rsidRPr="00BB1271" w:rsidRDefault="0073220D" w:rsidP="0073220D">
      <w:pPr>
        <w:pStyle w:val="a3"/>
        <w:rPr>
          <w:rFonts w:cstheme="minorHAnsi"/>
          <w:sz w:val="24"/>
          <w:szCs w:val="24"/>
        </w:rPr>
      </w:pPr>
    </w:p>
    <w:p w14:paraId="752AD0E2" w14:textId="022450B0" w:rsidR="00656E70" w:rsidRPr="00BB1271" w:rsidRDefault="00D67D4C" w:rsidP="00D67D4C">
      <w:pPr>
        <w:pStyle w:val="a3"/>
        <w:ind w:left="-142"/>
        <w:jc w:val="center"/>
        <w:rPr>
          <w:rFonts w:cstheme="minorHAnsi"/>
          <w:sz w:val="24"/>
          <w:szCs w:val="24"/>
        </w:rPr>
      </w:pPr>
      <w:r w:rsidRPr="00BB1271">
        <w:rPr>
          <w:rFonts w:cstheme="minorHAnsi"/>
          <w:sz w:val="24"/>
          <w:szCs w:val="24"/>
        </w:rPr>
        <w:t>Принцип вычисления компьютерно</w:t>
      </w:r>
      <w:r w:rsidR="009B4165" w:rsidRPr="00BB1271">
        <w:rPr>
          <w:rFonts w:cstheme="minorHAnsi"/>
          <w:sz w:val="24"/>
          <w:szCs w:val="24"/>
        </w:rPr>
        <w:t>го</w:t>
      </w:r>
      <w:r w:rsidRPr="00BB1271">
        <w:rPr>
          <w:rFonts w:cstheme="minorHAnsi"/>
          <w:sz w:val="24"/>
          <w:szCs w:val="24"/>
        </w:rPr>
        <w:t xml:space="preserve"> врем</w:t>
      </w:r>
      <w:r w:rsidR="009B4165" w:rsidRPr="00BB1271">
        <w:rPr>
          <w:rFonts w:cstheme="minorHAnsi"/>
          <w:sz w:val="24"/>
          <w:szCs w:val="24"/>
        </w:rPr>
        <w:t>ени</w:t>
      </w:r>
    </w:p>
    <w:p w14:paraId="022AB01A" w14:textId="77777777" w:rsidR="00D67D4C" w:rsidRPr="00BB1271" w:rsidRDefault="00D67D4C" w:rsidP="00D67D4C">
      <w:pPr>
        <w:pStyle w:val="a3"/>
        <w:ind w:left="-142"/>
        <w:jc w:val="both"/>
        <w:rPr>
          <w:rFonts w:cstheme="minorHAnsi"/>
          <w:sz w:val="24"/>
          <w:szCs w:val="24"/>
        </w:rPr>
      </w:pPr>
    </w:p>
    <w:p w14:paraId="6E63526C" w14:textId="0A4C814E" w:rsidR="00D67D4C" w:rsidRPr="00BB1271" w:rsidRDefault="00D67D4C" w:rsidP="00D67D4C">
      <w:pPr>
        <w:pStyle w:val="a3"/>
        <w:ind w:left="-142"/>
        <w:jc w:val="both"/>
        <w:rPr>
          <w:rFonts w:cstheme="minorHAnsi"/>
          <w:sz w:val="24"/>
          <w:szCs w:val="24"/>
        </w:rPr>
      </w:pPr>
      <w:r w:rsidRPr="00BB1271">
        <w:rPr>
          <w:rFonts w:cstheme="minorHAnsi"/>
          <w:sz w:val="24"/>
          <w:szCs w:val="24"/>
        </w:rPr>
        <w:t>Как измеряется точное время? Это не такая простая задача, если под рукой нет часов. Мы можем отсчитывать дни, месяцы и годы или приблизительно разбить день на часы. Но найти ориентир, который подскажет количество прошедших секунд, гораздо сложнее.</w:t>
      </w:r>
    </w:p>
    <w:p w14:paraId="735DEC9F" w14:textId="4EA901DD" w:rsidR="00D67D4C" w:rsidRPr="00BB1271" w:rsidRDefault="00D67D4C" w:rsidP="00D67D4C">
      <w:pPr>
        <w:pStyle w:val="a3"/>
        <w:ind w:left="-142"/>
        <w:jc w:val="both"/>
        <w:rPr>
          <w:rFonts w:cstheme="minorHAnsi"/>
          <w:b/>
          <w:sz w:val="24"/>
          <w:szCs w:val="24"/>
        </w:rPr>
      </w:pPr>
      <w:r w:rsidRPr="00BB1271">
        <w:rPr>
          <w:rFonts w:cstheme="minorHAnsi"/>
          <w:sz w:val="24"/>
          <w:szCs w:val="24"/>
        </w:rPr>
        <w:t>Принято считать, что первым эту задачу в XVII веке решил итальянский ученый </w:t>
      </w:r>
      <w:hyperlink r:id="rId147" w:tgtFrame="_blank" w:history="1">
        <w:r w:rsidRPr="00BB1271">
          <w:rPr>
            <w:rFonts w:cstheme="minorHAnsi"/>
            <w:sz w:val="24"/>
            <w:szCs w:val="24"/>
          </w:rPr>
          <w:t>Галилео Галилей</w:t>
        </w:r>
      </w:hyperlink>
      <w:r w:rsidRPr="00BB1271">
        <w:rPr>
          <w:rFonts w:cstheme="minorHAnsi"/>
          <w:sz w:val="24"/>
          <w:szCs w:val="24"/>
        </w:rPr>
        <w:t xml:space="preserve">. Галилео нужно было точно знать, сколько длился тот или иной эксперимент. Его биографы утверждают, что сначала он считал количество своих сердцебиений, но однажды наблюдал за раскачивающимся канделябром в кафедральном соборе Пизы и заметил, что каждое колебание канделябра занимает одинаковое количество сердцебиений. Это число не меняется при затухании амплитуды движений. </w:t>
      </w:r>
      <w:r w:rsidRPr="00BB1271">
        <w:rPr>
          <w:rFonts w:cstheme="minorHAnsi"/>
          <w:b/>
          <w:sz w:val="24"/>
          <w:szCs w:val="24"/>
        </w:rPr>
        <w:t xml:space="preserve">Так он понял, </w:t>
      </w:r>
      <w:r w:rsidRPr="00BB1271">
        <w:rPr>
          <w:rFonts w:cstheme="minorHAnsi"/>
          <w:b/>
          <w:sz w:val="24"/>
          <w:szCs w:val="24"/>
          <w:u w:val="single"/>
        </w:rPr>
        <w:t>что колебания маятника помогают точно измерять время.</w:t>
      </w:r>
    </w:p>
    <w:p w14:paraId="44B957BF" w14:textId="77777777" w:rsidR="00D67D4C" w:rsidRPr="00BB1271" w:rsidRDefault="00D67D4C" w:rsidP="00D67D4C">
      <w:pPr>
        <w:pStyle w:val="a3"/>
        <w:ind w:left="-142"/>
        <w:jc w:val="both"/>
        <w:rPr>
          <w:rFonts w:cstheme="minorHAnsi"/>
          <w:b/>
          <w:sz w:val="24"/>
          <w:szCs w:val="24"/>
        </w:rPr>
      </w:pPr>
    </w:p>
    <w:p w14:paraId="64FF1B17" w14:textId="0576C6A2" w:rsidR="00D67D4C" w:rsidRPr="00BB1271" w:rsidRDefault="00D67D4C" w:rsidP="00D67D4C">
      <w:pPr>
        <w:pStyle w:val="a3"/>
        <w:ind w:left="-142"/>
        <w:jc w:val="both"/>
        <w:rPr>
          <w:rFonts w:cstheme="minorHAnsi"/>
          <w:b/>
          <w:sz w:val="32"/>
          <w:szCs w:val="24"/>
          <w:u w:val="single"/>
        </w:rPr>
      </w:pPr>
      <w:r w:rsidRPr="00BB1271">
        <w:rPr>
          <w:rFonts w:cstheme="minorHAnsi"/>
          <w:sz w:val="24"/>
          <w:szCs w:val="24"/>
        </w:rPr>
        <w:t xml:space="preserve">Когда в 70-е-80-е годы инженеры впервые столкнулись с задачей отображения человеческого времени в компьютере, они, как ни странно, обратились к трудам итальянского ученого, но взглянули на них под другим углом. </w:t>
      </w:r>
      <w:r w:rsidRPr="00BB1271">
        <w:rPr>
          <w:rFonts w:cstheme="minorHAnsi"/>
          <w:b/>
          <w:sz w:val="24"/>
          <w:szCs w:val="24"/>
        </w:rPr>
        <w:t>Маятник — не единственный возможный источник колебаний.</w:t>
      </w:r>
      <w:r w:rsidRPr="00BB1271">
        <w:rPr>
          <w:rFonts w:cstheme="minorHAnsi"/>
          <w:sz w:val="24"/>
          <w:szCs w:val="24"/>
        </w:rPr>
        <w:t xml:space="preserve"> </w:t>
      </w:r>
      <w:r w:rsidRPr="00BB1271">
        <w:rPr>
          <w:rFonts w:cstheme="minorHAnsi"/>
          <w:b/>
          <w:sz w:val="24"/>
          <w:szCs w:val="24"/>
        </w:rPr>
        <w:t>У любого современного персонального компьютера есть «сердце» — центральное процессорное устройство (ЦПУ), или просто процессор</w:t>
      </w:r>
      <w:r w:rsidRPr="00BB1271">
        <w:rPr>
          <w:rFonts w:cstheme="minorHAnsi"/>
          <w:sz w:val="24"/>
          <w:szCs w:val="24"/>
        </w:rPr>
        <w:t xml:space="preserve">. Он устроен очень сложно и выполняет множество функций, но в данном случае интересно одно из составляющих его устройств. </w:t>
      </w:r>
      <w:r w:rsidRPr="00BB1271">
        <w:rPr>
          <w:rFonts w:cstheme="minorHAnsi"/>
          <w:b/>
          <w:sz w:val="32"/>
          <w:szCs w:val="24"/>
          <w:u w:val="single"/>
        </w:rPr>
        <w:t xml:space="preserve">Когда через него проходит ток, оно испускает равномерные электрические колебания </w:t>
      </w:r>
      <w:r w:rsidR="000E66F5" w:rsidRPr="00BB1271">
        <w:rPr>
          <w:rFonts w:cstheme="minorHAnsi"/>
          <w:b/>
          <w:sz w:val="32"/>
          <w:szCs w:val="24"/>
          <w:u w:val="single"/>
        </w:rPr>
        <w:t>С ОДИНАКОВОЙ ЧАСТОТОЙ</w:t>
      </w:r>
    </w:p>
    <w:p w14:paraId="68E01FBC" w14:textId="792E695A" w:rsidR="00D67D4C" w:rsidRPr="00BB1271" w:rsidRDefault="00D67D4C" w:rsidP="00D67D4C">
      <w:pPr>
        <w:pStyle w:val="a3"/>
        <w:ind w:left="-142"/>
        <w:jc w:val="both"/>
        <w:rPr>
          <w:rFonts w:cstheme="minorHAnsi"/>
          <w:b/>
          <w:sz w:val="24"/>
          <w:szCs w:val="24"/>
        </w:rPr>
      </w:pPr>
    </w:p>
    <w:p w14:paraId="048C9DC8" w14:textId="5D2CF4A4" w:rsidR="00D67D4C" w:rsidRPr="00BB1271" w:rsidRDefault="00D67D4C" w:rsidP="00D67D4C">
      <w:pPr>
        <w:pStyle w:val="a3"/>
        <w:ind w:left="-142"/>
        <w:jc w:val="both"/>
        <w:rPr>
          <w:rFonts w:cstheme="minorHAnsi"/>
          <w:b/>
          <w:sz w:val="28"/>
          <w:szCs w:val="24"/>
        </w:rPr>
      </w:pPr>
      <w:r w:rsidRPr="00BB1271">
        <w:rPr>
          <w:rFonts w:cstheme="minorHAnsi"/>
          <w:b/>
          <w:sz w:val="24"/>
          <w:szCs w:val="24"/>
          <w:u w:val="single"/>
        </w:rPr>
        <w:t>Частота этих колебаний измеряется в герцах (Гц) и определяет количество операций, которое процессор может выполнить за одну секунду</w:t>
      </w:r>
      <w:r w:rsidRPr="00BB1271">
        <w:rPr>
          <w:rFonts w:cstheme="minorHAnsi"/>
          <w:sz w:val="24"/>
          <w:szCs w:val="24"/>
        </w:rPr>
        <w:t xml:space="preserve">. </w:t>
      </w:r>
      <w:r w:rsidRPr="00BB1271">
        <w:rPr>
          <w:rFonts w:cstheme="minorHAnsi"/>
          <w:b/>
          <w:i/>
          <w:sz w:val="24"/>
          <w:szCs w:val="24"/>
          <w:u w:val="single"/>
        </w:rPr>
        <w:t>К сожалению, если мы будем использовать единственную доступную нам операцию в секунду для увеличения счетчика колебаний, то наш процессор будет совершенно непригоден для чего-то ещё: ему будет некогда исполнять другие команды</w:t>
      </w:r>
      <w:r w:rsidRPr="00BB1271">
        <w:rPr>
          <w:rFonts w:cstheme="minorHAnsi"/>
          <w:sz w:val="24"/>
          <w:szCs w:val="24"/>
        </w:rPr>
        <w:t xml:space="preserve">. Конечно, современные процессоры не такие медленные, их частота измеряется в гигагерцах (ГГц), то есть в 1 000 000 000 операций в секунду. </w:t>
      </w:r>
      <w:r w:rsidRPr="00BB1271">
        <w:rPr>
          <w:rFonts w:cstheme="minorHAnsi"/>
          <w:b/>
          <w:sz w:val="24"/>
          <w:szCs w:val="24"/>
        </w:rPr>
        <w:t>Но даже при такой мощности для измерения времени пришлось бы считать каждое колебание процессора</w:t>
      </w:r>
      <w:r w:rsidRPr="00BB1271">
        <w:rPr>
          <w:rFonts w:cstheme="minorHAnsi"/>
          <w:sz w:val="24"/>
          <w:szCs w:val="24"/>
        </w:rPr>
        <w:t xml:space="preserve">. </w:t>
      </w:r>
      <w:r w:rsidRPr="00BB1271">
        <w:rPr>
          <w:rFonts w:cstheme="minorHAnsi"/>
          <w:b/>
          <w:sz w:val="24"/>
          <w:szCs w:val="24"/>
          <w:u w:val="single"/>
        </w:rPr>
        <w:t xml:space="preserve">Для решения проблемы был придуман </w:t>
      </w:r>
      <w:r w:rsidR="00267C3D" w:rsidRPr="00BB1271">
        <w:rPr>
          <w:rFonts w:cstheme="minorHAnsi"/>
          <w:b/>
          <w:sz w:val="28"/>
          <w:szCs w:val="24"/>
          <w:u w:val="single"/>
        </w:rPr>
        <w:t>КВАРЦЕВЫЙ ГЕНЕРАТОР</w:t>
      </w:r>
      <w:r w:rsidRPr="00BB1271">
        <w:rPr>
          <w:rFonts w:cstheme="minorHAnsi"/>
          <w:b/>
          <w:sz w:val="24"/>
          <w:szCs w:val="24"/>
          <w:u w:val="single"/>
        </w:rPr>
        <w:t>.</w:t>
      </w:r>
      <w:r w:rsidRPr="00BB1271">
        <w:rPr>
          <w:rFonts w:cstheme="minorHAnsi"/>
          <w:sz w:val="24"/>
          <w:szCs w:val="24"/>
        </w:rPr>
        <w:t xml:space="preserve"> Он представляет собой </w:t>
      </w:r>
      <w:r w:rsidRPr="00BB1271">
        <w:rPr>
          <w:rFonts w:cstheme="minorHAnsi"/>
          <w:b/>
          <w:sz w:val="24"/>
          <w:szCs w:val="24"/>
          <w:u w:val="single"/>
        </w:rPr>
        <w:t xml:space="preserve">тончайшую кремниевую пластину, которая </w:t>
      </w:r>
      <w:r w:rsidRPr="00BB1271">
        <w:rPr>
          <w:rFonts w:cstheme="minorHAnsi"/>
          <w:b/>
          <w:sz w:val="28"/>
          <w:szCs w:val="24"/>
          <w:u w:val="single"/>
        </w:rPr>
        <w:t>под воздействием электрического тока равномерно расширяется и сжимается, </w:t>
      </w:r>
      <w:hyperlink r:id="rId148" w:tgtFrame="_blank" w:history="1">
        <w:r w:rsidRPr="00BB1271">
          <w:rPr>
            <w:rFonts w:cstheme="minorHAnsi"/>
            <w:b/>
            <w:sz w:val="28"/>
            <w:szCs w:val="24"/>
            <w:u w:val="single"/>
          </w:rPr>
          <w:t>генерируя слабый электрический заряд на поверхности</w:t>
        </w:r>
      </w:hyperlink>
      <w:r w:rsidRPr="00BB1271">
        <w:rPr>
          <w:rFonts w:cstheme="minorHAnsi"/>
          <w:sz w:val="24"/>
          <w:szCs w:val="24"/>
        </w:rPr>
        <w:t xml:space="preserve">. Таким </w:t>
      </w:r>
      <w:r w:rsidRPr="00BB1271">
        <w:rPr>
          <w:rFonts w:cstheme="minorHAnsi"/>
          <w:sz w:val="24"/>
          <w:szCs w:val="24"/>
        </w:rPr>
        <w:lastRenderedPageBreak/>
        <w:t xml:space="preserve">образом, </w:t>
      </w:r>
      <w:r w:rsidRPr="00BB1271">
        <w:rPr>
          <w:rFonts w:cstheme="minorHAnsi"/>
          <w:b/>
          <w:sz w:val="28"/>
          <w:szCs w:val="24"/>
        </w:rPr>
        <w:t>механические колебания пластины сопровождаются синхронными, равномерными колебаниями электрического заряда.</w:t>
      </w:r>
    </w:p>
    <w:p w14:paraId="75599AB5" w14:textId="77777777" w:rsidR="00D67D4C" w:rsidRPr="00BB1271" w:rsidRDefault="00D67D4C" w:rsidP="00D67D4C">
      <w:pPr>
        <w:pStyle w:val="a3"/>
        <w:ind w:left="-142"/>
        <w:jc w:val="center"/>
        <w:rPr>
          <w:rFonts w:cstheme="minorHAnsi"/>
          <w:sz w:val="24"/>
          <w:szCs w:val="24"/>
        </w:rPr>
      </w:pPr>
    </w:p>
    <w:p w14:paraId="4DD28405" w14:textId="5A4EE66B" w:rsidR="00D67D4C" w:rsidRPr="00BB1271" w:rsidRDefault="00BE5641" w:rsidP="00D67D4C">
      <w:pPr>
        <w:pStyle w:val="a3"/>
        <w:ind w:left="-142"/>
        <w:jc w:val="both"/>
        <w:rPr>
          <w:rFonts w:cstheme="minorHAnsi"/>
          <w:sz w:val="24"/>
          <w:szCs w:val="24"/>
        </w:rPr>
      </w:pPr>
      <w:r w:rsidRPr="00BB1271">
        <w:rPr>
          <w:noProof/>
          <w:lang w:eastAsia="ru-RU"/>
        </w:rPr>
        <w:drawing>
          <wp:inline distT="0" distB="0" distL="0" distR="0" wp14:anchorId="387EE86F" wp14:editId="4665154E">
            <wp:extent cx="5940425" cy="1743762"/>
            <wp:effectExtent l="0" t="0" r="3175" b="8890"/>
            <wp:docPr id="13" name="Рисунок 13" descr="oscil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oscillato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0425" cy="1743762"/>
                    </a:xfrm>
                    <a:prstGeom prst="rect">
                      <a:avLst/>
                    </a:prstGeom>
                    <a:noFill/>
                    <a:ln>
                      <a:noFill/>
                    </a:ln>
                  </pic:spPr>
                </pic:pic>
              </a:graphicData>
            </a:graphic>
          </wp:inline>
        </w:drawing>
      </w:r>
    </w:p>
    <w:p w14:paraId="1FEA811F" w14:textId="25AABB1F" w:rsidR="00BE5641" w:rsidRPr="00BB1271" w:rsidRDefault="00BE5641" w:rsidP="00D67D4C">
      <w:pPr>
        <w:pStyle w:val="a3"/>
        <w:ind w:left="-142"/>
        <w:jc w:val="both"/>
        <w:rPr>
          <w:rFonts w:cstheme="minorHAnsi"/>
          <w:sz w:val="24"/>
          <w:szCs w:val="24"/>
        </w:rPr>
      </w:pPr>
      <w:r w:rsidRPr="00BB1271">
        <w:rPr>
          <w:rFonts w:cstheme="minorHAnsi"/>
          <w:sz w:val="24"/>
          <w:szCs w:val="24"/>
        </w:rPr>
        <w:t xml:space="preserve">Полученные равномерные колебания принято называть таймером — они позволяют </w:t>
      </w:r>
      <w:r w:rsidRPr="00BB1271">
        <w:rPr>
          <w:rFonts w:cstheme="minorHAnsi"/>
          <w:b/>
          <w:sz w:val="24"/>
          <w:szCs w:val="24"/>
        </w:rPr>
        <w:t>процессору синхронизировать производимые им операции во времени</w:t>
      </w:r>
      <w:r w:rsidRPr="00BB1271">
        <w:rPr>
          <w:rFonts w:cstheme="minorHAnsi"/>
          <w:sz w:val="24"/>
          <w:szCs w:val="24"/>
        </w:rPr>
        <w:t xml:space="preserve">. </w:t>
      </w:r>
      <w:r w:rsidRPr="00BB1271">
        <w:rPr>
          <w:rFonts w:cstheme="minorHAnsi"/>
          <w:b/>
          <w:sz w:val="24"/>
          <w:szCs w:val="24"/>
          <w:u w:val="single"/>
        </w:rPr>
        <w:t>Таким образом, у компьютера есть своё собственное понимание времени</w:t>
      </w:r>
    </w:p>
    <w:p w14:paraId="21D9596C" w14:textId="2A4850D0" w:rsidR="00BE5641" w:rsidRPr="00BB1271" w:rsidRDefault="00BE5641" w:rsidP="00D67D4C">
      <w:pPr>
        <w:pStyle w:val="a3"/>
        <w:ind w:left="-142"/>
        <w:jc w:val="both"/>
        <w:rPr>
          <w:rFonts w:cstheme="minorHAnsi"/>
          <w:sz w:val="24"/>
          <w:szCs w:val="24"/>
        </w:rPr>
      </w:pPr>
    </w:p>
    <w:p w14:paraId="33510777" w14:textId="77777777" w:rsidR="00BE5641" w:rsidRPr="00BB1271" w:rsidRDefault="00BE5641" w:rsidP="00D67D4C">
      <w:pPr>
        <w:pStyle w:val="a3"/>
        <w:ind w:left="-142"/>
        <w:jc w:val="both"/>
        <w:rPr>
          <w:rFonts w:cstheme="minorHAnsi"/>
          <w:sz w:val="24"/>
          <w:szCs w:val="24"/>
        </w:rPr>
      </w:pPr>
    </w:p>
    <w:p w14:paraId="26E27FD5" w14:textId="77777777" w:rsidR="00BE5641" w:rsidRPr="00BB1271" w:rsidRDefault="00BE5641" w:rsidP="00D67D4C">
      <w:pPr>
        <w:pStyle w:val="a3"/>
        <w:ind w:left="-142"/>
        <w:jc w:val="both"/>
        <w:rPr>
          <w:rFonts w:cstheme="minorHAnsi"/>
          <w:sz w:val="24"/>
          <w:szCs w:val="24"/>
        </w:rPr>
      </w:pPr>
    </w:p>
    <w:p w14:paraId="76678DBE" w14:textId="20CBDF07" w:rsidR="00D67D4C" w:rsidRPr="00BB1271" w:rsidRDefault="00D67D4C" w:rsidP="00D67D4C">
      <w:pPr>
        <w:pStyle w:val="a3"/>
        <w:ind w:left="-142"/>
        <w:jc w:val="center"/>
        <w:rPr>
          <w:rFonts w:eastAsia="Times New Roman" w:cs="Times New Roman"/>
        </w:rPr>
      </w:pPr>
      <w:r w:rsidRPr="00BB1271">
        <w:rPr>
          <w:rFonts w:eastAsia="Times New Roman" w:cs="Times New Roman"/>
        </w:rPr>
        <w:object w:dxaOrig="10279" w:dyaOrig="2059" w14:anchorId="5FAFF6A5">
          <v:shape id="_x0000_i1040" type="#_x0000_t75" style="width:468.3pt;height:93.3pt" o:ole="">
            <v:imagedata r:id="rId150" o:title=""/>
          </v:shape>
          <o:OLEObject Type="Embed" ProgID="Visio.Drawing.11" ShapeID="_x0000_i1040" DrawAspect="Content" ObjectID="_1757389003" r:id="rId151"/>
        </w:object>
      </w:r>
    </w:p>
    <w:p w14:paraId="4837E316" w14:textId="77777777" w:rsidR="00D67D4C" w:rsidRPr="00BB1271" w:rsidRDefault="00D67D4C" w:rsidP="00D67D4C">
      <w:pPr>
        <w:pStyle w:val="a3"/>
        <w:ind w:left="-142"/>
        <w:jc w:val="center"/>
        <w:rPr>
          <w:rFonts w:eastAsia="Times New Roman" w:cs="Times New Roman"/>
        </w:rPr>
      </w:pPr>
    </w:p>
    <w:p w14:paraId="0992AE43" w14:textId="54682BCE" w:rsidR="00D67D4C" w:rsidRPr="00BB1271" w:rsidRDefault="00D67D4C" w:rsidP="00D67D4C">
      <w:pPr>
        <w:pStyle w:val="a3"/>
        <w:ind w:left="-142"/>
        <w:jc w:val="center"/>
        <w:rPr>
          <w:rFonts w:eastAsia="Times New Roman" w:cs="Times New Roman"/>
        </w:rPr>
      </w:pPr>
      <w:r w:rsidRPr="00BB1271">
        <w:rPr>
          <w:rFonts w:eastAsia="Times New Roman" w:cs="Times New Roman"/>
        </w:rPr>
        <w:object w:dxaOrig="10186" w:dyaOrig="3334" w14:anchorId="5B340439">
          <v:shape id="_x0000_i1041" type="#_x0000_t75" style="width:465.4pt;height:151.5pt" o:ole="">
            <v:imagedata r:id="rId152" o:title=""/>
          </v:shape>
          <o:OLEObject Type="Embed" ProgID="Visio.Drawing.11" ShapeID="_x0000_i1041" DrawAspect="Content" ObjectID="_1757389004" r:id="rId153"/>
        </w:object>
      </w:r>
    </w:p>
    <w:p w14:paraId="3B655F8B" w14:textId="77777777" w:rsidR="00BE5641" w:rsidRPr="00BB1271" w:rsidRDefault="00BE5641" w:rsidP="00D67D4C">
      <w:pPr>
        <w:pStyle w:val="a3"/>
        <w:ind w:left="-142"/>
        <w:jc w:val="center"/>
        <w:rPr>
          <w:rFonts w:eastAsia="Times New Roman" w:cs="Times New Roman"/>
        </w:rPr>
      </w:pPr>
    </w:p>
    <w:p w14:paraId="6544A9F3" w14:textId="658AFF44" w:rsidR="00D67D4C" w:rsidRPr="00BB1271" w:rsidRDefault="00BE5641" w:rsidP="00BE5641">
      <w:pPr>
        <w:pStyle w:val="a3"/>
        <w:ind w:left="-142"/>
        <w:jc w:val="both"/>
        <w:rPr>
          <w:rFonts w:cstheme="minorHAnsi"/>
          <w:b/>
          <w:i/>
          <w:sz w:val="24"/>
          <w:szCs w:val="24"/>
          <w:u w:val="single"/>
        </w:rPr>
      </w:pPr>
      <w:r w:rsidRPr="00BB1271">
        <w:rPr>
          <w:rFonts w:cstheme="minorHAnsi"/>
          <w:sz w:val="24"/>
          <w:szCs w:val="24"/>
        </w:rPr>
        <w:t xml:space="preserve">Получается, что внутри компьютера </w:t>
      </w:r>
      <w:r w:rsidRPr="00BB1271">
        <w:rPr>
          <w:rFonts w:cstheme="minorHAnsi"/>
          <w:b/>
          <w:sz w:val="24"/>
          <w:szCs w:val="24"/>
          <w:u w:val="single"/>
        </w:rPr>
        <w:t>есть таймер, но он не измеряет человеческое время — оно для него довольно бесполезно</w:t>
      </w:r>
      <w:r w:rsidRPr="00BB1271">
        <w:rPr>
          <w:rFonts w:cstheme="minorHAnsi"/>
          <w:sz w:val="24"/>
          <w:szCs w:val="24"/>
        </w:rPr>
        <w:t xml:space="preserve">. Как правило, </w:t>
      </w:r>
      <w:r w:rsidRPr="00BB1271">
        <w:rPr>
          <w:rFonts w:cstheme="minorHAnsi"/>
          <w:b/>
          <w:sz w:val="24"/>
          <w:szCs w:val="24"/>
          <w:u w:val="single"/>
        </w:rPr>
        <w:t xml:space="preserve">эту задачу на себя берут операционные системы (ОС). </w:t>
      </w:r>
      <w:r w:rsidRPr="00BB1271">
        <w:rPr>
          <w:rFonts w:cstheme="minorHAnsi"/>
          <w:b/>
          <w:sz w:val="32"/>
          <w:szCs w:val="24"/>
          <w:u w:val="single"/>
        </w:rPr>
        <w:t xml:space="preserve">Поскольку ОС знает, с какой частотой работает кварцевый генератор, она может измерить </w:t>
      </w:r>
      <w:r w:rsidRPr="00BB1271">
        <w:rPr>
          <w:rFonts w:cstheme="minorHAnsi"/>
          <w:b/>
          <w:sz w:val="36"/>
          <w:szCs w:val="24"/>
          <w:u w:val="single"/>
        </w:rPr>
        <w:t>время, которое проходит между срабатываниями таймера</w:t>
      </w:r>
      <w:r w:rsidRPr="00BB1271">
        <w:rPr>
          <w:rFonts w:cstheme="minorHAnsi"/>
          <w:sz w:val="28"/>
          <w:szCs w:val="24"/>
        </w:rPr>
        <w:t xml:space="preserve"> </w:t>
      </w:r>
      <w:r w:rsidRPr="00BB1271">
        <w:rPr>
          <w:rFonts w:cstheme="minorHAnsi"/>
          <w:sz w:val="24"/>
          <w:szCs w:val="24"/>
        </w:rPr>
        <w:t xml:space="preserve">(срабатывание таймера называют </w:t>
      </w:r>
      <w:r w:rsidRPr="00BB1271">
        <w:rPr>
          <w:rFonts w:cstheme="minorHAnsi"/>
          <w:b/>
          <w:sz w:val="24"/>
          <w:szCs w:val="24"/>
        </w:rPr>
        <w:t>тик</w:t>
      </w:r>
      <w:r w:rsidRPr="00BB1271">
        <w:rPr>
          <w:rFonts w:cstheme="minorHAnsi"/>
          <w:sz w:val="24"/>
          <w:szCs w:val="24"/>
        </w:rPr>
        <w:t xml:space="preserve"> (tick) или джиффи (jiffy)). Если генератор работает на частоте </w:t>
      </w:r>
      <w:r w:rsidRPr="00BB1271">
        <w:rPr>
          <w:rFonts w:cstheme="minorHAnsi"/>
          <w:b/>
          <w:sz w:val="24"/>
          <w:szCs w:val="24"/>
        </w:rPr>
        <w:t>100 Гц, то период между тиками равен 1/100 секунды или 10 миллисекундам</w:t>
      </w:r>
      <w:r w:rsidRPr="00BB1271">
        <w:rPr>
          <w:rFonts w:cstheme="minorHAnsi"/>
          <w:sz w:val="24"/>
          <w:szCs w:val="24"/>
        </w:rPr>
        <w:t xml:space="preserve">. </w:t>
      </w:r>
      <w:r w:rsidRPr="00BB1271">
        <w:rPr>
          <w:rFonts w:cstheme="minorHAnsi"/>
          <w:b/>
          <w:i/>
          <w:sz w:val="32"/>
          <w:szCs w:val="24"/>
          <w:u w:val="single"/>
        </w:rPr>
        <w:t xml:space="preserve">Операционная система создает в памяти переменную, которую </w:t>
      </w:r>
      <w:r w:rsidRPr="00BB1271">
        <w:rPr>
          <w:rFonts w:cstheme="minorHAnsi"/>
          <w:b/>
          <w:i/>
          <w:sz w:val="32"/>
          <w:szCs w:val="24"/>
          <w:u w:val="single"/>
        </w:rPr>
        <w:lastRenderedPageBreak/>
        <w:t xml:space="preserve">обычно называют jiffies, и </w:t>
      </w:r>
      <w:r w:rsidRPr="00BB1271">
        <w:rPr>
          <w:rFonts w:cstheme="minorHAnsi"/>
          <w:b/>
          <w:i/>
          <w:sz w:val="36"/>
          <w:szCs w:val="24"/>
          <w:u w:val="single"/>
        </w:rPr>
        <w:t>увеличивает её на единицу каждый раз, когда процессор дает сигнал о новом тике.</w:t>
      </w:r>
    </w:p>
    <w:p w14:paraId="206FD3AF" w14:textId="7D189D56" w:rsidR="00BE5641" w:rsidRPr="00BB1271" w:rsidRDefault="00BE5641" w:rsidP="00BE5641">
      <w:pPr>
        <w:pStyle w:val="a3"/>
        <w:ind w:left="-142"/>
        <w:jc w:val="both"/>
        <w:rPr>
          <w:rFonts w:cstheme="minorHAnsi"/>
          <w:b/>
          <w:sz w:val="24"/>
          <w:szCs w:val="24"/>
        </w:rPr>
      </w:pPr>
    </w:p>
    <w:p w14:paraId="3458F85C" w14:textId="14F22448" w:rsidR="00BE5641" w:rsidRPr="00BB1271" w:rsidRDefault="00757007" w:rsidP="00BE5641">
      <w:pPr>
        <w:pStyle w:val="a3"/>
        <w:ind w:left="-142"/>
        <w:jc w:val="both"/>
        <w:rPr>
          <w:rFonts w:cstheme="minorHAnsi"/>
          <w:sz w:val="24"/>
          <w:szCs w:val="24"/>
        </w:rPr>
      </w:pPr>
      <w:r w:rsidRPr="00BB1271">
        <w:rPr>
          <w:rFonts w:cstheme="minorHAnsi"/>
          <w:sz w:val="24"/>
          <w:szCs w:val="24"/>
        </w:rPr>
        <w:t xml:space="preserve">Соответственно, чтобы узнать, как долго включен компьютер, системе достаточно </w:t>
      </w:r>
      <w:r w:rsidRPr="00BB1271">
        <w:rPr>
          <w:rFonts w:cstheme="minorHAnsi"/>
          <w:b/>
          <w:sz w:val="24"/>
          <w:szCs w:val="24"/>
          <w:u w:val="single"/>
        </w:rPr>
        <w:t>умножить размер периода между тиками на количество этих самых тиков.</w:t>
      </w:r>
      <w:r w:rsidRPr="00BB1271">
        <w:rPr>
          <w:rFonts w:cstheme="minorHAnsi"/>
          <w:sz w:val="24"/>
          <w:szCs w:val="24"/>
        </w:rPr>
        <w:t xml:space="preserve"> А </w:t>
      </w:r>
      <w:r w:rsidRPr="00BB1271">
        <w:rPr>
          <w:rFonts w:cstheme="minorHAnsi"/>
          <w:b/>
          <w:sz w:val="24"/>
          <w:szCs w:val="24"/>
          <w:u w:val="single"/>
        </w:rPr>
        <w:t>чтобы узнать текущее время, нужно просто добавить прошедшее время к времени на момент старта системы.</w:t>
      </w:r>
      <w:r w:rsidRPr="00BB1271">
        <w:rPr>
          <w:rFonts w:cstheme="minorHAnsi"/>
          <w:sz w:val="24"/>
          <w:szCs w:val="24"/>
        </w:rPr>
        <w:t xml:space="preserve"> Но как узнать человеческое время на момент старта системы?</w:t>
      </w:r>
    </w:p>
    <w:p w14:paraId="286696F4" w14:textId="02B9DC58" w:rsidR="00757007" w:rsidRPr="00BB1271" w:rsidRDefault="00757007" w:rsidP="00BE5641">
      <w:pPr>
        <w:pStyle w:val="a3"/>
        <w:ind w:left="-142"/>
        <w:jc w:val="both"/>
        <w:rPr>
          <w:rFonts w:cstheme="minorHAnsi"/>
          <w:sz w:val="24"/>
          <w:szCs w:val="24"/>
        </w:rPr>
      </w:pPr>
    </w:p>
    <w:p w14:paraId="74C11D28" w14:textId="4E17DAF0" w:rsidR="004337D3" w:rsidRPr="00BB1271" w:rsidRDefault="004337D3" w:rsidP="004337D3">
      <w:pPr>
        <w:pStyle w:val="a3"/>
        <w:ind w:left="-142"/>
        <w:jc w:val="both"/>
        <w:rPr>
          <w:rFonts w:cstheme="minorHAnsi"/>
          <w:b/>
          <w:sz w:val="28"/>
          <w:szCs w:val="24"/>
          <w:u w:val="single"/>
        </w:rPr>
      </w:pPr>
      <w:r w:rsidRPr="00BB1271">
        <w:rPr>
          <w:rFonts w:cstheme="minorHAnsi"/>
          <w:sz w:val="24"/>
          <w:szCs w:val="24"/>
        </w:rPr>
        <w:t>Первые персональные компьютеры (например, </w:t>
      </w:r>
      <w:hyperlink r:id="rId154" w:anchor="Design_process" w:tgtFrame="_blank" w:history="1">
        <w:r w:rsidRPr="00BB1271">
          <w:rPr>
            <w:rFonts w:cstheme="minorHAnsi"/>
            <w:sz w:val="24"/>
            <w:szCs w:val="24"/>
          </w:rPr>
          <w:t>IBM PC</w:t>
        </w:r>
      </w:hyperlink>
      <w:r w:rsidRPr="00BB1271">
        <w:rPr>
          <w:rFonts w:cstheme="minorHAnsi"/>
          <w:sz w:val="24"/>
          <w:szCs w:val="24"/>
        </w:rPr>
        <w:t> или </w:t>
      </w:r>
      <w:hyperlink r:id="rId155" w:tgtFrame="_blank" w:history="1">
        <w:r w:rsidRPr="00BB1271">
          <w:rPr>
            <w:rFonts w:cstheme="minorHAnsi"/>
            <w:sz w:val="24"/>
            <w:szCs w:val="24"/>
          </w:rPr>
          <w:t>Apple II</w:t>
        </w:r>
      </w:hyperlink>
      <w:r w:rsidRPr="00BB1271">
        <w:rPr>
          <w:rFonts w:cstheme="minorHAnsi"/>
          <w:sz w:val="24"/>
          <w:szCs w:val="24"/>
        </w:rPr>
        <w:t>), не умели следить за тем, сколько прошло время после выключения, а </w:t>
      </w:r>
      <w:hyperlink r:id="rId156" w:tgtFrame="_blank" w:history="1">
        <w:r w:rsidRPr="00BB1271">
          <w:rPr>
            <w:rFonts w:cstheme="minorHAnsi"/>
            <w:sz w:val="24"/>
            <w:szCs w:val="24"/>
          </w:rPr>
          <w:t>спрашивали его на старте</w:t>
        </w:r>
      </w:hyperlink>
      <w:r w:rsidRPr="00BB1271">
        <w:rPr>
          <w:rFonts w:cstheme="minorHAnsi"/>
          <w:sz w:val="24"/>
          <w:szCs w:val="24"/>
        </w:rPr>
        <w:t xml:space="preserve">. Для решения этой задачи снова пригодился кварцевый генератор. </w:t>
      </w:r>
      <w:r w:rsidRPr="00BB1271">
        <w:rPr>
          <w:rFonts w:cstheme="minorHAnsi"/>
          <w:b/>
          <w:sz w:val="24"/>
          <w:szCs w:val="24"/>
          <w:u w:val="single"/>
        </w:rPr>
        <w:t xml:space="preserve">Устройству неважно, из какого источника получать электрический ток, — это натолкнуло разработчиков на мысль, что достаточно </w:t>
      </w:r>
      <w:r w:rsidRPr="00BB1271">
        <w:rPr>
          <w:rFonts w:cstheme="minorHAnsi"/>
          <w:b/>
          <w:sz w:val="28"/>
          <w:szCs w:val="24"/>
          <w:u w:val="single"/>
        </w:rPr>
        <w:t>подключить генератор к обычной литиевой батарейке, чтобы получать равномерные электрические колебания.</w:t>
      </w:r>
    </w:p>
    <w:p w14:paraId="04370A99" w14:textId="77777777" w:rsidR="004337D3" w:rsidRPr="00BB1271" w:rsidRDefault="004337D3" w:rsidP="004337D3">
      <w:pPr>
        <w:pStyle w:val="a3"/>
        <w:ind w:left="-142"/>
        <w:jc w:val="both"/>
        <w:rPr>
          <w:rFonts w:cstheme="minorHAnsi"/>
          <w:sz w:val="24"/>
          <w:szCs w:val="24"/>
        </w:rPr>
      </w:pPr>
    </w:p>
    <w:p w14:paraId="2F888F74" w14:textId="4E9E4827" w:rsidR="004337D3" w:rsidRPr="00BB1271" w:rsidRDefault="004337D3" w:rsidP="004337D3">
      <w:pPr>
        <w:pStyle w:val="a3"/>
        <w:ind w:left="-142"/>
        <w:jc w:val="both"/>
        <w:rPr>
          <w:rFonts w:cstheme="minorHAnsi"/>
          <w:sz w:val="24"/>
          <w:szCs w:val="24"/>
        </w:rPr>
      </w:pPr>
      <w:r w:rsidRPr="00BB1271">
        <w:rPr>
          <w:rFonts w:cstheme="minorHAnsi"/>
          <w:b/>
          <w:sz w:val="32"/>
          <w:szCs w:val="24"/>
          <w:u w:val="single"/>
        </w:rPr>
        <w:t>Если в эту схему добавить бинарный счетчик, который увеличивается на каждое колебание, то мы получим устройство, которое может фиксировать человеческое время</w:t>
      </w:r>
      <w:r w:rsidRPr="00BB1271">
        <w:rPr>
          <w:rFonts w:cstheme="minorHAnsi"/>
          <w:sz w:val="24"/>
          <w:szCs w:val="24"/>
        </w:rPr>
        <w:t xml:space="preserve">. Оно так и называется — </w:t>
      </w:r>
      <w:r w:rsidRPr="00BB1271">
        <w:rPr>
          <w:rFonts w:cstheme="minorHAnsi"/>
          <w:b/>
          <w:sz w:val="32"/>
          <w:szCs w:val="24"/>
          <w:u w:val="single"/>
        </w:rPr>
        <w:t>RTC</w:t>
      </w:r>
      <w:r w:rsidRPr="00BB1271">
        <w:rPr>
          <w:rFonts w:cstheme="minorHAnsi"/>
          <w:sz w:val="32"/>
          <w:szCs w:val="24"/>
        </w:rPr>
        <w:t xml:space="preserve"> </w:t>
      </w:r>
      <w:r w:rsidRPr="00BB1271">
        <w:rPr>
          <w:rFonts w:cstheme="minorHAnsi"/>
          <w:sz w:val="24"/>
          <w:szCs w:val="24"/>
        </w:rPr>
        <w:t xml:space="preserve">(Real Time Clock), или </w:t>
      </w:r>
      <w:r w:rsidRPr="00BB1271">
        <w:rPr>
          <w:rFonts w:cstheme="minorHAnsi"/>
          <w:b/>
          <w:sz w:val="24"/>
          <w:szCs w:val="24"/>
          <w:u w:val="single"/>
        </w:rPr>
        <w:t>часы реального времени</w:t>
      </w:r>
      <w:r w:rsidRPr="00BB1271">
        <w:rPr>
          <w:rFonts w:cstheme="minorHAnsi"/>
          <w:b/>
          <w:sz w:val="24"/>
          <w:szCs w:val="24"/>
        </w:rPr>
        <w:t>.</w:t>
      </w:r>
      <w:r w:rsidRPr="00BB1271">
        <w:rPr>
          <w:rFonts w:cstheme="minorHAnsi"/>
          <w:sz w:val="24"/>
          <w:szCs w:val="24"/>
        </w:rPr>
        <w:t xml:space="preserve"> Частота колебаний на выходе из RTC обычно 32 768 Гц или 2^15 Гц, что удобно использовать в бинарных счетчиках.</w:t>
      </w:r>
    </w:p>
    <w:p w14:paraId="2942DF54" w14:textId="057E6738" w:rsidR="004337D3" w:rsidRPr="00BB1271" w:rsidRDefault="004337D3" w:rsidP="004337D3">
      <w:pPr>
        <w:pStyle w:val="a3"/>
        <w:ind w:left="-142"/>
        <w:jc w:val="both"/>
        <w:rPr>
          <w:rFonts w:cstheme="minorHAnsi"/>
          <w:sz w:val="24"/>
          <w:szCs w:val="24"/>
        </w:rPr>
      </w:pPr>
    </w:p>
    <w:p w14:paraId="5D4A90AE" w14:textId="67C2D57A" w:rsidR="004337D3" w:rsidRPr="00BB1271" w:rsidRDefault="004337D3" w:rsidP="004337D3">
      <w:pPr>
        <w:pStyle w:val="a3"/>
        <w:ind w:left="-142"/>
        <w:jc w:val="both"/>
        <w:rPr>
          <w:rFonts w:cstheme="minorHAnsi"/>
          <w:sz w:val="24"/>
          <w:szCs w:val="24"/>
        </w:rPr>
      </w:pPr>
      <w:r w:rsidRPr="00BB1271">
        <w:rPr>
          <w:noProof/>
          <w:lang w:eastAsia="ru-RU"/>
        </w:rPr>
        <w:drawing>
          <wp:inline distT="0" distB="0" distL="0" distR="0" wp14:anchorId="3A527E80" wp14:editId="51AFFE7D">
            <wp:extent cx="5940425" cy="2152579"/>
            <wp:effectExtent l="0" t="0" r="3175" b="635"/>
            <wp:docPr id="17" name="Рисунок 17" descr="R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TC"/>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0425" cy="2152579"/>
                    </a:xfrm>
                    <a:prstGeom prst="rect">
                      <a:avLst/>
                    </a:prstGeom>
                    <a:noFill/>
                    <a:ln>
                      <a:noFill/>
                    </a:ln>
                  </pic:spPr>
                </pic:pic>
              </a:graphicData>
            </a:graphic>
          </wp:inline>
        </w:drawing>
      </w:r>
    </w:p>
    <w:p w14:paraId="3884A1E1" w14:textId="32A49951" w:rsidR="004337D3" w:rsidRPr="00BB1271" w:rsidRDefault="002073F7" w:rsidP="004337D3">
      <w:pPr>
        <w:pStyle w:val="a3"/>
        <w:ind w:left="-142"/>
        <w:jc w:val="both"/>
        <w:rPr>
          <w:rFonts w:cstheme="minorHAnsi"/>
          <w:sz w:val="24"/>
          <w:szCs w:val="24"/>
        </w:rPr>
      </w:pPr>
      <w:r w:rsidRPr="00BB1271">
        <w:rPr>
          <w:rFonts w:cstheme="minorHAnsi"/>
          <w:b/>
          <w:sz w:val="32"/>
          <w:szCs w:val="24"/>
          <w:u w:val="single"/>
        </w:rPr>
        <w:t>RTC позволяет компьютеру отсчитывать миллисекунды, даже когда он выключен</w:t>
      </w:r>
      <w:r w:rsidRPr="00BB1271">
        <w:rPr>
          <w:rFonts w:cstheme="minorHAnsi"/>
          <w:sz w:val="24"/>
          <w:szCs w:val="24"/>
          <w:u w:val="single"/>
        </w:rPr>
        <w:t>.</w:t>
      </w:r>
      <w:r w:rsidRPr="00BB1271">
        <w:rPr>
          <w:rFonts w:cstheme="minorHAnsi"/>
          <w:sz w:val="24"/>
          <w:szCs w:val="24"/>
        </w:rPr>
        <w:t xml:space="preserve"> Но стандартные RTC </w:t>
      </w:r>
      <w:r w:rsidRPr="00BB1271">
        <w:rPr>
          <w:rFonts w:cstheme="minorHAnsi"/>
          <w:b/>
          <w:sz w:val="24"/>
          <w:szCs w:val="24"/>
        </w:rPr>
        <w:t>имеют погрешность 1,7-8,6 секунд в день</w:t>
      </w:r>
      <w:r w:rsidRPr="00BB1271">
        <w:rPr>
          <w:rFonts w:cstheme="minorHAnsi"/>
          <w:sz w:val="24"/>
          <w:szCs w:val="24"/>
        </w:rPr>
        <w:t xml:space="preserve"> — </w:t>
      </w:r>
      <w:r w:rsidRPr="00BB1271">
        <w:rPr>
          <w:rFonts w:cstheme="minorHAnsi"/>
          <w:b/>
          <w:sz w:val="24"/>
          <w:szCs w:val="24"/>
          <w:u w:val="single"/>
        </w:rPr>
        <w:t>то есть за год они могут потерять целый час.</w:t>
      </w:r>
    </w:p>
    <w:p w14:paraId="2F46DD4F" w14:textId="4CA4E22A" w:rsidR="00757007" w:rsidRPr="00BB1271" w:rsidRDefault="00757007" w:rsidP="00BE5641">
      <w:pPr>
        <w:pStyle w:val="a3"/>
        <w:ind w:left="-142"/>
        <w:jc w:val="both"/>
        <w:rPr>
          <w:rFonts w:cstheme="minorHAnsi"/>
          <w:sz w:val="24"/>
          <w:szCs w:val="24"/>
        </w:rPr>
      </w:pPr>
    </w:p>
    <w:p w14:paraId="4E0AD447" w14:textId="1DE880D6" w:rsidR="00BD2328" w:rsidRPr="00BB1271" w:rsidRDefault="002073F7" w:rsidP="00FE6209">
      <w:pPr>
        <w:pStyle w:val="a3"/>
        <w:ind w:left="-142"/>
        <w:jc w:val="both"/>
        <w:rPr>
          <w:rFonts w:cstheme="minorHAnsi"/>
          <w:b/>
          <w:sz w:val="24"/>
          <w:szCs w:val="24"/>
          <w:u w:val="single"/>
        </w:rPr>
      </w:pPr>
      <w:r w:rsidRPr="00BB1271">
        <w:rPr>
          <w:rFonts w:cstheme="minorHAnsi"/>
          <w:sz w:val="24"/>
          <w:szCs w:val="24"/>
        </w:rPr>
        <w:t xml:space="preserve">Иногда мы сталкиваемся с этой проблемой в реальной жизни: например, когда нам приходится вручную настраивать время на наручных кварцевых часах или на микроволновке, где тоже используют RTC. Но нам никогда не приходится делать этого на компьютере. Да и на старте компьютер больше не спрашивает текущее время. </w:t>
      </w:r>
      <w:r w:rsidRPr="00BB1271">
        <w:rPr>
          <w:rFonts w:cstheme="minorHAnsi"/>
          <w:b/>
          <w:sz w:val="32"/>
          <w:szCs w:val="24"/>
          <w:u w:val="single"/>
        </w:rPr>
        <w:t>Современные компьютеры настраивают время через интернет — для этого используется NTP (протокол сетевого времени).</w:t>
      </w:r>
      <w:r w:rsidRPr="00BB1271">
        <w:rPr>
          <w:rFonts w:cstheme="minorHAnsi"/>
          <w:sz w:val="32"/>
          <w:szCs w:val="24"/>
        </w:rPr>
        <w:t xml:space="preserve"> </w:t>
      </w:r>
      <w:r w:rsidRPr="00BB1271">
        <w:rPr>
          <w:rFonts w:cstheme="minorHAnsi"/>
          <w:b/>
          <w:sz w:val="32"/>
          <w:szCs w:val="24"/>
          <w:u w:val="single"/>
        </w:rPr>
        <w:t xml:space="preserve">Этот </w:t>
      </w:r>
      <w:r w:rsidRPr="00BB1271">
        <w:rPr>
          <w:rFonts w:cstheme="minorHAnsi"/>
          <w:b/>
          <w:sz w:val="32"/>
          <w:szCs w:val="24"/>
          <w:u w:val="single"/>
        </w:rPr>
        <w:lastRenderedPageBreak/>
        <w:t>протокол даже учитывает время передачи данных между источником и компьютером и компенсирует его. В публичной сети погрешность составляет всего 10 мс.</w:t>
      </w:r>
    </w:p>
    <w:p w14:paraId="61EF221F" w14:textId="69838C3B" w:rsidR="00BD2328" w:rsidRPr="00BB1271" w:rsidRDefault="00640694" w:rsidP="00BE5641">
      <w:pPr>
        <w:pStyle w:val="a3"/>
        <w:ind w:left="-142"/>
        <w:jc w:val="both"/>
        <w:rPr>
          <w:rFonts w:cstheme="minorHAnsi"/>
          <w:sz w:val="24"/>
          <w:szCs w:val="24"/>
        </w:rPr>
      </w:pPr>
      <w:r w:rsidRPr="00BB1271">
        <w:rPr>
          <w:noProof/>
          <w:lang w:eastAsia="ru-RU"/>
        </w:rPr>
        <w:drawing>
          <wp:inline distT="0" distB="0" distL="0" distR="0" wp14:anchorId="1ADC8E6E" wp14:editId="326EC43D">
            <wp:extent cx="5940425" cy="2280463"/>
            <wp:effectExtent l="0" t="0" r="3175" b="5715"/>
            <wp:docPr id="18" name="Рисунок 18" descr="computer timekee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omputer timekeepi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0425" cy="2280463"/>
                    </a:xfrm>
                    <a:prstGeom prst="rect">
                      <a:avLst/>
                    </a:prstGeom>
                    <a:noFill/>
                    <a:ln>
                      <a:noFill/>
                    </a:ln>
                  </pic:spPr>
                </pic:pic>
              </a:graphicData>
            </a:graphic>
          </wp:inline>
        </w:drawing>
      </w:r>
    </w:p>
    <w:p w14:paraId="76A7B428" w14:textId="57E24970" w:rsidR="00770860" w:rsidRPr="00BB1271" w:rsidRDefault="00770860" w:rsidP="00BE5641">
      <w:pPr>
        <w:pStyle w:val="a3"/>
        <w:ind w:left="-142"/>
        <w:jc w:val="both"/>
        <w:rPr>
          <w:rFonts w:cstheme="minorHAnsi"/>
          <w:sz w:val="24"/>
          <w:szCs w:val="24"/>
        </w:rPr>
      </w:pPr>
      <w:r w:rsidRPr="00BB1271">
        <w:rPr>
          <w:rFonts w:cstheme="minorHAnsi"/>
          <w:b/>
          <w:sz w:val="24"/>
          <w:szCs w:val="24"/>
          <w:u w:val="single"/>
        </w:rPr>
        <w:t>Когда наш компьютер выключен, RTC продолжает работу и отсчитывает время.</w:t>
      </w:r>
      <w:r w:rsidRPr="00BB1271">
        <w:rPr>
          <w:rFonts w:cstheme="minorHAnsi"/>
          <w:sz w:val="24"/>
          <w:szCs w:val="24"/>
        </w:rPr>
        <w:t xml:space="preserve"> </w:t>
      </w:r>
      <w:r w:rsidRPr="00BB1271">
        <w:rPr>
          <w:rFonts w:cstheme="minorHAnsi"/>
          <w:b/>
          <w:sz w:val="24"/>
          <w:szCs w:val="24"/>
          <w:u w:val="single"/>
        </w:rPr>
        <w:t xml:space="preserve">Когда мы нажимаем кнопку запуска, </w:t>
      </w:r>
      <w:r w:rsidRPr="00BB1271">
        <w:rPr>
          <w:rFonts w:cstheme="minorHAnsi"/>
          <w:b/>
          <w:sz w:val="28"/>
          <w:szCs w:val="24"/>
          <w:u w:val="single"/>
        </w:rPr>
        <w:t>операционная система забирает время из RTC и начинает отслеживать время самостоятельно, используя таймер процессора</w:t>
      </w:r>
      <w:r w:rsidRPr="00BB1271">
        <w:rPr>
          <w:rFonts w:cstheme="minorHAnsi"/>
          <w:sz w:val="28"/>
          <w:szCs w:val="24"/>
        </w:rPr>
        <w:t xml:space="preserve">. </w:t>
      </w:r>
      <w:r w:rsidRPr="00BB1271">
        <w:rPr>
          <w:rFonts w:cstheme="minorHAnsi"/>
          <w:b/>
          <w:sz w:val="24"/>
          <w:szCs w:val="24"/>
        </w:rPr>
        <w:t>Время от времени операционная система получает точное время по NTP и поправляет свой внутренний счетчик</w:t>
      </w:r>
      <w:r w:rsidRPr="00BB1271">
        <w:rPr>
          <w:rFonts w:cstheme="minorHAnsi"/>
          <w:sz w:val="24"/>
          <w:szCs w:val="24"/>
        </w:rPr>
        <w:t xml:space="preserve">. </w:t>
      </w:r>
      <w:r w:rsidRPr="00BB1271">
        <w:rPr>
          <w:rFonts w:cstheme="minorHAnsi"/>
          <w:b/>
          <w:sz w:val="24"/>
          <w:szCs w:val="24"/>
          <w:u w:val="single"/>
        </w:rPr>
        <w:t>Когда мы выключаем компьютер, за дело снова берется RTC.</w:t>
      </w:r>
    </w:p>
    <w:p w14:paraId="1F2838C3" w14:textId="3312516F" w:rsidR="00770860" w:rsidRPr="00BB1271" w:rsidRDefault="00770860" w:rsidP="00BE5641">
      <w:pPr>
        <w:pStyle w:val="a3"/>
        <w:ind w:left="-142"/>
        <w:jc w:val="both"/>
        <w:rPr>
          <w:rFonts w:cstheme="minorHAnsi"/>
          <w:sz w:val="24"/>
          <w:szCs w:val="24"/>
        </w:rPr>
      </w:pPr>
    </w:p>
    <w:p w14:paraId="60CAD515" w14:textId="0FA304EC" w:rsidR="00F94304" w:rsidRPr="00BB1271" w:rsidRDefault="0039459E" w:rsidP="00BE5641">
      <w:pPr>
        <w:pStyle w:val="a3"/>
        <w:ind w:left="-142"/>
        <w:jc w:val="both"/>
        <w:rPr>
          <w:rFonts w:cstheme="minorHAnsi"/>
          <w:b/>
          <w:sz w:val="24"/>
          <w:szCs w:val="24"/>
        </w:rPr>
      </w:pPr>
      <w:r w:rsidRPr="00BB1271">
        <w:rPr>
          <w:rFonts w:cstheme="minorHAnsi"/>
          <w:sz w:val="24"/>
          <w:szCs w:val="24"/>
        </w:rPr>
        <w:t xml:space="preserve">В 70-е годы прошлого века эту проблему решили инженеры из Bell Labs при разработке операционной системы Unix (она заложила фундамент для появления современных Linux и MacOS). </w:t>
      </w:r>
      <w:r w:rsidRPr="00BB1271">
        <w:rPr>
          <w:rFonts w:cstheme="minorHAnsi"/>
          <w:b/>
          <w:sz w:val="28"/>
          <w:szCs w:val="24"/>
          <w:u w:val="single"/>
        </w:rPr>
        <w:t>Они ввели в систему переменную, которая, начиная с заданной даты, увеличивается на каждый тик генератора — её называли epoch.</w:t>
      </w:r>
    </w:p>
    <w:p w14:paraId="7C008282" w14:textId="3A9BBEF2" w:rsidR="0039459E" w:rsidRPr="00BB1271" w:rsidRDefault="0039459E" w:rsidP="00BE5641">
      <w:pPr>
        <w:pStyle w:val="a3"/>
        <w:ind w:left="-142"/>
        <w:jc w:val="both"/>
        <w:rPr>
          <w:rFonts w:cstheme="minorHAnsi"/>
          <w:b/>
          <w:sz w:val="24"/>
          <w:szCs w:val="24"/>
        </w:rPr>
      </w:pPr>
    </w:p>
    <w:p w14:paraId="03F91E5D" w14:textId="1ACF2A83" w:rsidR="0039459E" w:rsidRPr="00BB1271" w:rsidRDefault="00AD7ABB" w:rsidP="00BE5641">
      <w:pPr>
        <w:pStyle w:val="a3"/>
        <w:ind w:left="-142"/>
        <w:jc w:val="both"/>
        <w:rPr>
          <w:rFonts w:cstheme="minorHAnsi"/>
          <w:sz w:val="24"/>
          <w:szCs w:val="24"/>
          <w:u w:val="single"/>
        </w:rPr>
      </w:pPr>
      <w:r w:rsidRPr="00BB1271">
        <w:rPr>
          <w:rFonts w:cstheme="minorHAnsi"/>
          <w:b/>
          <w:sz w:val="24"/>
          <w:szCs w:val="24"/>
          <w:u w:val="single"/>
        </w:rPr>
        <w:t>Под эту переменную отводилось целое число со знаком (signed integer) размером в 32 бита</w:t>
      </w:r>
      <w:r w:rsidRPr="00BB1271">
        <w:rPr>
          <w:rFonts w:cstheme="minorHAnsi"/>
          <w:sz w:val="24"/>
          <w:szCs w:val="24"/>
        </w:rPr>
        <w:t xml:space="preserve"> (то есть от −2 147 483 648 (-2^31) до 2 147 483 647 (2^31−1)). Подавляющее большинство генераторов на тот момент работали на частоте 60 Гц, то есть отсчитывали 60 тиков в секунду, </w:t>
      </w:r>
      <w:r w:rsidRPr="00BB1271">
        <w:rPr>
          <w:rFonts w:cstheme="minorHAnsi"/>
          <w:sz w:val="24"/>
          <w:szCs w:val="24"/>
          <w:u w:val="single"/>
        </w:rPr>
        <w:t>поэтому в переменной хранилось 1/60 секунды и она могла представлять временной промежуток не более 829 дней.</w:t>
      </w:r>
    </w:p>
    <w:p w14:paraId="189E993E" w14:textId="1769951A" w:rsidR="00AD7ABB" w:rsidRPr="00BB1271" w:rsidRDefault="00AD7ABB" w:rsidP="00BE5641">
      <w:pPr>
        <w:pStyle w:val="a3"/>
        <w:ind w:left="-142"/>
        <w:jc w:val="both"/>
        <w:rPr>
          <w:rFonts w:cstheme="minorHAnsi"/>
          <w:sz w:val="24"/>
          <w:szCs w:val="24"/>
        </w:rPr>
      </w:pPr>
    </w:p>
    <w:p w14:paraId="4889B50D" w14:textId="7521B522" w:rsidR="00AD7ABB" w:rsidRPr="00BB1271" w:rsidRDefault="008C270F" w:rsidP="00BE5641">
      <w:pPr>
        <w:pStyle w:val="a3"/>
        <w:ind w:left="-142"/>
        <w:jc w:val="both"/>
        <w:rPr>
          <w:rFonts w:cstheme="minorHAnsi"/>
          <w:sz w:val="24"/>
          <w:szCs w:val="24"/>
        </w:rPr>
      </w:pPr>
      <w:r w:rsidRPr="00BB1271">
        <w:rPr>
          <w:rFonts w:cstheme="minorHAnsi"/>
          <w:sz w:val="24"/>
          <w:szCs w:val="24"/>
        </w:rPr>
        <w:t>В </w:t>
      </w:r>
      <w:hyperlink r:id="rId159" w:tgtFrame="_blank" w:history="1">
        <w:r w:rsidRPr="00BB1271">
          <w:rPr>
            <w:rFonts w:cstheme="minorHAnsi"/>
            <w:sz w:val="24"/>
            <w:szCs w:val="24"/>
          </w:rPr>
          <w:t>версии Unix от 1971 года</w:t>
        </w:r>
      </w:hyperlink>
      <w:r w:rsidRPr="00BB1271">
        <w:rPr>
          <w:rFonts w:cstheme="minorHAnsi"/>
          <w:sz w:val="24"/>
          <w:szCs w:val="24"/>
        </w:rPr>
        <w:t> отсчет начинался с 01.01.1971 00:00:00. </w:t>
      </w:r>
      <w:hyperlink r:id="rId160" w:tgtFrame="_blank" w:history="1">
        <w:r w:rsidRPr="00BB1271">
          <w:rPr>
            <w:rFonts w:cstheme="minorHAnsi"/>
            <w:sz w:val="24"/>
            <w:szCs w:val="24"/>
          </w:rPr>
          <w:t>На следующий год</w:t>
        </w:r>
      </w:hyperlink>
      <w:r w:rsidRPr="00BB1271">
        <w:rPr>
          <w:rFonts w:cstheme="minorHAnsi"/>
          <w:sz w:val="24"/>
          <w:szCs w:val="24"/>
        </w:rPr>
        <w:t> с 01.01.1972 00:00:00. Переводить время каждый год было довольно неудобно, поэтому в </w:t>
      </w:r>
      <w:hyperlink r:id="rId161" w:tgtFrame="_blank" w:history="1">
        <w:r w:rsidRPr="00BB1271">
          <w:rPr>
            <w:rFonts w:cstheme="minorHAnsi"/>
            <w:sz w:val="24"/>
            <w:szCs w:val="24"/>
          </w:rPr>
          <w:t>четвертой версии Unix</w:t>
        </w:r>
      </w:hyperlink>
      <w:r w:rsidRPr="00BB1271">
        <w:rPr>
          <w:rFonts w:cstheme="minorHAnsi"/>
          <w:sz w:val="24"/>
          <w:szCs w:val="24"/>
        </w:rPr>
        <w:t xml:space="preserve"> в 1973 году за epoch была взята дата </w:t>
      </w:r>
      <w:r w:rsidRPr="00BB1271">
        <w:rPr>
          <w:rFonts w:cstheme="minorHAnsi"/>
          <w:b/>
          <w:sz w:val="24"/>
          <w:szCs w:val="24"/>
        </w:rPr>
        <w:t>01.01.1970 00:00:00,</w:t>
      </w:r>
      <w:r w:rsidRPr="00BB1271">
        <w:rPr>
          <w:rFonts w:cstheme="minorHAnsi"/>
          <w:sz w:val="24"/>
          <w:szCs w:val="24"/>
        </w:rPr>
        <w:t xml:space="preserve"> а в переменной стали хранить не 1/60 секунды, а </w:t>
      </w:r>
      <w:r w:rsidRPr="00BB1271">
        <w:rPr>
          <w:rFonts w:cstheme="minorHAnsi"/>
          <w:b/>
          <w:sz w:val="24"/>
          <w:szCs w:val="24"/>
        </w:rPr>
        <w:t>полную секунду</w:t>
      </w:r>
      <w:r w:rsidRPr="00BB1271">
        <w:rPr>
          <w:rFonts w:cstheme="minorHAnsi"/>
          <w:sz w:val="24"/>
          <w:szCs w:val="24"/>
        </w:rPr>
        <w:t>. Позже этот принцип стал международным стандартом и используется по сей день.</w:t>
      </w:r>
    </w:p>
    <w:p w14:paraId="4F8CD124" w14:textId="75220255" w:rsidR="00640694" w:rsidRPr="00BB1271" w:rsidRDefault="00640694" w:rsidP="00BE5641">
      <w:pPr>
        <w:pStyle w:val="a3"/>
        <w:ind w:left="-142"/>
        <w:jc w:val="both"/>
        <w:rPr>
          <w:rFonts w:cstheme="minorHAnsi"/>
          <w:sz w:val="24"/>
          <w:szCs w:val="24"/>
        </w:rPr>
      </w:pPr>
    </w:p>
    <w:p w14:paraId="34C07775" w14:textId="4F98F44C" w:rsidR="00EE6780" w:rsidRPr="00BB1271" w:rsidRDefault="00080501" w:rsidP="00BE5641">
      <w:pPr>
        <w:pStyle w:val="a3"/>
        <w:ind w:left="-142"/>
        <w:jc w:val="both"/>
        <w:rPr>
          <w:rFonts w:cstheme="minorHAnsi"/>
          <w:b/>
          <w:sz w:val="24"/>
          <w:szCs w:val="24"/>
          <w:u w:val="single"/>
        </w:rPr>
      </w:pPr>
      <w:r w:rsidRPr="00BB1271">
        <w:rPr>
          <w:rFonts w:cstheme="minorHAnsi"/>
          <w:b/>
          <w:sz w:val="24"/>
          <w:szCs w:val="24"/>
          <w:u w:val="single"/>
        </w:rPr>
        <w:t>Windows тоже считает время, отталкиваясь от конкретной даты, но использует для этого не абстрактный 1970 год, а 1601 — первый год Григорианского календаря.</w:t>
      </w:r>
    </w:p>
    <w:p w14:paraId="39E0E7AB" w14:textId="75FBC261" w:rsidR="00080501" w:rsidRPr="00BB1271" w:rsidRDefault="00080501" w:rsidP="00BE5641">
      <w:pPr>
        <w:pStyle w:val="a3"/>
        <w:ind w:left="-142"/>
        <w:jc w:val="both"/>
        <w:rPr>
          <w:rFonts w:cstheme="minorHAnsi"/>
          <w:b/>
          <w:sz w:val="24"/>
          <w:szCs w:val="24"/>
          <w:u w:val="single"/>
        </w:rPr>
      </w:pPr>
    </w:p>
    <w:p w14:paraId="565D05FD" w14:textId="684B0C37" w:rsidR="008E5CFC" w:rsidRPr="00BB1271" w:rsidRDefault="008E5CFC" w:rsidP="008E5CFC">
      <w:pPr>
        <w:pStyle w:val="a3"/>
        <w:pBdr>
          <w:top w:val="single" w:sz="4" w:space="1" w:color="auto"/>
          <w:left w:val="single" w:sz="4" w:space="4" w:color="auto"/>
          <w:bottom w:val="single" w:sz="4" w:space="1" w:color="auto"/>
          <w:right w:val="single" w:sz="4" w:space="4" w:color="auto"/>
        </w:pBdr>
        <w:ind w:left="-142"/>
        <w:jc w:val="both"/>
        <w:rPr>
          <w:rFonts w:cstheme="minorHAnsi"/>
          <w:b/>
          <w:sz w:val="24"/>
          <w:szCs w:val="24"/>
          <w:u w:val="single"/>
        </w:rPr>
      </w:pPr>
      <w:r w:rsidRPr="00BB1271">
        <w:rPr>
          <w:rFonts w:cstheme="minorHAnsi"/>
          <w:b/>
          <w:sz w:val="24"/>
          <w:szCs w:val="24"/>
          <w:u w:val="single"/>
        </w:rPr>
        <w:t xml:space="preserve">Windows использует 1 января 1601 года, 00:00:00 UTC в качестве начальной точки отсчета для своей системы времени. Это время называется "Windows epoch" и используется для хранения и обработки дат и времени в операционной системе Windows. Это значение </w:t>
      </w:r>
      <w:r w:rsidRPr="00BB1271">
        <w:rPr>
          <w:rFonts w:cstheme="minorHAnsi"/>
          <w:b/>
          <w:sz w:val="24"/>
          <w:szCs w:val="24"/>
          <w:u w:val="single"/>
        </w:rPr>
        <w:lastRenderedPageBreak/>
        <w:t>было выбрано Microsoft, потому что оно было удобным для использования в их системах и позволяло хранить даты и время в формате 64-битного целого числа.</w:t>
      </w:r>
    </w:p>
    <w:p w14:paraId="3C129DC0" w14:textId="77777777" w:rsidR="008E5CFC" w:rsidRPr="00BB1271" w:rsidRDefault="008E5CFC" w:rsidP="00BE5641">
      <w:pPr>
        <w:pStyle w:val="a3"/>
        <w:ind w:left="-142"/>
        <w:jc w:val="both"/>
        <w:rPr>
          <w:rFonts w:cstheme="minorHAnsi"/>
          <w:b/>
          <w:sz w:val="24"/>
          <w:szCs w:val="24"/>
          <w:u w:val="single"/>
        </w:rPr>
      </w:pPr>
    </w:p>
    <w:p w14:paraId="0278CC19" w14:textId="785018FF" w:rsidR="00080501" w:rsidRPr="00BB1271" w:rsidRDefault="0024574F" w:rsidP="00BE5641">
      <w:pPr>
        <w:pStyle w:val="a3"/>
        <w:ind w:left="-142"/>
        <w:jc w:val="both"/>
        <w:rPr>
          <w:rFonts w:cstheme="minorHAnsi"/>
          <w:b/>
          <w:sz w:val="24"/>
          <w:szCs w:val="24"/>
          <w:u w:val="single"/>
        </w:rPr>
      </w:pPr>
      <w:r w:rsidRPr="00BB1271">
        <w:rPr>
          <w:rFonts w:cstheme="minorHAnsi"/>
          <w:b/>
          <w:sz w:val="24"/>
          <w:szCs w:val="24"/>
        </w:rPr>
        <w:t>Поскольку время хранится в целочисленной 32-битовой переменной и представляет собой определенное количество секунд с определенного момента</w:t>
      </w:r>
      <w:r w:rsidRPr="00BB1271">
        <w:rPr>
          <w:rFonts w:cstheme="minorHAnsi"/>
          <w:sz w:val="24"/>
          <w:szCs w:val="24"/>
        </w:rPr>
        <w:t xml:space="preserve">, то самое большое количество секунд, которое мы можем использовать — это 2 147 483 647 (2^31−1). Если прибавить это количество к epoch, то мы получим </w:t>
      </w:r>
      <w:r w:rsidRPr="00BB1271">
        <w:rPr>
          <w:rFonts w:cstheme="minorHAnsi"/>
          <w:b/>
          <w:sz w:val="24"/>
          <w:szCs w:val="24"/>
          <w:u w:val="single"/>
        </w:rPr>
        <w:t>19 января 2038 03:14. Что произойдет с системой, когда наступит этот день и пройдет еще одна секунда?</w:t>
      </w:r>
    </w:p>
    <w:p w14:paraId="33DBF3B6" w14:textId="18215760" w:rsidR="0024574F" w:rsidRPr="00BB1271" w:rsidRDefault="0024574F" w:rsidP="00BE5641">
      <w:pPr>
        <w:pStyle w:val="a3"/>
        <w:ind w:left="-142"/>
        <w:jc w:val="both"/>
        <w:rPr>
          <w:rFonts w:cstheme="minorHAnsi"/>
          <w:sz w:val="24"/>
          <w:szCs w:val="24"/>
        </w:rPr>
      </w:pPr>
    </w:p>
    <w:p w14:paraId="5221B193" w14:textId="34CA22EB" w:rsidR="0024574F" w:rsidRPr="00BB1271" w:rsidRDefault="00007E6D" w:rsidP="008E5CFC">
      <w:pPr>
        <w:pStyle w:val="a3"/>
        <w:ind w:left="0"/>
        <w:jc w:val="both"/>
        <w:rPr>
          <w:rFonts w:cstheme="minorHAnsi"/>
          <w:sz w:val="24"/>
          <w:szCs w:val="24"/>
        </w:rPr>
      </w:pPr>
      <w:r w:rsidRPr="00BB1271">
        <w:rPr>
          <w:noProof/>
          <w:lang w:eastAsia="ru-RU"/>
        </w:rPr>
        <w:drawing>
          <wp:inline distT="0" distB="0" distL="0" distR="0" wp14:anchorId="4FBCD8E7" wp14:editId="1AD9E8F1">
            <wp:extent cx="5934075" cy="5810250"/>
            <wp:effectExtent l="0" t="0" r="952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34075" cy="5810250"/>
                    </a:xfrm>
                    <a:prstGeom prst="rect">
                      <a:avLst/>
                    </a:prstGeom>
                  </pic:spPr>
                </pic:pic>
              </a:graphicData>
            </a:graphic>
          </wp:inline>
        </w:drawing>
      </w:r>
    </w:p>
    <w:p w14:paraId="551D2D4D"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sz w:val="28"/>
          <w:szCs w:val="28"/>
          <w:lang w:eastAsia="ru-RU"/>
        </w:rPr>
      </w:pPr>
      <w:r w:rsidRPr="00BB1271">
        <w:rPr>
          <w:rFonts w:eastAsia="Times New Roman" w:cstheme="minorHAnsi"/>
          <w:sz w:val="28"/>
          <w:szCs w:val="28"/>
          <w:lang w:eastAsia="ru-RU"/>
        </w:rPr>
        <w:t xml:space="preserve">В любом современном ПК есть </w:t>
      </w:r>
      <w:r w:rsidRPr="00BB1271">
        <w:rPr>
          <w:rFonts w:eastAsia="Times New Roman" w:cstheme="minorHAnsi"/>
          <w:b/>
          <w:sz w:val="28"/>
          <w:szCs w:val="28"/>
          <w:u w:val="single"/>
          <w:lang w:eastAsia="ru-RU"/>
        </w:rPr>
        <w:t>процессор, который умеет производить колебания с равными интервалами.</w:t>
      </w:r>
    </w:p>
    <w:p w14:paraId="5B5FC461"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b/>
          <w:sz w:val="28"/>
          <w:szCs w:val="28"/>
          <w:u w:val="single"/>
          <w:lang w:eastAsia="ru-RU"/>
        </w:rPr>
      </w:pPr>
      <w:r w:rsidRPr="00BB1271">
        <w:rPr>
          <w:rFonts w:eastAsia="Times New Roman" w:cstheme="minorHAnsi"/>
          <w:b/>
          <w:sz w:val="28"/>
          <w:szCs w:val="28"/>
          <w:u w:val="single"/>
          <w:lang w:eastAsia="ru-RU"/>
        </w:rPr>
        <w:t>Зная период этих колебаний, операционная система компьютера может считать человеческое время.</w:t>
      </w:r>
    </w:p>
    <w:p w14:paraId="03FD9C2D"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b/>
          <w:sz w:val="28"/>
          <w:szCs w:val="28"/>
          <w:u w:val="single"/>
          <w:lang w:eastAsia="ru-RU"/>
        </w:rPr>
      </w:pPr>
      <w:r w:rsidRPr="00BB1271">
        <w:rPr>
          <w:rFonts w:eastAsia="Times New Roman" w:cstheme="minorHAnsi"/>
          <w:b/>
          <w:sz w:val="28"/>
          <w:szCs w:val="28"/>
          <w:u w:val="single"/>
          <w:lang w:eastAsia="ru-RU"/>
        </w:rPr>
        <w:t>С помощью протокола NTP операционная система может обращаться к серверам точного времени для скорректировать своих часов.</w:t>
      </w:r>
    </w:p>
    <w:p w14:paraId="335D2325"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b/>
          <w:sz w:val="28"/>
          <w:szCs w:val="28"/>
          <w:u w:val="single"/>
          <w:lang w:eastAsia="ru-RU"/>
        </w:rPr>
      </w:pPr>
      <w:r w:rsidRPr="00BB1271">
        <w:rPr>
          <w:rFonts w:eastAsia="Times New Roman" w:cstheme="minorHAnsi"/>
          <w:b/>
          <w:sz w:val="28"/>
          <w:szCs w:val="28"/>
          <w:u w:val="single"/>
          <w:lang w:eastAsia="ru-RU"/>
        </w:rPr>
        <w:lastRenderedPageBreak/>
        <w:t>Когда компьютер выключен, время считает специальное устройство — RTC, которое питается от батареи.</w:t>
      </w:r>
    </w:p>
    <w:p w14:paraId="171A1025"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sz w:val="28"/>
          <w:szCs w:val="28"/>
          <w:lang w:eastAsia="ru-RU"/>
        </w:rPr>
      </w:pPr>
      <w:r w:rsidRPr="00BB1271">
        <w:rPr>
          <w:rFonts w:eastAsia="Times New Roman" w:cstheme="minorHAnsi"/>
          <w:sz w:val="28"/>
          <w:szCs w:val="28"/>
          <w:lang w:eastAsia="ru-RU"/>
        </w:rPr>
        <w:t xml:space="preserve">Epoch — это некая дата, от которой принято отсчитывать время вперед или назад. </w:t>
      </w:r>
      <w:r w:rsidRPr="00BB1271">
        <w:rPr>
          <w:rFonts w:eastAsia="Times New Roman" w:cstheme="minorHAnsi"/>
          <w:b/>
          <w:sz w:val="28"/>
          <w:szCs w:val="28"/>
          <w:u w:val="single"/>
          <w:lang w:eastAsia="ru-RU"/>
        </w:rPr>
        <w:t>Разные операционные системы и языки программирования могут выбирать свой собственный epoch.</w:t>
      </w:r>
    </w:p>
    <w:p w14:paraId="5DEA1CC7"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sz w:val="32"/>
          <w:szCs w:val="28"/>
          <w:u w:val="single"/>
          <w:lang w:eastAsia="ru-RU"/>
        </w:rPr>
      </w:pPr>
      <w:r w:rsidRPr="00BB1271">
        <w:rPr>
          <w:rFonts w:eastAsia="Times New Roman" w:cstheme="minorHAnsi"/>
          <w:b/>
          <w:sz w:val="32"/>
          <w:szCs w:val="28"/>
          <w:lang w:eastAsia="ru-RU"/>
        </w:rPr>
        <w:t xml:space="preserve">Unix-timestamp — это </w:t>
      </w:r>
      <w:r w:rsidRPr="00BB1271">
        <w:rPr>
          <w:rFonts w:eastAsia="Times New Roman" w:cstheme="minorHAnsi"/>
          <w:b/>
          <w:sz w:val="32"/>
          <w:szCs w:val="28"/>
          <w:u w:val="single"/>
          <w:lang w:eastAsia="ru-RU"/>
        </w:rPr>
        <w:t>количество секунд, прошедших с unix-epoch</w:t>
      </w:r>
      <w:r w:rsidRPr="00BB1271">
        <w:rPr>
          <w:rFonts w:eastAsia="Times New Roman" w:cstheme="minorHAnsi"/>
          <w:sz w:val="32"/>
          <w:szCs w:val="28"/>
          <w:u w:val="single"/>
          <w:lang w:eastAsia="ru-RU"/>
        </w:rPr>
        <w:t xml:space="preserve">, то есть с </w:t>
      </w:r>
      <w:r w:rsidRPr="00BB1271">
        <w:rPr>
          <w:rFonts w:eastAsia="Times New Roman" w:cstheme="minorHAnsi"/>
          <w:b/>
          <w:sz w:val="32"/>
          <w:szCs w:val="28"/>
          <w:u w:val="single"/>
          <w:lang w:eastAsia="ru-RU"/>
        </w:rPr>
        <w:t>00:00 1 января 1970 года.</w:t>
      </w:r>
    </w:p>
    <w:p w14:paraId="795EE71D"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sz w:val="28"/>
          <w:szCs w:val="28"/>
          <w:lang w:eastAsia="ru-RU"/>
        </w:rPr>
      </w:pPr>
      <w:r w:rsidRPr="00BB1271">
        <w:rPr>
          <w:rFonts w:eastAsia="Times New Roman" w:cstheme="minorHAnsi"/>
          <w:sz w:val="28"/>
          <w:szCs w:val="28"/>
          <w:lang w:eastAsia="ru-RU"/>
        </w:rPr>
        <w:t>Никогда не пишите самостоятельно код, который описывает человеческое время.</w:t>
      </w:r>
    </w:p>
    <w:p w14:paraId="48D54828" w14:textId="77777777" w:rsidR="00D35B3B" w:rsidRPr="00BB1271" w:rsidRDefault="00D35B3B" w:rsidP="007B530E">
      <w:pPr>
        <w:numPr>
          <w:ilvl w:val="0"/>
          <w:numId w:val="91"/>
        </w:numPr>
        <w:shd w:val="clear" w:color="auto" w:fill="FFFFFF"/>
        <w:spacing w:before="100" w:beforeAutospacing="1" w:after="100" w:afterAutospacing="1" w:line="240" w:lineRule="auto"/>
        <w:jc w:val="both"/>
        <w:rPr>
          <w:rFonts w:eastAsia="Times New Roman" w:cstheme="minorHAnsi"/>
          <w:sz w:val="28"/>
          <w:szCs w:val="28"/>
          <w:lang w:eastAsia="ru-RU"/>
        </w:rPr>
      </w:pPr>
      <w:r w:rsidRPr="00BB1271">
        <w:rPr>
          <w:rFonts w:eastAsia="Times New Roman" w:cstheme="minorHAnsi"/>
          <w:sz w:val="28"/>
          <w:szCs w:val="28"/>
          <w:lang w:eastAsia="ru-RU"/>
        </w:rPr>
        <w:t>Если вам нужна точная последовательность действий во времени, не используйте часовые зоны. Храните время в UTC и по требованию конвертируйте его.</w:t>
      </w:r>
    </w:p>
    <w:p w14:paraId="49AA6225" w14:textId="77777777" w:rsidR="00007E6D" w:rsidRPr="00BB1271" w:rsidRDefault="00007E6D" w:rsidP="00BE5641">
      <w:pPr>
        <w:pStyle w:val="a3"/>
        <w:ind w:left="-142"/>
        <w:jc w:val="both"/>
        <w:rPr>
          <w:rFonts w:cstheme="minorHAnsi"/>
          <w:sz w:val="24"/>
          <w:szCs w:val="24"/>
        </w:rPr>
      </w:pPr>
    </w:p>
    <w:p w14:paraId="746FF655" w14:textId="60995212" w:rsidR="00D67D4C" w:rsidRPr="00BB1271" w:rsidRDefault="00D67D4C" w:rsidP="00D67D4C">
      <w:pPr>
        <w:pStyle w:val="a3"/>
        <w:ind w:left="-142"/>
        <w:jc w:val="center"/>
      </w:pPr>
      <w:r w:rsidRPr="00BB1271">
        <w:object w:dxaOrig="10846" w:dyaOrig="10562" w14:anchorId="064A170A">
          <v:shape id="_x0000_i1042" type="#_x0000_t75" style="width:468.3pt;height:358.85pt" o:ole="">
            <v:imagedata r:id="rId163" o:title=""/>
          </v:shape>
          <o:OLEObject Type="Embed" ProgID="Visio.Drawing.11" ShapeID="_x0000_i1042" DrawAspect="Content" ObjectID="_1757389005" r:id="rId164"/>
        </w:object>
      </w:r>
    </w:p>
    <w:p w14:paraId="74EE6DDD" w14:textId="77777777" w:rsidR="006928CC" w:rsidRPr="00BB1271" w:rsidRDefault="006928CC" w:rsidP="006928CC">
      <w:pPr>
        <w:pStyle w:val="a3"/>
        <w:ind w:left="-142"/>
        <w:jc w:val="both"/>
        <w:rPr>
          <w:rFonts w:eastAsia="Times New Roman" w:cs="Times New Roman"/>
        </w:rPr>
      </w:pPr>
    </w:p>
    <w:p w14:paraId="6102506C" w14:textId="476403D6" w:rsidR="006928CC" w:rsidRPr="00BB1271" w:rsidRDefault="006928CC" w:rsidP="007B530E">
      <w:pPr>
        <w:pStyle w:val="a3"/>
        <w:numPr>
          <w:ilvl w:val="0"/>
          <w:numId w:val="92"/>
        </w:numPr>
        <w:jc w:val="both"/>
        <w:rPr>
          <w:rFonts w:cstheme="minorHAnsi"/>
          <w:b/>
          <w:sz w:val="24"/>
          <w:szCs w:val="24"/>
        </w:rPr>
      </w:pPr>
      <w:r w:rsidRPr="00BB1271">
        <w:rPr>
          <w:rFonts w:cstheme="minorHAnsi"/>
          <w:b/>
          <w:sz w:val="24"/>
          <w:szCs w:val="24"/>
        </w:rPr>
        <w:t>Энергонезависимый тактовый генератор – плюс 1 в регистр энергонезависимой памяти</w:t>
      </w:r>
    </w:p>
    <w:p w14:paraId="62F3F23F" w14:textId="2FAF5FA7" w:rsidR="006928CC" w:rsidRPr="00BB1271" w:rsidRDefault="006928CC" w:rsidP="007B530E">
      <w:pPr>
        <w:pStyle w:val="a3"/>
        <w:numPr>
          <w:ilvl w:val="0"/>
          <w:numId w:val="92"/>
        </w:numPr>
        <w:jc w:val="both"/>
        <w:rPr>
          <w:rFonts w:cstheme="minorHAnsi"/>
          <w:b/>
          <w:sz w:val="24"/>
          <w:szCs w:val="24"/>
        </w:rPr>
      </w:pPr>
      <w:r w:rsidRPr="00BB1271">
        <w:rPr>
          <w:rFonts w:cstheme="minorHAnsi"/>
          <w:b/>
          <w:sz w:val="24"/>
          <w:szCs w:val="24"/>
        </w:rPr>
        <w:t>Тактовый генератор – плюс 1 в регистр аппаратного таймера</w:t>
      </w:r>
    </w:p>
    <w:p w14:paraId="6C76B167" w14:textId="77777777" w:rsidR="006928CC" w:rsidRPr="00BB1271" w:rsidRDefault="006928CC" w:rsidP="006928CC">
      <w:pPr>
        <w:pStyle w:val="a3"/>
        <w:ind w:left="-142"/>
        <w:jc w:val="both"/>
        <w:rPr>
          <w:rFonts w:cstheme="minorHAnsi"/>
          <w:sz w:val="24"/>
          <w:szCs w:val="24"/>
        </w:rPr>
      </w:pPr>
    </w:p>
    <w:p w14:paraId="3CE25FA5" w14:textId="564F6985" w:rsidR="00D67D4C" w:rsidRPr="00BB1271" w:rsidRDefault="006928CC" w:rsidP="009770CB">
      <w:pPr>
        <w:pStyle w:val="a3"/>
        <w:ind w:left="-142"/>
        <w:jc w:val="both"/>
        <w:rPr>
          <w:rFonts w:cstheme="minorHAnsi"/>
          <w:b/>
          <w:sz w:val="24"/>
          <w:szCs w:val="24"/>
        </w:rPr>
      </w:pPr>
      <w:r w:rsidRPr="00BB1271">
        <w:rPr>
          <w:rFonts w:cstheme="minorHAnsi"/>
          <w:sz w:val="24"/>
          <w:szCs w:val="24"/>
        </w:rPr>
        <w:t xml:space="preserve">Другая разновидность часов создается из трех компонентов: </w:t>
      </w:r>
      <w:r w:rsidRPr="00BB1271">
        <w:rPr>
          <w:rFonts w:cstheme="minorHAnsi"/>
          <w:b/>
          <w:sz w:val="24"/>
          <w:szCs w:val="24"/>
        </w:rPr>
        <w:t>кварцевого генератора, счетчика и регистра хранения.</w:t>
      </w:r>
      <w:r w:rsidRPr="00BB1271">
        <w:rPr>
          <w:rFonts w:cstheme="minorHAnsi"/>
          <w:sz w:val="24"/>
          <w:szCs w:val="24"/>
        </w:rPr>
        <w:t xml:space="preserve"> Если </w:t>
      </w:r>
      <w:r w:rsidRPr="00BB1271">
        <w:rPr>
          <w:rFonts w:cstheme="minorHAnsi"/>
          <w:b/>
          <w:sz w:val="24"/>
          <w:szCs w:val="24"/>
        </w:rPr>
        <w:t xml:space="preserve">из кристалла кварца правильно вырезать пластину и подвести к ней напряжение, то ее можно заставить генерировать очень стабильный </w:t>
      </w:r>
      <w:r w:rsidRPr="00BB1271">
        <w:rPr>
          <w:rFonts w:cstheme="minorHAnsi"/>
          <w:b/>
          <w:sz w:val="24"/>
          <w:szCs w:val="24"/>
        </w:rPr>
        <w:lastRenderedPageBreak/>
        <w:t>периодический сигнал, как правило, в диапазоне от нескольких сотен мегагерц до нескольких гигагерц в зависимости от выбранного кристалла</w:t>
      </w:r>
      <w:r w:rsidRPr="00BB1271">
        <w:rPr>
          <w:rFonts w:cstheme="minorHAnsi"/>
          <w:sz w:val="24"/>
          <w:szCs w:val="24"/>
        </w:rPr>
        <w:t xml:space="preserve">. С помощью электронных схем этот </w:t>
      </w:r>
      <w:r w:rsidRPr="00BB1271">
        <w:rPr>
          <w:rFonts w:cstheme="minorHAnsi"/>
          <w:sz w:val="24"/>
          <w:szCs w:val="24"/>
          <w:u w:val="single"/>
        </w:rPr>
        <w:t>опорный сигнал можно умножить на небольшое целое число, чтобы получить частоты до нескольких гигагерц или даже выше</w:t>
      </w:r>
      <w:r w:rsidRPr="00BB1271">
        <w:rPr>
          <w:rFonts w:cstheme="minorHAnsi"/>
          <w:sz w:val="24"/>
          <w:szCs w:val="24"/>
        </w:rPr>
        <w:t xml:space="preserve">. В любом компьютере можно найти как минимум одну такую схему, которая обеспечивает различные компьютерные электронные схемы синхросигналом. </w:t>
      </w:r>
      <w:r w:rsidRPr="00BB1271">
        <w:rPr>
          <w:rFonts w:cstheme="minorHAnsi"/>
          <w:b/>
          <w:sz w:val="24"/>
          <w:szCs w:val="24"/>
        </w:rPr>
        <w:t>Этот сигнал поступает в счетчик, заставляя его производить обратный отсчет до нуля. Когда значение счетчика становится нулевым, он выдает прерывание на центральный процессор.</w:t>
      </w:r>
    </w:p>
    <w:p w14:paraId="3F900848" w14:textId="77777777" w:rsidR="009770CB" w:rsidRPr="00BB1271" w:rsidRDefault="009770CB" w:rsidP="009770CB">
      <w:pPr>
        <w:pStyle w:val="a3"/>
        <w:ind w:left="-142"/>
        <w:jc w:val="both"/>
        <w:rPr>
          <w:rFonts w:cstheme="minorHAnsi"/>
          <w:b/>
          <w:sz w:val="24"/>
          <w:szCs w:val="24"/>
        </w:rPr>
      </w:pPr>
    </w:p>
    <w:p w14:paraId="7875A2BF" w14:textId="2F2D860A" w:rsidR="00D67D4C" w:rsidRPr="00BB1271" w:rsidRDefault="00D67D4C" w:rsidP="00D67D4C">
      <w:pPr>
        <w:pStyle w:val="a3"/>
        <w:ind w:left="-142"/>
        <w:jc w:val="center"/>
        <w:rPr>
          <w:rFonts w:cstheme="minorHAnsi"/>
          <w:sz w:val="24"/>
          <w:szCs w:val="24"/>
        </w:rPr>
      </w:pPr>
      <w:r w:rsidRPr="00BB1271">
        <w:rPr>
          <w:rFonts w:cstheme="minorHAnsi"/>
          <w:sz w:val="24"/>
          <w:szCs w:val="24"/>
        </w:rPr>
        <w:t>Социальное и компьютерное время</w:t>
      </w:r>
    </w:p>
    <w:p w14:paraId="4B7604A1" w14:textId="4092E2BD" w:rsidR="00D35B3B" w:rsidRPr="00BB1271" w:rsidRDefault="00D35B3B" w:rsidP="00D35B3B">
      <w:pPr>
        <w:pStyle w:val="a3"/>
        <w:ind w:left="-142"/>
        <w:rPr>
          <w:rFonts w:cstheme="minorHAnsi"/>
          <w:sz w:val="24"/>
          <w:szCs w:val="24"/>
        </w:rPr>
      </w:pPr>
    </w:p>
    <w:p w14:paraId="50219393" w14:textId="5D25D4C4" w:rsidR="006928CC" w:rsidRPr="00BB1271" w:rsidRDefault="00405278" w:rsidP="00FD3187">
      <w:pPr>
        <w:pStyle w:val="a3"/>
        <w:ind w:left="-142"/>
        <w:jc w:val="both"/>
        <w:rPr>
          <w:rFonts w:cstheme="minorHAnsi"/>
          <w:sz w:val="24"/>
          <w:szCs w:val="24"/>
        </w:rPr>
      </w:pPr>
      <w:r w:rsidRPr="00BB1271">
        <w:rPr>
          <w:rFonts w:cstheme="minorHAnsi"/>
          <w:b/>
          <w:sz w:val="24"/>
          <w:szCs w:val="24"/>
          <w:u w:val="single"/>
        </w:rPr>
        <w:t>СОЦИАЛЬНОЕ ВРЕМЯ НЕ МОНОТОННОЕ</w:t>
      </w:r>
      <w:r w:rsidR="00D35B3B" w:rsidRPr="00BB1271">
        <w:rPr>
          <w:rFonts w:cstheme="minorHAnsi"/>
          <w:b/>
          <w:sz w:val="24"/>
          <w:szCs w:val="24"/>
          <w:u w:val="single"/>
        </w:rPr>
        <w:t>: каждый год солнечный год увеличивается на 3 мс,</w:t>
      </w:r>
      <w:r w:rsidR="00D35B3B" w:rsidRPr="00BB1271">
        <w:rPr>
          <w:rFonts w:cstheme="minorHAnsi"/>
          <w:sz w:val="24"/>
          <w:szCs w:val="24"/>
        </w:rPr>
        <w:t xml:space="preserve"> люди измеряют время не точно, поэтому время от времени делались коррекции, </w:t>
      </w:r>
      <w:r w:rsidR="00CF7498" w:rsidRPr="00BB1271">
        <w:rPr>
          <w:rFonts w:cstheme="minorHAnsi"/>
          <w:sz w:val="24"/>
          <w:szCs w:val="24"/>
        </w:rPr>
        <w:t xml:space="preserve">например, </w:t>
      </w:r>
      <w:r w:rsidR="00D35B3B" w:rsidRPr="00BB1271">
        <w:rPr>
          <w:rFonts w:cstheme="minorHAnsi"/>
          <w:sz w:val="24"/>
          <w:szCs w:val="24"/>
        </w:rPr>
        <w:t xml:space="preserve">в 1582 </w:t>
      </w:r>
      <w:r w:rsidR="00D35B3B" w:rsidRPr="00BB1271">
        <w:rPr>
          <w:rFonts w:cstheme="minorHAnsi"/>
          <w:b/>
          <w:sz w:val="24"/>
          <w:szCs w:val="24"/>
          <w:u w:val="single"/>
        </w:rPr>
        <w:t>Папа Григорий XIII пропустил 10 дней календаря</w:t>
      </w:r>
      <w:r w:rsidR="00CF7498" w:rsidRPr="00BB1271">
        <w:rPr>
          <w:rFonts w:cstheme="minorHAnsi"/>
          <w:b/>
          <w:sz w:val="24"/>
          <w:szCs w:val="24"/>
          <w:u w:val="single"/>
        </w:rPr>
        <w:t xml:space="preserve"> (ЕГО ИСКУССТВЕННО СДВИГАЛИ)</w:t>
      </w:r>
      <w:r w:rsidR="00D35B3B" w:rsidRPr="00BB1271">
        <w:rPr>
          <w:rFonts w:cstheme="minorHAnsi"/>
          <w:sz w:val="24"/>
          <w:szCs w:val="24"/>
        </w:rPr>
        <w:t xml:space="preserve">. </w:t>
      </w:r>
      <w:r w:rsidR="00D35B3B" w:rsidRPr="00BB1271">
        <w:rPr>
          <w:rFonts w:cstheme="minorHAnsi"/>
          <w:b/>
          <w:sz w:val="32"/>
          <w:szCs w:val="24"/>
          <w:u w:val="single"/>
        </w:rPr>
        <w:t>Вычисление даты от Рождества по секундам не получится</w:t>
      </w:r>
      <w:r w:rsidR="00D35B3B" w:rsidRPr="00BB1271">
        <w:rPr>
          <w:rFonts w:cstheme="minorHAnsi"/>
          <w:b/>
          <w:sz w:val="24"/>
          <w:szCs w:val="24"/>
          <w:u w:val="single"/>
        </w:rPr>
        <w:t>.</w:t>
      </w:r>
      <w:r w:rsidR="00D35B3B" w:rsidRPr="00BB1271">
        <w:rPr>
          <w:rFonts w:cstheme="minorHAnsi"/>
          <w:sz w:val="24"/>
          <w:szCs w:val="24"/>
        </w:rPr>
        <w:t xml:space="preserve"> </w:t>
      </w:r>
      <w:r w:rsidR="00D35B3B" w:rsidRPr="00BB1271">
        <w:rPr>
          <w:rFonts w:cstheme="minorHAnsi"/>
          <w:b/>
          <w:sz w:val="24"/>
          <w:szCs w:val="24"/>
          <w:u w:val="single"/>
        </w:rPr>
        <w:t>Поэтому эпоха Unix (POSIX-время) c 01.01.1970 0:00:00 в секундах.</w:t>
      </w:r>
      <w:r w:rsidR="00D35B3B" w:rsidRPr="00BB1271">
        <w:rPr>
          <w:rFonts w:cstheme="minorHAnsi"/>
          <w:sz w:val="24"/>
          <w:szCs w:val="24"/>
          <w:u w:val="single"/>
        </w:rPr>
        <w:t xml:space="preserve"> </w:t>
      </w:r>
      <w:r w:rsidR="00D35B3B" w:rsidRPr="00BB1271">
        <w:rPr>
          <w:rFonts w:cstheme="minorHAnsi"/>
          <w:b/>
          <w:sz w:val="24"/>
          <w:szCs w:val="24"/>
          <w:u w:val="single"/>
        </w:rPr>
        <w:t>Используется 32 бита для представления числа. В 2038 г. счетчик перейдет в область отрицательных чисел.</w:t>
      </w:r>
      <w:r w:rsidR="00D35B3B" w:rsidRPr="00BB1271">
        <w:rPr>
          <w:rFonts w:cstheme="minorHAnsi"/>
          <w:sz w:val="24"/>
          <w:szCs w:val="24"/>
          <w:u w:val="single"/>
        </w:rPr>
        <w:t xml:space="preserve"> </w:t>
      </w:r>
      <w:r w:rsidR="00D35B3B" w:rsidRPr="00BB1271">
        <w:rPr>
          <w:rFonts w:cstheme="minorHAnsi"/>
          <w:sz w:val="24"/>
          <w:szCs w:val="24"/>
        </w:rPr>
        <w:t>Секунда координации (по сообщению Международной службы вращения Земли, серверы точного времени): последняя секунда 30.06 или 31.12.</w:t>
      </w:r>
    </w:p>
    <w:p w14:paraId="2D7FC9DC" w14:textId="77777777" w:rsidR="00FD3187" w:rsidRPr="00BB1271" w:rsidRDefault="00FD3187" w:rsidP="00FD3187">
      <w:pPr>
        <w:pStyle w:val="a3"/>
        <w:ind w:left="-142"/>
        <w:jc w:val="both"/>
        <w:rPr>
          <w:rFonts w:cstheme="minorHAnsi"/>
          <w:sz w:val="24"/>
          <w:szCs w:val="24"/>
        </w:rPr>
      </w:pPr>
    </w:p>
    <w:p w14:paraId="33275774" w14:textId="77777777" w:rsidR="006928CC" w:rsidRPr="00BB1271" w:rsidRDefault="006928CC" w:rsidP="006928CC">
      <w:pPr>
        <w:pStyle w:val="a3"/>
        <w:ind w:left="-142"/>
        <w:jc w:val="both"/>
        <w:rPr>
          <w:rFonts w:cstheme="minorHAnsi"/>
          <w:sz w:val="24"/>
          <w:szCs w:val="24"/>
        </w:rPr>
      </w:pPr>
      <w:r w:rsidRPr="00BB1271">
        <w:rPr>
          <w:rFonts w:cstheme="minorHAnsi"/>
          <w:sz w:val="24"/>
          <w:szCs w:val="24"/>
        </w:rPr>
        <w:t xml:space="preserve">Социальное время - это время, которое используется в повседневной жизни людей и которое определяется </w:t>
      </w:r>
      <w:r w:rsidRPr="00BB1271">
        <w:rPr>
          <w:rFonts w:cstheme="minorHAnsi"/>
          <w:b/>
          <w:sz w:val="24"/>
          <w:szCs w:val="24"/>
        </w:rPr>
        <w:t>календарем и часовыми поясами</w:t>
      </w:r>
      <w:r w:rsidRPr="00BB1271">
        <w:rPr>
          <w:rFonts w:cstheme="minorHAnsi"/>
          <w:sz w:val="24"/>
          <w:szCs w:val="24"/>
        </w:rPr>
        <w:t>. Социальное время используется для организации рабочего дня, учебного расписания, встреч и других социальных мероприятий. Календарь и часовые пояса позволяют людям согласовывать свои действия и планировать свое время.</w:t>
      </w:r>
    </w:p>
    <w:p w14:paraId="0752C9F2" w14:textId="77777777" w:rsidR="006928CC" w:rsidRPr="00BB1271" w:rsidRDefault="006928CC" w:rsidP="006928CC">
      <w:pPr>
        <w:pStyle w:val="a3"/>
        <w:ind w:left="-142"/>
        <w:jc w:val="both"/>
        <w:rPr>
          <w:rFonts w:cstheme="minorHAnsi"/>
          <w:sz w:val="24"/>
          <w:szCs w:val="24"/>
        </w:rPr>
      </w:pPr>
    </w:p>
    <w:p w14:paraId="3DF379C2" w14:textId="1A6FD0C5" w:rsidR="00D35B3B" w:rsidRPr="00BB1271" w:rsidRDefault="006928CC" w:rsidP="006928CC">
      <w:pPr>
        <w:pStyle w:val="a3"/>
        <w:ind w:left="-142"/>
        <w:jc w:val="both"/>
        <w:rPr>
          <w:rFonts w:cstheme="minorHAnsi"/>
          <w:b/>
          <w:sz w:val="24"/>
          <w:szCs w:val="24"/>
        </w:rPr>
      </w:pPr>
      <w:r w:rsidRPr="00BB1271">
        <w:rPr>
          <w:rFonts w:cstheme="minorHAnsi"/>
          <w:b/>
          <w:sz w:val="24"/>
          <w:szCs w:val="24"/>
          <w:u w:val="single"/>
        </w:rPr>
        <w:t>Компьютерное время - это время, которое используется компьютерами и другими электронными устройствами для обработки данных и выполнения задач</w:t>
      </w:r>
      <w:r w:rsidRPr="00BB1271">
        <w:rPr>
          <w:rFonts w:cstheme="minorHAnsi"/>
          <w:b/>
          <w:sz w:val="24"/>
          <w:szCs w:val="24"/>
        </w:rPr>
        <w:t xml:space="preserve">. Компьютерное время </w:t>
      </w:r>
      <w:r w:rsidRPr="00BB1271">
        <w:rPr>
          <w:rFonts w:cstheme="minorHAnsi"/>
          <w:b/>
          <w:sz w:val="32"/>
          <w:szCs w:val="24"/>
          <w:u w:val="single"/>
        </w:rPr>
        <w:t>измеряется в тактах процессора или в секундах</w:t>
      </w:r>
      <w:r w:rsidRPr="00BB1271">
        <w:rPr>
          <w:rFonts w:cstheme="minorHAnsi"/>
          <w:b/>
          <w:sz w:val="24"/>
          <w:szCs w:val="24"/>
          <w:u w:val="single"/>
        </w:rPr>
        <w:t xml:space="preserve"> и используется для оценки производительности компьютера, времени выполнения задач и других параметров</w:t>
      </w:r>
      <w:r w:rsidRPr="00BB1271">
        <w:rPr>
          <w:rFonts w:cstheme="minorHAnsi"/>
          <w:b/>
          <w:sz w:val="24"/>
          <w:szCs w:val="24"/>
        </w:rPr>
        <w:t xml:space="preserve">. </w:t>
      </w:r>
      <w:r w:rsidRPr="00BB1271">
        <w:rPr>
          <w:rFonts w:cstheme="minorHAnsi"/>
          <w:sz w:val="24"/>
          <w:szCs w:val="24"/>
        </w:rPr>
        <w:t xml:space="preserve"> В современном мире социальное время и компьютерное время тесно связаны друг с другом. </w:t>
      </w:r>
      <w:r w:rsidRPr="00BB1271">
        <w:rPr>
          <w:rFonts w:cstheme="minorHAnsi"/>
          <w:b/>
          <w:sz w:val="24"/>
          <w:szCs w:val="24"/>
        </w:rPr>
        <w:t xml:space="preserve">Компьютеры и другие электронные устройства используют социальное время для синхронизации своих часов с мировым временем и для выполнения задач в соответствии с календарем и часовыми поясами. </w:t>
      </w:r>
    </w:p>
    <w:p w14:paraId="4EA8D2DB" w14:textId="3DAE0BBA" w:rsidR="00FD3187" w:rsidRPr="00BB1271" w:rsidRDefault="00FD3187" w:rsidP="006928CC">
      <w:pPr>
        <w:pStyle w:val="a3"/>
        <w:ind w:left="-142"/>
        <w:jc w:val="both"/>
        <w:rPr>
          <w:rFonts w:cstheme="minorHAnsi"/>
          <w:b/>
          <w:sz w:val="24"/>
          <w:szCs w:val="24"/>
        </w:rPr>
      </w:pPr>
    </w:p>
    <w:p w14:paraId="09426B01" w14:textId="77777777" w:rsidR="00FD3187" w:rsidRPr="00BB1271" w:rsidRDefault="00FD3187" w:rsidP="00FD3187">
      <w:pPr>
        <w:pStyle w:val="a3"/>
        <w:ind w:left="-142"/>
        <w:jc w:val="both"/>
        <w:rPr>
          <w:rFonts w:cstheme="minorHAnsi"/>
          <w:b/>
          <w:sz w:val="24"/>
          <w:szCs w:val="24"/>
          <w:u w:val="single"/>
        </w:rPr>
      </w:pPr>
      <w:r w:rsidRPr="00BB1271">
        <w:rPr>
          <w:rFonts w:cstheme="minorHAnsi"/>
          <w:sz w:val="24"/>
          <w:szCs w:val="24"/>
        </w:rPr>
        <w:t xml:space="preserve">Компьютер считает время с помощью </w:t>
      </w:r>
      <w:r w:rsidRPr="00BB1271">
        <w:rPr>
          <w:rFonts w:cstheme="minorHAnsi"/>
          <w:b/>
          <w:sz w:val="24"/>
          <w:szCs w:val="24"/>
        </w:rPr>
        <w:t xml:space="preserve">встроенных в процессор часовых генераторов. </w:t>
      </w:r>
      <w:r w:rsidRPr="00BB1271">
        <w:rPr>
          <w:rFonts w:cstheme="minorHAnsi"/>
          <w:b/>
          <w:sz w:val="24"/>
          <w:szCs w:val="24"/>
          <w:u w:val="single"/>
        </w:rPr>
        <w:t>Часовой генератор генерирует электрические импульсы с определенной частотой, которая измеряется в герцах (Гц).</w:t>
      </w:r>
      <w:r w:rsidRPr="00BB1271">
        <w:rPr>
          <w:rFonts w:cstheme="minorHAnsi"/>
          <w:sz w:val="24"/>
          <w:szCs w:val="24"/>
          <w:u w:val="single"/>
        </w:rPr>
        <w:t xml:space="preserve"> </w:t>
      </w:r>
      <w:r w:rsidRPr="00BB1271">
        <w:rPr>
          <w:rFonts w:cstheme="minorHAnsi"/>
          <w:b/>
          <w:sz w:val="24"/>
          <w:szCs w:val="24"/>
          <w:u w:val="single"/>
        </w:rPr>
        <w:t>Эти импульсы используются для синхронизации работы компонентов компьютера и для измерения времени.</w:t>
      </w:r>
    </w:p>
    <w:p w14:paraId="540FB3C8" w14:textId="77777777" w:rsidR="00FD3187" w:rsidRPr="00BB1271" w:rsidRDefault="00FD3187" w:rsidP="00FD3187">
      <w:pPr>
        <w:pStyle w:val="a3"/>
        <w:ind w:left="-142"/>
        <w:jc w:val="both"/>
        <w:rPr>
          <w:rFonts w:cstheme="minorHAnsi"/>
          <w:sz w:val="24"/>
          <w:szCs w:val="24"/>
        </w:rPr>
      </w:pPr>
    </w:p>
    <w:p w14:paraId="5970C3B0" w14:textId="7320880F" w:rsidR="00D35B3B" w:rsidRPr="00BB1271" w:rsidRDefault="00FD3187" w:rsidP="00FD3187">
      <w:pPr>
        <w:pStyle w:val="a3"/>
        <w:ind w:left="-142"/>
        <w:jc w:val="both"/>
        <w:rPr>
          <w:rFonts w:cstheme="minorHAnsi"/>
          <w:sz w:val="24"/>
          <w:szCs w:val="24"/>
        </w:rPr>
      </w:pPr>
      <w:r w:rsidRPr="00BB1271">
        <w:rPr>
          <w:rFonts w:cstheme="minorHAnsi"/>
          <w:sz w:val="24"/>
          <w:szCs w:val="24"/>
        </w:rPr>
        <w:t xml:space="preserve">Часовой генератор обычно работает на частоте 1 Гц или более высокой частоте, например, 32,768 кГц. Эти </w:t>
      </w:r>
      <w:r w:rsidRPr="00BB1271">
        <w:rPr>
          <w:rFonts w:cstheme="minorHAnsi"/>
          <w:b/>
          <w:sz w:val="24"/>
          <w:szCs w:val="24"/>
        </w:rPr>
        <w:t>импульсы считаются процессором</w:t>
      </w:r>
      <w:r w:rsidRPr="00BB1271">
        <w:rPr>
          <w:rFonts w:cstheme="minorHAnsi"/>
          <w:sz w:val="24"/>
          <w:szCs w:val="24"/>
        </w:rPr>
        <w:t xml:space="preserve"> и используются для определения текущего времени и даты. </w:t>
      </w:r>
    </w:p>
    <w:p w14:paraId="4210A9AD" w14:textId="144A2000" w:rsidR="0020119D" w:rsidRPr="00BB1271" w:rsidRDefault="0020119D" w:rsidP="00FD3187">
      <w:pPr>
        <w:pStyle w:val="a3"/>
        <w:ind w:left="-142"/>
        <w:jc w:val="both"/>
        <w:rPr>
          <w:rFonts w:cstheme="minorHAnsi"/>
          <w:sz w:val="24"/>
          <w:szCs w:val="24"/>
        </w:rPr>
      </w:pPr>
    </w:p>
    <w:p w14:paraId="3ECCB5FD" w14:textId="77777777" w:rsidR="0020119D" w:rsidRPr="00BB1271" w:rsidRDefault="0020119D" w:rsidP="0020119D">
      <w:pPr>
        <w:pStyle w:val="a3"/>
        <w:ind w:left="-142"/>
        <w:jc w:val="both"/>
        <w:rPr>
          <w:rFonts w:cstheme="minorHAnsi"/>
          <w:b/>
          <w:sz w:val="24"/>
          <w:szCs w:val="24"/>
          <w:u w:val="single"/>
        </w:rPr>
      </w:pPr>
      <w:r w:rsidRPr="00BB1271">
        <w:rPr>
          <w:rFonts w:cstheme="minorHAnsi"/>
          <w:b/>
          <w:sz w:val="24"/>
          <w:szCs w:val="24"/>
          <w:u w:val="single"/>
        </w:rPr>
        <w:lastRenderedPageBreak/>
        <w:t xml:space="preserve">Монотонное время (monotonic time) - это системное время, которое не зависит от изменений в системных часах и не может быть изменено пользователем или другими процессами. Оно обычно используется для измерения временных интервалов и определения продолжительности выполнения задач в компьютерных системах. </w:t>
      </w:r>
    </w:p>
    <w:p w14:paraId="4E6E8C17" w14:textId="77777777" w:rsidR="0020119D" w:rsidRPr="00BB1271" w:rsidRDefault="0020119D" w:rsidP="0020119D">
      <w:pPr>
        <w:pStyle w:val="a3"/>
        <w:ind w:left="-142"/>
        <w:jc w:val="both"/>
        <w:rPr>
          <w:rFonts w:cstheme="minorHAnsi"/>
          <w:sz w:val="24"/>
          <w:szCs w:val="24"/>
        </w:rPr>
      </w:pPr>
    </w:p>
    <w:p w14:paraId="02013EC1" w14:textId="77777777" w:rsidR="0020119D" w:rsidRPr="00BB1271" w:rsidRDefault="0020119D" w:rsidP="0020119D">
      <w:pPr>
        <w:pStyle w:val="a3"/>
        <w:ind w:left="-142"/>
        <w:jc w:val="both"/>
        <w:rPr>
          <w:rFonts w:cstheme="minorHAnsi"/>
          <w:b/>
          <w:sz w:val="28"/>
          <w:szCs w:val="24"/>
          <w:u w:val="single"/>
        </w:rPr>
      </w:pPr>
      <w:r w:rsidRPr="00BB1271">
        <w:rPr>
          <w:rFonts w:cstheme="minorHAnsi"/>
          <w:b/>
          <w:sz w:val="28"/>
          <w:szCs w:val="24"/>
          <w:u w:val="single"/>
        </w:rPr>
        <w:t xml:space="preserve">Монотонное время не зависит от изменений в системных часах, таких как смена часового пояса или корректировка времени из-за летнего времени, и не подвержено сбоям, связанным с синхронизацией времени между различными устройствами. Это позволяет использовать монотонное время для точного измерения временных интервалов и синхронизации задач в компьютерных системах. </w:t>
      </w:r>
    </w:p>
    <w:p w14:paraId="04D110EA" w14:textId="77777777" w:rsidR="0020119D" w:rsidRPr="00BB1271" w:rsidRDefault="0020119D" w:rsidP="0020119D">
      <w:pPr>
        <w:pStyle w:val="a3"/>
        <w:ind w:left="-142"/>
        <w:jc w:val="both"/>
        <w:rPr>
          <w:rFonts w:cstheme="minorHAnsi"/>
          <w:sz w:val="24"/>
          <w:szCs w:val="24"/>
        </w:rPr>
      </w:pPr>
    </w:p>
    <w:p w14:paraId="7ABA64C8" w14:textId="70755436" w:rsidR="0020119D" w:rsidRPr="00BB1271" w:rsidRDefault="0020119D" w:rsidP="0020119D">
      <w:pPr>
        <w:pStyle w:val="a3"/>
        <w:ind w:left="-142"/>
        <w:jc w:val="both"/>
        <w:rPr>
          <w:rFonts w:cstheme="minorHAnsi"/>
          <w:b/>
          <w:i/>
          <w:sz w:val="24"/>
          <w:szCs w:val="24"/>
        </w:rPr>
      </w:pPr>
      <w:r w:rsidRPr="00BB1271">
        <w:rPr>
          <w:rFonts w:cstheme="minorHAnsi"/>
          <w:sz w:val="24"/>
          <w:szCs w:val="24"/>
        </w:rPr>
        <w:t xml:space="preserve">В операционных системах, таких как Linux и Windows, монотонное время может быть получено </w:t>
      </w:r>
      <w:r w:rsidRPr="00BB1271">
        <w:rPr>
          <w:rFonts w:cstheme="minorHAnsi"/>
          <w:sz w:val="24"/>
          <w:szCs w:val="24"/>
          <w:u w:val="single"/>
        </w:rPr>
        <w:t xml:space="preserve">с </w:t>
      </w:r>
      <w:r w:rsidRPr="00BB1271">
        <w:rPr>
          <w:rFonts w:cstheme="minorHAnsi"/>
          <w:b/>
          <w:sz w:val="24"/>
          <w:szCs w:val="24"/>
          <w:u w:val="single"/>
        </w:rPr>
        <w:t xml:space="preserve">помощью специальных системных вызовов и функций, которые возвращают </w:t>
      </w:r>
      <w:r w:rsidRPr="00BB1271">
        <w:rPr>
          <w:rFonts w:cstheme="minorHAnsi"/>
          <w:b/>
          <w:i/>
          <w:sz w:val="24"/>
          <w:szCs w:val="24"/>
          <w:u w:val="single"/>
        </w:rPr>
        <w:t>количество прошедших секунд или наносекунд с момента запуска системы</w:t>
      </w:r>
      <w:r w:rsidRPr="00BB1271">
        <w:rPr>
          <w:rFonts w:cstheme="minorHAnsi"/>
          <w:b/>
          <w:i/>
          <w:sz w:val="24"/>
          <w:szCs w:val="24"/>
        </w:rPr>
        <w:t>.</w:t>
      </w:r>
    </w:p>
    <w:p w14:paraId="602C8EB5" w14:textId="286B8F98" w:rsidR="00D00C31" w:rsidRPr="00BB1271" w:rsidRDefault="00D00C31" w:rsidP="0020119D">
      <w:pPr>
        <w:pStyle w:val="a3"/>
        <w:ind w:left="-142"/>
        <w:jc w:val="both"/>
        <w:rPr>
          <w:rFonts w:cstheme="minorHAnsi"/>
          <w:sz w:val="24"/>
          <w:szCs w:val="24"/>
        </w:rPr>
      </w:pPr>
    </w:p>
    <w:p w14:paraId="41708BE4" w14:textId="70741952" w:rsidR="00D00C31" w:rsidRPr="00BB1271" w:rsidRDefault="00D00C31" w:rsidP="0020119D">
      <w:pPr>
        <w:pStyle w:val="a3"/>
        <w:ind w:left="-142"/>
        <w:jc w:val="both"/>
        <w:rPr>
          <w:rFonts w:cstheme="minorHAnsi"/>
          <w:sz w:val="24"/>
          <w:szCs w:val="24"/>
          <w:lang w:val="en-US"/>
        </w:rPr>
      </w:pPr>
      <w:r w:rsidRPr="00BB1271">
        <w:rPr>
          <w:rFonts w:cstheme="minorHAnsi"/>
          <w:sz w:val="24"/>
          <w:szCs w:val="24"/>
          <w:lang w:val="en-US"/>
        </w:rPr>
        <w:t>time_t t1;</w:t>
      </w:r>
    </w:p>
    <w:p w14:paraId="30FC61D7" w14:textId="00B28142" w:rsidR="00D00C31" w:rsidRPr="00BB1271" w:rsidRDefault="00D00C31" w:rsidP="0020119D">
      <w:pPr>
        <w:pStyle w:val="a3"/>
        <w:ind w:left="-142"/>
        <w:jc w:val="both"/>
        <w:rPr>
          <w:rFonts w:cstheme="minorHAnsi"/>
          <w:sz w:val="24"/>
          <w:szCs w:val="24"/>
          <w:lang w:val="en-US"/>
        </w:rPr>
      </w:pPr>
      <w:r w:rsidRPr="00BB1271">
        <w:rPr>
          <w:rFonts w:cstheme="minorHAnsi"/>
          <w:sz w:val="24"/>
          <w:szCs w:val="24"/>
          <w:lang w:val="en-US"/>
        </w:rPr>
        <w:t xml:space="preserve">t1 = </w:t>
      </w:r>
      <w:r w:rsidRPr="00BB1271">
        <w:rPr>
          <w:rFonts w:cstheme="minorHAnsi"/>
          <w:b/>
          <w:sz w:val="24"/>
          <w:szCs w:val="24"/>
          <w:lang w:val="en-US"/>
        </w:rPr>
        <w:t>time</w:t>
      </w:r>
      <w:r w:rsidRPr="00BB1271">
        <w:rPr>
          <w:rFonts w:cstheme="minorHAnsi"/>
          <w:sz w:val="24"/>
          <w:szCs w:val="24"/>
          <w:lang w:val="en-US"/>
        </w:rPr>
        <w:t xml:space="preserve">(&amp;t1); // </w:t>
      </w:r>
      <w:r w:rsidRPr="00BB1271">
        <w:rPr>
          <w:rFonts w:cstheme="minorHAnsi"/>
          <w:b/>
          <w:sz w:val="24"/>
          <w:szCs w:val="24"/>
          <w:lang w:val="en-US"/>
        </w:rPr>
        <w:t>UNIX EPOCH TIME</w:t>
      </w:r>
    </w:p>
    <w:p w14:paraId="5B157653" w14:textId="61693494" w:rsidR="00D00C31" w:rsidRPr="00BB1271" w:rsidRDefault="00D00C31" w:rsidP="0020119D">
      <w:pPr>
        <w:pStyle w:val="a3"/>
        <w:ind w:left="-142"/>
        <w:jc w:val="both"/>
        <w:rPr>
          <w:rFonts w:cstheme="minorHAnsi"/>
          <w:sz w:val="24"/>
          <w:szCs w:val="24"/>
          <w:lang w:val="en-US"/>
        </w:rPr>
      </w:pPr>
    </w:p>
    <w:p w14:paraId="1C1302AF" w14:textId="66F0066A" w:rsidR="00D00C31" w:rsidRPr="00BB1271" w:rsidRDefault="00D00C31" w:rsidP="0020119D">
      <w:pPr>
        <w:pStyle w:val="a3"/>
        <w:ind w:left="-142"/>
        <w:jc w:val="both"/>
        <w:rPr>
          <w:rFonts w:cstheme="minorHAnsi"/>
          <w:sz w:val="24"/>
          <w:szCs w:val="24"/>
          <w:lang w:val="en-US"/>
        </w:rPr>
      </w:pPr>
      <w:r w:rsidRPr="00BB1271">
        <w:rPr>
          <w:rFonts w:cstheme="minorHAnsi"/>
          <w:sz w:val="24"/>
          <w:szCs w:val="24"/>
          <w:lang w:val="en-US"/>
        </w:rPr>
        <w:t>tm ttm;</w:t>
      </w:r>
    </w:p>
    <w:p w14:paraId="21330A45" w14:textId="006D0D99" w:rsidR="00D00C31" w:rsidRPr="00BB1271" w:rsidRDefault="00D00C31" w:rsidP="0020119D">
      <w:pPr>
        <w:pStyle w:val="a3"/>
        <w:ind w:left="-142"/>
        <w:jc w:val="both"/>
        <w:rPr>
          <w:rFonts w:cstheme="minorHAnsi"/>
          <w:b/>
          <w:sz w:val="24"/>
          <w:szCs w:val="24"/>
          <w:lang w:val="en-US"/>
        </w:rPr>
      </w:pPr>
      <w:r w:rsidRPr="00BB1271">
        <w:rPr>
          <w:rFonts w:cstheme="minorHAnsi"/>
          <w:b/>
          <w:sz w:val="24"/>
          <w:szCs w:val="24"/>
          <w:lang w:val="en-US"/>
        </w:rPr>
        <w:t xml:space="preserve">gmtime_s(&amp;ttm, &amp;t1); // UTC </w:t>
      </w:r>
      <w:r w:rsidRPr="00BB1271">
        <w:rPr>
          <w:rFonts w:cstheme="minorHAnsi"/>
          <w:b/>
          <w:sz w:val="24"/>
          <w:szCs w:val="24"/>
        </w:rPr>
        <w:t>время</w:t>
      </w:r>
    </w:p>
    <w:p w14:paraId="72AF4D78" w14:textId="4A3BD8D9" w:rsidR="006006B5" w:rsidRPr="00BB1271" w:rsidRDefault="006006B5" w:rsidP="0020119D">
      <w:pPr>
        <w:pStyle w:val="a3"/>
        <w:ind w:left="-142"/>
        <w:jc w:val="both"/>
        <w:rPr>
          <w:rFonts w:cstheme="minorHAnsi"/>
          <w:sz w:val="24"/>
          <w:szCs w:val="24"/>
          <w:lang w:val="en-US"/>
        </w:rPr>
      </w:pPr>
    </w:p>
    <w:p w14:paraId="74FAE38E" w14:textId="7C8E7ADE" w:rsidR="006006B5" w:rsidRPr="00BB1271" w:rsidRDefault="006006B5" w:rsidP="0020119D">
      <w:pPr>
        <w:pStyle w:val="a3"/>
        <w:ind w:left="-142"/>
        <w:jc w:val="both"/>
        <w:rPr>
          <w:rFonts w:cstheme="minorHAnsi"/>
          <w:sz w:val="24"/>
          <w:szCs w:val="24"/>
          <w:lang w:val="en-US"/>
        </w:rPr>
      </w:pPr>
      <w:r w:rsidRPr="00BB1271">
        <w:rPr>
          <w:rFonts w:cstheme="minorHAnsi"/>
          <w:sz w:val="24"/>
          <w:szCs w:val="24"/>
          <w:lang w:val="en-US"/>
        </w:rPr>
        <w:t>tm ttm;</w:t>
      </w:r>
    </w:p>
    <w:p w14:paraId="010C8818" w14:textId="7A2BD51D" w:rsidR="006006B5" w:rsidRPr="00BB1271" w:rsidRDefault="006006B5" w:rsidP="0020119D">
      <w:pPr>
        <w:pStyle w:val="a3"/>
        <w:ind w:left="-142"/>
        <w:jc w:val="both"/>
        <w:rPr>
          <w:rFonts w:cstheme="minorHAnsi"/>
          <w:b/>
          <w:sz w:val="24"/>
          <w:szCs w:val="24"/>
          <w:lang w:val="en-US"/>
        </w:rPr>
      </w:pPr>
      <w:r w:rsidRPr="00BB1271">
        <w:rPr>
          <w:rFonts w:cstheme="minorHAnsi"/>
          <w:b/>
          <w:sz w:val="24"/>
          <w:szCs w:val="24"/>
          <w:lang w:val="en-US"/>
        </w:rPr>
        <w:t xml:space="preserve">localtime_s(&amp;ttm, &amp;t1); // </w:t>
      </w:r>
      <w:r w:rsidRPr="00BB1271">
        <w:rPr>
          <w:rFonts w:cstheme="minorHAnsi"/>
          <w:b/>
          <w:sz w:val="24"/>
          <w:szCs w:val="24"/>
        </w:rPr>
        <w:t>ЛОКАЛЬНОЕ</w:t>
      </w:r>
      <w:r w:rsidRPr="00BB1271">
        <w:rPr>
          <w:rFonts w:cstheme="minorHAnsi"/>
          <w:b/>
          <w:sz w:val="24"/>
          <w:szCs w:val="24"/>
          <w:lang w:val="en-US"/>
        </w:rPr>
        <w:t xml:space="preserve"> </w:t>
      </w:r>
      <w:r w:rsidRPr="00BB1271">
        <w:rPr>
          <w:rFonts w:cstheme="minorHAnsi"/>
          <w:b/>
          <w:sz w:val="24"/>
          <w:szCs w:val="24"/>
        </w:rPr>
        <w:t>ВРЕМЯ</w:t>
      </w:r>
    </w:p>
    <w:p w14:paraId="7E9BB158" w14:textId="35EF67E4" w:rsidR="00DE3C7B" w:rsidRPr="00BB1271" w:rsidRDefault="00DE3C7B" w:rsidP="0020119D">
      <w:pPr>
        <w:pStyle w:val="a3"/>
        <w:ind w:left="-142"/>
        <w:jc w:val="both"/>
        <w:rPr>
          <w:rFonts w:cstheme="minorHAnsi"/>
          <w:sz w:val="24"/>
          <w:szCs w:val="24"/>
          <w:lang w:val="en-US"/>
        </w:rPr>
      </w:pPr>
    </w:p>
    <w:p w14:paraId="3C717776" w14:textId="4B8EFC5A" w:rsidR="00DE3C7B" w:rsidRPr="00BB1271" w:rsidRDefault="00DE3C7B" w:rsidP="0020119D">
      <w:pPr>
        <w:pStyle w:val="a3"/>
        <w:ind w:left="-142"/>
        <w:jc w:val="both"/>
        <w:rPr>
          <w:rFonts w:cstheme="minorHAnsi"/>
          <w:sz w:val="24"/>
          <w:szCs w:val="24"/>
        </w:rPr>
      </w:pPr>
      <w:r w:rsidRPr="00BB1271">
        <w:rPr>
          <w:rFonts w:cstheme="minorHAnsi"/>
          <w:sz w:val="24"/>
          <w:szCs w:val="24"/>
          <w:lang w:val="en-US"/>
        </w:rPr>
        <w:t>clock</w:t>
      </w:r>
      <w:r w:rsidRPr="00BB1271">
        <w:rPr>
          <w:rFonts w:cstheme="minorHAnsi"/>
          <w:sz w:val="24"/>
          <w:szCs w:val="24"/>
        </w:rPr>
        <w:t>_</w:t>
      </w:r>
      <w:r w:rsidRPr="00BB1271">
        <w:rPr>
          <w:rFonts w:cstheme="minorHAnsi"/>
          <w:sz w:val="24"/>
          <w:szCs w:val="24"/>
          <w:lang w:val="en-US"/>
        </w:rPr>
        <w:t>t</w:t>
      </w:r>
      <w:r w:rsidRPr="00BB1271">
        <w:rPr>
          <w:rFonts w:cstheme="minorHAnsi"/>
          <w:sz w:val="24"/>
          <w:szCs w:val="24"/>
        </w:rPr>
        <w:t xml:space="preserve"> </w:t>
      </w:r>
      <w:r w:rsidRPr="00BB1271">
        <w:rPr>
          <w:rFonts w:cstheme="minorHAnsi"/>
          <w:sz w:val="24"/>
          <w:szCs w:val="24"/>
          <w:lang w:val="en-US"/>
        </w:rPr>
        <w:t>t</w:t>
      </w:r>
      <w:r w:rsidRPr="00BB1271">
        <w:rPr>
          <w:rFonts w:cstheme="minorHAnsi"/>
          <w:sz w:val="24"/>
          <w:szCs w:val="24"/>
        </w:rPr>
        <w:t xml:space="preserve">1 = </w:t>
      </w:r>
      <w:r w:rsidRPr="00BB1271">
        <w:rPr>
          <w:rFonts w:cstheme="minorHAnsi"/>
          <w:sz w:val="24"/>
          <w:szCs w:val="24"/>
          <w:lang w:val="en-US"/>
        </w:rPr>
        <w:t>clock</w:t>
      </w:r>
      <w:r w:rsidRPr="00BB1271">
        <w:rPr>
          <w:rFonts w:cstheme="minorHAnsi"/>
          <w:sz w:val="24"/>
          <w:szCs w:val="24"/>
        </w:rPr>
        <w:t xml:space="preserve">(); </w:t>
      </w:r>
      <w:r w:rsidRPr="00BB1271">
        <w:rPr>
          <w:rFonts w:cstheme="minorHAnsi"/>
          <w:b/>
          <w:sz w:val="24"/>
          <w:szCs w:val="24"/>
          <w:u w:val="single"/>
        </w:rPr>
        <w:t>// тиков с момента старта</w:t>
      </w:r>
    </w:p>
    <w:p w14:paraId="4773F2A5" w14:textId="20EE72ED" w:rsidR="0028138D" w:rsidRPr="00BB1271" w:rsidRDefault="0028138D" w:rsidP="0020119D">
      <w:pPr>
        <w:pStyle w:val="a3"/>
        <w:ind w:left="-142"/>
        <w:jc w:val="both"/>
        <w:rPr>
          <w:rFonts w:cstheme="minorHAnsi"/>
          <w:sz w:val="24"/>
          <w:szCs w:val="24"/>
          <w:lang w:val="en-US"/>
        </w:rPr>
      </w:pPr>
      <w:r w:rsidRPr="00BB1271">
        <w:rPr>
          <w:rFonts w:cstheme="minorHAnsi"/>
          <w:sz w:val="24"/>
          <w:szCs w:val="24"/>
          <w:lang w:val="en-US"/>
        </w:rPr>
        <w:t>Sleep(2000);</w:t>
      </w:r>
    </w:p>
    <w:p w14:paraId="76BBBAE5" w14:textId="566F0C1F" w:rsidR="0028138D" w:rsidRPr="00BB1271" w:rsidRDefault="0028138D" w:rsidP="0020119D">
      <w:pPr>
        <w:pStyle w:val="a3"/>
        <w:ind w:left="-142"/>
        <w:jc w:val="both"/>
        <w:rPr>
          <w:rFonts w:cstheme="minorHAnsi"/>
          <w:sz w:val="24"/>
          <w:szCs w:val="24"/>
          <w:lang w:val="en-US"/>
        </w:rPr>
      </w:pPr>
      <w:r w:rsidRPr="00BB1271">
        <w:rPr>
          <w:rFonts w:cstheme="minorHAnsi"/>
          <w:sz w:val="24"/>
          <w:szCs w:val="24"/>
          <w:lang w:val="en-US"/>
        </w:rPr>
        <w:t>clock_t t2 = clock();</w:t>
      </w:r>
    </w:p>
    <w:p w14:paraId="7D30DF98" w14:textId="72D04F07" w:rsidR="0028138D" w:rsidRPr="000622E1" w:rsidRDefault="0028138D" w:rsidP="0020119D">
      <w:pPr>
        <w:pStyle w:val="a3"/>
        <w:ind w:left="-142"/>
        <w:jc w:val="both"/>
        <w:rPr>
          <w:rFonts w:cstheme="minorHAnsi"/>
          <w:sz w:val="24"/>
          <w:szCs w:val="24"/>
        </w:rPr>
      </w:pPr>
      <w:r w:rsidRPr="000622E1">
        <w:rPr>
          <w:rFonts w:cstheme="minorHAnsi"/>
          <w:sz w:val="24"/>
          <w:szCs w:val="24"/>
        </w:rPr>
        <w:t>(</w:t>
      </w:r>
      <w:r w:rsidRPr="00BB1271">
        <w:rPr>
          <w:rFonts w:cstheme="minorHAnsi"/>
          <w:sz w:val="24"/>
          <w:szCs w:val="24"/>
          <w:lang w:val="en-US"/>
        </w:rPr>
        <w:t>t</w:t>
      </w:r>
      <w:r w:rsidRPr="000622E1">
        <w:rPr>
          <w:rFonts w:cstheme="minorHAnsi"/>
          <w:sz w:val="24"/>
          <w:szCs w:val="24"/>
        </w:rPr>
        <w:t>2-</w:t>
      </w:r>
      <w:r w:rsidRPr="00BB1271">
        <w:rPr>
          <w:rFonts w:cstheme="minorHAnsi"/>
          <w:sz w:val="24"/>
          <w:szCs w:val="24"/>
          <w:lang w:val="en-US"/>
        </w:rPr>
        <w:t>t</w:t>
      </w:r>
      <w:r w:rsidRPr="000622E1">
        <w:rPr>
          <w:rFonts w:cstheme="minorHAnsi"/>
          <w:sz w:val="24"/>
          <w:szCs w:val="24"/>
        </w:rPr>
        <w:t>1)/</w:t>
      </w:r>
      <w:r w:rsidRPr="00BB1271">
        <w:rPr>
          <w:rFonts w:cstheme="minorHAnsi"/>
          <w:sz w:val="24"/>
          <w:szCs w:val="24"/>
          <w:lang w:val="en-US"/>
        </w:rPr>
        <w:t>CLOCKS</w:t>
      </w:r>
      <w:r w:rsidRPr="000622E1">
        <w:rPr>
          <w:rFonts w:cstheme="minorHAnsi"/>
          <w:sz w:val="24"/>
          <w:szCs w:val="24"/>
        </w:rPr>
        <w:t>_</w:t>
      </w:r>
      <w:r w:rsidRPr="00BB1271">
        <w:rPr>
          <w:rFonts w:cstheme="minorHAnsi"/>
          <w:sz w:val="24"/>
          <w:szCs w:val="24"/>
          <w:lang w:val="en-US"/>
        </w:rPr>
        <w:t>PER</w:t>
      </w:r>
      <w:r w:rsidRPr="000622E1">
        <w:rPr>
          <w:rFonts w:cstheme="minorHAnsi"/>
          <w:sz w:val="24"/>
          <w:szCs w:val="24"/>
        </w:rPr>
        <w:t>_</w:t>
      </w:r>
      <w:r w:rsidRPr="00BB1271">
        <w:rPr>
          <w:rFonts w:cstheme="minorHAnsi"/>
          <w:sz w:val="24"/>
          <w:szCs w:val="24"/>
          <w:lang w:val="en-US"/>
        </w:rPr>
        <w:t>SEC</w:t>
      </w:r>
    </w:p>
    <w:p w14:paraId="40A87C3E" w14:textId="77777777" w:rsidR="00D35B3B" w:rsidRPr="000622E1" w:rsidRDefault="00D35B3B" w:rsidP="00D35B3B">
      <w:pPr>
        <w:pStyle w:val="a3"/>
        <w:ind w:left="-142"/>
        <w:rPr>
          <w:rFonts w:cstheme="minorHAnsi"/>
          <w:sz w:val="24"/>
          <w:szCs w:val="24"/>
        </w:rPr>
      </w:pPr>
    </w:p>
    <w:p w14:paraId="7D6852BF" w14:textId="1AB32B1F" w:rsidR="00D67D4C" w:rsidRPr="00BB1271" w:rsidRDefault="00D67D4C" w:rsidP="00D67D4C">
      <w:pPr>
        <w:pStyle w:val="a3"/>
        <w:ind w:left="-142"/>
        <w:jc w:val="center"/>
        <w:rPr>
          <w:rFonts w:cstheme="minorHAnsi"/>
          <w:sz w:val="24"/>
          <w:szCs w:val="24"/>
        </w:rPr>
      </w:pPr>
      <w:r w:rsidRPr="00BB1271">
        <w:rPr>
          <w:rFonts w:cstheme="minorHAnsi"/>
          <w:sz w:val="24"/>
          <w:szCs w:val="24"/>
        </w:rPr>
        <w:t>Единица измерения компьютерного времени</w:t>
      </w:r>
    </w:p>
    <w:p w14:paraId="6689FA82" w14:textId="565C3A8C" w:rsidR="00D35B3B" w:rsidRPr="00BB1271" w:rsidRDefault="00D35B3B" w:rsidP="00D67D4C">
      <w:pPr>
        <w:pStyle w:val="a3"/>
        <w:ind w:left="-142"/>
        <w:jc w:val="center"/>
        <w:rPr>
          <w:rFonts w:cstheme="minorHAnsi"/>
          <w:sz w:val="24"/>
          <w:szCs w:val="24"/>
        </w:rPr>
      </w:pPr>
    </w:p>
    <w:p w14:paraId="3819EB1B" w14:textId="1A070DBC" w:rsidR="00FD3187" w:rsidRPr="00BB1271" w:rsidRDefault="006928CC" w:rsidP="00497590">
      <w:pPr>
        <w:pStyle w:val="a3"/>
        <w:ind w:left="-142"/>
        <w:jc w:val="both"/>
        <w:rPr>
          <w:rFonts w:cstheme="minorHAnsi"/>
          <w:sz w:val="24"/>
          <w:szCs w:val="24"/>
        </w:rPr>
      </w:pPr>
      <w:r w:rsidRPr="00BB1271">
        <w:rPr>
          <w:rFonts w:cstheme="minorHAnsi"/>
          <w:b/>
          <w:sz w:val="24"/>
          <w:szCs w:val="24"/>
          <w:u w:val="single"/>
        </w:rPr>
        <w:t>Единицей измерения компьютерного времени является тактовая частота процессора, измеряемая в герцах (Гц). Она определяет количество операций, которые процессор может выполнить за одну секунду.</w:t>
      </w:r>
      <w:r w:rsidRPr="00BB1271">
        <w:rPr>
          <w:rFonts w:cstheme="minorHAnsi"/>
          <w:sz w:val="24"/>
          <w:szCs w:val="24"/>
        </w:rPr>
        <w:t xml:space="preserve"> Также используются другие единицы измерения, такие как </w:t>
      </w:r>
      <w:r w:rsidRPr="00BB1271">
        <w:rPr>
          <w:rFonts w:cstheme="minorHAnsi"/>
          <w:b/>
          <w:sz w:val="24"/>
          <w:szCs w:val="24"/>
        </w:rPr>
        <w:t>миллисекунды</w:t>
      </w:r>
      <w:r w:rsidRPr="00BB1271">
        <w:rPr>
          <w:rFonts w:cstheme="minorHAnsi"/>
          <w:sz w:val="24"/>
          <w:szCs w:val="24"/>
        </w:rPr>
        <w:t xml:space="preserve"> (мс), </w:t>
      </w:r>
      <w:r w:rsidRPr="00BB1271">
        <w:rPr>
          <w:rFonts w:cstheme="minorHAnsi"/>
          <w:b/>
          <w:sz w:val="24"/>
          <w:szCs w:val="24"/>
        </w:rPr>
        <w:t>микросекунды</w:t>
      </w:r>
      <w:r w:rsidRPr="00BB1271">
        <w:rPr>
          <w:rFonts w:cstheme="minorHAnsi"/>
          <w:sz w:val="24"/>
          <w:szCs w:val="24"/>
        </w:rPr>
        <w:t xml:space="preserve"> (мкс) и </w:t>
      </w:r>
      <w:r w:rsidRPr="00BB1271">
        <w:rPr>
          <w:rFonts w:cstheme="minorHAnsi"/>
          <w:b/>
          <w:sz w:val="24"/>
          <w:szCs w:val="24"/>
        </w:rPr>
        <w:t>наносекунды</w:t>
      </w:r>
      <w:r w:rsidRPr="00BB1271">
        <w:rPr>
          <w:rFonts w:cstheme="minorHAnsi"/>
          <w:sz w:val="24"/>
          <w:szCs w:val="24"/>
        </w:rPr>
        <w:t xml:space="preserve"> (нс), для измерения времени выполнения отдельных операций или задач на компьютере.</w:t>
      </w:r>
    </w:p>
    <w:p w14:paraId="1BA69FAB" w14:textId="77777777" w:rsidR="00497590" w:rsidRPr="00BB1271" w:rsidRDefault="00497590" w:rsidP="00497590">
      <w:pPr>
        <w:pStyle w:val="a3"/>
        <w:ind w:left="-142"/>
        <w:jc w:val="both"/>
        <w:rPr>
          <w:rFonts w:cstheme="minorHAnsi"/>
          <w:sz w:val="24"/>
          <w:szCs w:val="24"/>
        </w:rPr>
      </w:pPr>
    </w:p>
    <w:p w14:paraId="0829DDBE" w14:textId="273951CC" w:rsidR="00D67D4C" w:rsidRPr="00BB1271" w:rsidRDefault="00D67D4C" w:rsidP="00D67D4C">
      <w:pPr>
        <w:pStyle w:val="a3"/>
        <w:ind w:left="-142"/>
        <w:jc w:val="center"/>
        <w:rPr>
          <w:rFonts w:cstheme="minorHAnsi"/>
          <w:sz w:val="24"/>
          <w:szCs w:val="24"/>
        </w:rPr>
      </w:pPr>
      <w:r w:rsidRPr="00BB1271">
        <w:rPr>
          <w:rFonts w:cstheme="minorHAnsi"/>
          <w:sz w:val="24"/>
          <w:szCs w:val="24"/>
          <w:lang w:val="en-US"/>
        </w:rPr>
        <w:t>UCT</w:t>
      </w:r>
    </w:p>
    <w:p w14:paraId="5D03BBA6" w14:textId="44251000" w:rsidR="00D35B3B" w:rsidRPr="00BB1271" w:rsidRDefault="00D820DE" w:rsidP="00D67D4C">
      <w:pPr>
        <w:pStyle w:val="a3"/>
        <w:ind w:left="-142"/>
        <w:jc w:val="center"/>
        <w:rPr>
          <w:rFonts w:cstheme="minorHAnsi"/>
          <w:sz w:val="24"/>
          <w:szCs w:val="24"/>
        </w:rPr>
      </w:pPr>
      <w:r w:rsidRPr="00BB1271">
        <w:rPr>
          <w:rFonts w:cstheme="minorHAnsi"/>
          <w:sz w:val="24"/>
          <w:szCs w:val="24"/>
        </w:rPr>
        <w:t xml:space="preserve">- ПРИ ПОМОЩИ </w:t>
      </w:r>
      <w:r w:rsidRPr="00BB1271">
        <w:rPr>
          <w:rFonts w:cstheme="minorHAnsi"/>
          <w:sz w:val="24"/>
          <w:szCs w:val="24"/>
          <w:lang w:val="en-US"/>
        </w:rPr>
        <w:t>NTP</w:t>
      </w:r>
      <w:r w:rsidRPr="00BB1271">
        <w:rPr>
          <w:rFonts w:cstheme="minorHAnsi"/>
          <w:sz w:val="24"/>
          <w:szCs w:val="24"/>
        </w:rPr>
        <w:t xml:space="preserve"> ОС СИНХРОНИЗИРУЕТСЯ с </w:t>
      </w:r>
      <w:r w:rsidRPr="00BB1271">
        <w:rPr>
          <w:rFonts w:cstheme="minorHAnsi"/>
          <w:sz w:val="24"/>
          <w:szCs w:val="24"/>
          <w:lang w:val="en-US"/>
        </w:rPr>
        <w:t>UCT</w:t>
      </w:r>
    </w:p>
    <w:p w14:paraId="275786DB" w14:textId="2A8A84DF" w:rsidR="00D35B3B" w:rsidRPr="00BB1271" w:rsidRDefault="00D35B3B" w:rsidP="00D35B3B">
      <w:pPr>
        <w:pStyle w:val="a3"/>
        <w:ind w:left="-142"/>
        <w:jc w:val="both"/>
        <w:rPr>
          <w:rFonts w:cstheme="minorHAnsi"/>
          <w:b/>
          <w:sz w:val="24"/>
          <w:szCs w:val="24"/>
          <w:u w:val="single"/>
        </w:rPr>
      </w:pPr>
      <w:r w:rsidRPr="00BB1271">
        <w:rPr>
          <w:rFonts w:cstheme="minorHAnsi"/>
          <w:sz w:val="24"/>
          <w:szCs w:val="24"/>
        </w:rPr>
        <w:t xml:space="preserve">Universal Coordinated Time (UCT): </w:t>
      </w:r>
      <w:r w:rsidRPr="00BB1271">
        <w:rPr>
          <w:rFonts w:cstheme="minorHAnsi"/>
          <w:b/>
          <w:sz w:val="24"/>
          <w:szCs w:val="24"/>
        </w:rPr>
        <w:t>универсальное согласованное время (</w:t>
      </w:r>
      <w:r w:rsidRPr="00BB1271">
        <w:rPr>
          <w:rFonts w:cstheme="minorHAnsi"/>
          <w:sz w:val="24"/>
          <w:szCs w:val="24"/>
        </w:rPr>
        <w:t xml:space="preserve">на </w:t>
      </w:r>
      <w:r w:rsidRPr="00BB1271">
        <w:rPr>
          <w:rFonts w:cstheme="minorHAnsi"/>
          <w:b/>
          <w:sz w:val="24"/>
          <w:szCs w:val="24"/>
        </w:rPr>
        <w:t>Гринвичском меридиане</w:t>
      </w:r>
      <w:r w:rsidRPr="00BB1271">
        <w:rPr>
          <w:rFonts w:cstheme="minorHAnsi"/>
          <w:sz w:val="24"/>
          <w:szCs w:val="24"/>
        </w:rPr>
        <w:t xml:space="preserve">, раньше GMT – Greenwich Meridian Time), Международное бюро мер и весов (Париж), </w:t>
      </w:r>
      <w:r w:rsidRPr="00BB1271">
        <w:rPr>
          <w:rFonts w:cstheme="minorHAnsi"/>
          <w:b/>
          <w:sz w:val="24"/>
          <w:szCs w:val="24"/>
          <w:u w:val="single"/>
        </w:rPr>
        <w:t>усредненное значение полученное на основе данных 50 лабораторий, оборудованных атомными часами (цезий-133) </w:t>
      </w:r>
      <w:r w:rsidRPr="00BB1271">
        <w:rPr>
          <w:rFonts w:cstheme="minorHAnsi"/>
          <w:sz w:val="24"/>
          <w:szCs w:val="24"/>
        </w:rPr>
        <w:t xml:space="preserve"> - TAI (International Atomic Time), </w:t>
      </w:r>
      <w:r w:rsidRPr="00BB1271">
        <w:rPr>
          <w:rFonts w:cstheme="minorHAnsi"/>
          <w:b/>
          <w:sz w:val="24"/>
          <w:szCs w:val="24"/>
          <w:u w:val="single"/>
        </w:rPr>
        <w:t xml:space="preserve">расхождение с солнечными часами примерно 3мс (атомные часы отстают) в сутки, </w:t>
      </w:r>
      <w:r w:rsidRPr="00BB1271">
        <w:rPr>
          <w:rFonts w:cstheme="minorHAnsi"/>
          <w:b/>
          <w:sz w:val="24"/>
          <w:szCs w:val="24"/>
          <w:u w:val="single"/>
        </w:rPr>
        <w:lastRenderedPageBreak/>
        <w:t>коррекция при ошибке в 800 мс.</w:t>
      </w:r>
      <w:r w:rsidR="00497590" w:rsidRPr="00BB1271">
        <w:rPr>
          <w:rFonts w:cstheme="minorHAnsi"/>
          <w:b/>
          <w:sz w:val="24"/>
          <w:szCs w:val="24"/>
          <w:u w:val="single"/>
        </w:rPr>
        <w:t xml:space="preserve"> ПОЛУЧАЕТ ВРЕМЯ ПО СРЕДНЕМУ ЗНАЧЕНИЮ ОТ 50 ЛАБОРАТОРИЙ С АТОМНЫМИ ЧАСАМИ</w:t>
      </w:r>
      <w:r w:rsidR="000E72D3" w:rsidRPr="00BB1271">
        <w:rPr>
          <w:rFonts w:cstheme="minorHAnsi"/>
          <w:b/>
          <w:sz w:val="24"/>
          <w:szCs w:val="24"/>
          <w:u w:val="single"/>
        </w:rPr>
        <w:t xml:space="preserve"> – НО ВСЕ ЖЕ ОТСТАЮТ ОТ СОЛНЕЧНЫХ ЧАСОВ на 3 МС В СУТКИ И ЕГО ТОЖЕ НУЖНО КОРРЕКТИРОВАТЬ !!!</w:t>
      </w:r>
    </w:p>
    <w:p w14:paraId="05EE6CF7" w14:textId="77777777" w:rsidR="00D35B3B" w:rsidRPr="00BB1271" w:rsidRDefault="00D35B3B" w:rsidP="00D35B3B">
      <w:pPr>
        <w:pStyle w:val="a3"/>
        <w:ind w:left="-142"/>
        <w:jc w:val="both"/>
        <w:rPr>
          <w:rFonts w:cstheme="minorHAnsi"/>
          <w:sz w:val="24"/>
          <w:szCs w:val="24"/>
        </w:rPr>
      </w:pPr>
    </w:p>
    <w:p w14:paraId="63DD4F6E" w14:textId="5C38E2C4" w:rsidR="00D35B3B" w:rsidRPr="00BB1271" w:rsidRDefault="00D35B3B" w:rsidP="00D35B3B">
      <w:pPr>
        <w:pStyle w:val="a3"/>
        <w:ind w:left="-142"/>
        <w:jc w:val="both"/>
        <w:rPr>
          <w:rFonts w:cstheme="minorHAnsi"/>
          <w:sz w:val="24"/>
          <w:szCs w:val="24"/>
        </w:rPr>
      </w:pPr>
      <w:r w:rsidRPr="00BB1271">
        <w:rPr>
          <w:rFonts w:cstheme="minorHAnsi"/>
          <w:sz w:val="24"/>
          <w:szCs w:val="24"/>
        </w:rPr>
        <w:t xml:space="preserve">Всемирное координированное время (Coordinated Universal Time) — </w:t>
      </w:r>
      <w:r w:rsidRPr="00BB1271">
        <w:rPr>
          <w:rFonts w:cstheme="minorHAnsi"/>
          <w:b/>
          <w:sz w:val="24"/>
          <w:szCs w:val="24"/>
          <w:u w:val="single"/>
        </w:rPr>
        <w:t>стандарт, по которому общество регулирует часы и время</w:t>
      </w:r>
      <w:r w:rsidRPr="00BB1271">
        <w:rPr>
          <w:rFonts w:cstheme="minorHAnsi"/>
          <w:sz w:val="24"/>
          <w:szCs w:val="24"/>
        </w:rPr>
        <w:t>. Отличается на целое количество секунд от атомного времени и на дробное количество секунд от всемирного времени UT1.</w:t>
      </w:r>
    </w:p>
    <w:p w14:paraId="63C68F6A" w14:textId="0D60700B" w:rsidR="00D35B3B" w:rsidRPr="00BB1271" w:rsidRDefault="00D35B3B" w:rsidP="00D35B3B">
      <w:pPr>
        <w:pStyle w:val="a3"/>
        <w:ind w:left="-142"/>
        <w:jc w:val="both"/>
        <w:rPr>
          <w:rFonts w:cstheme="minorHAnsi"/>
          <w:sz w:val="24"/>
          <w:szCs w:val="24"/>
        </w:rPr>
      </w:pPr>
    </w:p>
    <w:p w14:paraId="459ECBFD" w14:textId="73336678" w:rsidR="00D35B3B" w:rsidRPr="00BB1271" w:rsidRDefault="00CF0769" w:rsidP="00CF0769">
      <w:pPr>
        <w:pStyle w:val="a3"/>
        <w:ind w:left="-142"/>
        <w:jc w:val="both"/>
        <w:rPr>
          <w:rFonts w:cstheme="minorHAnsi"/>
          <w:sz w:val="24"/>
          <w:szCs w:val="24"/>
        </w:rPr>
      </w:pPr>
      <w:r w:rsidRPr="00BB1271">
        <w:rPr>
          <w:rFonts w:cstheme="minorHAnsi"/>
          <w:b/>
          <w:sz w:val="24"/>
          <w:szCs w:val="24"/>
        </w:rPr>
        <w:t>UCT (Coordinated Universal Time) - это стандартное международное время, которое используется в компьютерах и других устройствах для синхронизации времени.</w:t>
      </w:r>
      <w:r w:rsidRPr="00BB1271">
        <w:rPr>
          <w:rFonts w:cstheme="minorHAnsi"/>
          <w:sz w:val="24"/>
          <w:szCs w:val="24"/>
        </w:rPr>
        <w:t xml:space="preserve"> </w:t>
      </w:r>
      <w:r w:rsidRPr="00BB1271">
        <w:rPr>
          <w:rFonts w:cstheme="minorHAnsi"/>
          <w:b/>
          <w:sz w:val="24"/>
          <w:szCs w:val="24"/>
        </w:rPr>
        <w:t>Компьютерное время измеряется в тактах процессора, которые определяются тактовой частотой процессора. Количество тактов, которые процессор может выполнить за одну секунду, определяет скорость процессора и его производительность</w:t>
      </w:r>
      <w:r w:rsidRPr="00BB1271">
        <w:rPr>
          <w:rFonts w:cstheme="minorHAnsi"/>
          <w:sz w:val="24"/>
          <w:szCs w:val="24"/>
        </w:rPr>
        <w:t xml:space="preserve">. Компьютерное время может быть синхронизировано с UCT с помощью специальных программ и протоколов, таких как </w:t>
      </w:r>
      <w:r w:rsidRPr="00BB1271">
        <w:rPr>
          <w:rFonts w:cstheme="minorHAnsi"/>
          <w:b/>
          <w:sz w:val="24"/>
          <w:szCs w:val="24"/>
          <w:u w:val="single"/>
        </w:rPr>
        <w:t>NTP (Network Time Protocol).</w:t>
      </w:r>
    </w:p>
    <w:p w14:paraId="15EF0C92" w14:textId="77777777" w:rsidR="00CF0769" w:rsidRPr="00BB1271" w:rsidRDefault="00CF0769" w:rsidP="00D67D4C">
      <w:pPr>
        <w:pStyle w:val="a3"/>
        <w:ind w:left="-142"/>
        <w:jc w:val="center"/>
        <w:rPr>
          <w:rFonts w:cstheme="minorHAnsi"/>
          <w:sz w:val="24"/>
          <w:szCs w:val="24"/>
        </w:rPr>
      </w:pPr>
    </w:p>
    <w:p w14:paraId="4B6A19AD" w14:textId="674D560A" w:rsidR="00D67D4C" w:rsidRPr="00BB1271" w:rsidRDefault="00D67D4C" w:rsidP="00D67D4C">
      <w:pPr>
        <w:pStyle w:val="a3"/>
        <w:ind w:left="-142"/>
        <w:jc w:val="center"/>
        <w:rPr>
          <w:rFonts w:cstheme="minorHAnsi"/>
          <w:sz w:val="24"/>
          <w:szCs w:val="24"/>
        </w:rPr>
      </w:pPr>
      <w:r w:rsidRPr="00BB1271">
        <w:rPr>
          <w:rFonts w:cstheme="minorHAnsi"/>
          <w:sz w:val="24"/>
          <w:szCs w:val="24"/>
          <w:lang w:val="en-US"/>
        </w:rPr>
        <w:t>POSIX</w:t>
      </w:r>
      <w:r w:rsidRPr="00BB1271">
        <w:rPr>
          <w:rFonts w:cstheme="minorHAnsi"/>
          <w:sz w:val="24"/>
          <w:szCs w:val="24"/>
        </w:rPr>
        <w:t>-время</w:t>
      </w:r>
    </w:p>
    <w:p w14:paraId="1CEAB11A" w14:textId="7298E266" w:rsidR="001349A4" w:rsidRPr="00BB1271" w:rsidRDefault="001349A4" w:rsidP="00D67D4C">
      <w:pPr>
        <w:pStyle w:val="a3"/>
        <w:ind w:left="-142"/>
        <w:jc w:val="center"/>
        <w:rPr>
          <w:rFonts w:cstheme="minorHAnsi"/>
          <w:sz w:val="24"/>
          <w:szCs w:val="24"/>
        </w:rPr>
      </w:pPr>
    </w:p>
    <w:p w14:paraId="79845DE0" w14:textId="0ABB8CF0" w:rsidR="001349A4" w:rsidRPr="00BB1271" w:rsidRDefault="001349A4" w:rsidP="001349A4">
      <w:pPr>
        <w:pStyle w:val="a3"/>
        <w:ind w:left="-142"/>
        <w:jc w:val="both"/>
        <w:rPr>
          <w:rFonts w:cstheme="minorHAnsi"/>
          <w:b/>
          <w:sz w:val="28"/>
          <w:szCs w:val="24"/>
          <w:u w:val="single"/>
        </w:rPr>
      </w:pPr>
      <w:r w:rsidRPr="00BB1271">
        <w:rPr>
          <w:rFonts w:cstheme="minorHAnsi"/>
          <w:b/>
          <w:sz w:val="24"/>
          <w:szCs w:val="24"/>
          <w:u w:val="single"/>
        </w:rPr>
        <w:t xml:space="preserve">Unix-время (Posix) — система описания моментов во времени, принятая в Unix и других POSIX-совместимых операционных системах. </w:t>
      </w:r>
      <w:r w:rsidRPr="00BB1271">
        <w:rPr>
          <w:rFonts w:cstheme="minorHAnsi"/>
          <w:b/>
          <w:sz w:val="28"/>
          <w:szCs w:val="24"/>
          <w:u w:val="single"/>
        </w:rPr>
        <w:t>Определяется как количество секунд, прошедших с полуночи (00:00:00 UTC) 1 января 1970 года (четверг); это</w:t>
      </w:r>
      <w:r w:rsidR="00CE06CA" w:rsidRPr="00BB1271">
        <w:rPr>
          <w:rFonts w:cstheme="minorHAnsi"/>
          <w:b/>
          <w:sz w:val="28"/>
          <w:szCs w:val="24"/>
          <w:u w:val="single"/>
        </w:rPr>
        <w:t>т момент называют «эпохой Unix».</w:t>
      </w:r>
    </w:p>
    <w:p w14:paraId="61F75AFD" w14:textId="77777777" w:rsidR="00460766" w:rsidRPr="00BB1271" w:rsidRDefault="00460766" w:rsidP="001349A4">
      <w:pPr>
        <w:pStyle w:val="a3"/>
        <w:ind w:left="-142"/>
        <w:jc w:val="both"/>
        <w:rPr>
          <w:rFonts w:cstheme="minorHAnsi"/>
          <w:b/>
          <w:sz w:val="24"/>
          <w:szCs w:val="24"/>
        </w:rPr>
      </w:pPr>
    </w:p>
    <w:p w14:paraId="66125721" w14:textId="648B8E7F" w:rsidR="001349A4" w:rsidRPr="00BB1271" w:rsidRDefault="001349A4" w:rsidP="001349A4">
      <w:pPr>
        <w:pStyle w:val="a3"/>
        <w:ind w:left="-142"/>
        <w:jc w:val="both"/>
        <w:rPr>
          <w:rFonts w:cstheme="minorHAnsi"/>
          <w:sz w:val="24"/>
          <w:szCs w:val="24"/>
        </w:rPr>
      </w:pPr>
      <w:r w:rsidRPr="00BB1271">
        <w:rPr>
          <w:rFonts w:cstheme="minorHAnsi"/>
          <w:b/>
          <w:sz w:val="28"/>
          <w:szCs w:val="24"/>
          <w:u w:val="single"/>
        </w:rPr>
        <w:t>Unix-время представлено целым числом, которое увеличивается с каждой прошедшей секундой без необходимости вычислений для определения года, месяца, дня, часа или минуты для удобства восприятия человеком</w:t>
      </w:r>
      <w:r w:rsidRPr="00BB1271">
        <w:rPr>
          <w:rFonts w:cstheme="minorHAnsi"/>
          <w:b/>
          <w:sz w:val="24"/>
          <w:szCs w:val="24"/>
          <w:u w:val="single"/>
        </w:rPr>
        <w:t>.</w:t>
      </w:r>
      <w:r w:rsidRPr="00BB1271">
        <w:rPr>
          <w:rFonts w:cstheme="minorHAnsi"/>
          <w:sz w:val="24"/>
          <w:szCs w:val="24"/>
        </w:rPr>
        <w:t xml:space="preserve"> Современное Unix-время согласуется с UTC </w:t>
      </w:r>
      <w:r w:rsidRPr="00BB1271">
        <w:rPr>
          <w:rFonts w:cstheme="minorHAnsi"/>
          <w:sz w:val="24"/>
          <w:szCs w:val="24"/>
          <w:u w:val="single"/>
        </w:rPr>
        <w:t xml:space="preserve">— </w:t>
      </w:r>
      <w:r w:rsidRPr="00BB1271">
        <w:rPr>
          <w:rFonts w:cstheme="minorHAnsi"/>
          <w:b/>
          <w:sz w:val="24"/>
          <w:szCs w:val="24"/>
          <w:u w:val="single"/>
        </w:rPr>
        <w:t>отсчет происходит в секундах СИ</w:t>
      </w:r>
      <w:r w:rsidRPr="00BB1271">
        <w:rPr>
          <w:rFonts w:cstheme="minorHAnsi"/>
          <w:sz w:val="24"/>
          <w:szCs w:val="24"/>
        </w:rPr>
        <w:t xml:space="preserve">. Временной промежуток одного дня почти всегда разбит на 86 400 секунд, но при объявлении дополнительных секунд составляет 86 401 секунду. </w:t>
      </w:r>
      <w:r w:rsidRPr="00BB1271">
        <w:rPr>
          <w:rFonts w:cstheme="minorHAnsi"/>
          <w:b/>
          <w:sz w:val="24"/>
          <w:szCs w:val="24"/>
          <w:u w:val="single"/>
        </w:rPr>
        <w:t xml:space="preserve">Такие секунды, согласно Всемирному времени, сохраняют длительность дней синхронизированной со временем оборота планеты. </w:t>
      </w:r>
      <w:r w:rsidRPr="00BB1271">
        <w:rPr>
          <w:rFonts w:cstheme="minorHAnsi"/>
          <w:sz w:val="24"/>
          <w:szCs w:val="24"/>
        </w:rPr>
        <w:t>В Unix-времени соответствующие номера секунд повторяются, то есть високосные секунды не учитываются.</w:t>
      </w:r>
    </w:p>
    <w:p w14:paraId="58E682C4" w14:textId="1E3370DF" w:rsidR="00460766" w:rsidRPr="00BB1271" w:rsidRDefault="00460766" w:rsidP="001349A4">
      <w:pPr>
        <w:pStyle w:val="a3"/>
        <w:ind w:left="-142"/>
        <w:jc w:val="both"/>
        <w:rPr>
          <w:rFonts w:cstheme="minorHAnsi"/>
          <w:sz w:val="24"/>
          <w:szCs w:val="24"/>
          <w:u w:val="single"/>
        </w:rPr>
      </w:pPr>
    </w:p>
    <w:p w14:paraId="367DE26B" w14:textId="745AF11D" w:rsidR="00460766" w:rsidRPr="00BB1271" w:rsidRDefault="00460766" w:rsidP="001349A4">
      <w:pPr>
        <w:pStyle w:val="a3"/>
        <w:ind w:left="-142"/>
        <w:jc w:val="both"/>
        <w:rPr>
          <w:u w:val="single"/>
        </w:rPr>
      </w:pPr>
      <w:r w:rsidRPr="00BB1271">
        <w:rPr>
          <w:rFonts w:cstheme="minorHAnsi"/>
          <w:sz w:val="24"/>
          <w:szCs w:val="24"/>
          <w:u w:val="single"/>
        </w:rPr>
        <w:t>Сутки это 86400 секунд. Иногда добавляют 1 для точности</w:t>
      </w:r>
    </w:p>
    <w:p w14:paraId="6E32467B" w14:textId="72F1D894" w:rsidR="001349A4" w:rsidRPr="00BB1271" w:rsidRDefault="001349A4" w:rsidP="001349A4">
      <w:pPr>
        <w:pStyle w:val="a3"/>
        <w:ind w:left="-142"/>
        <w:jc w:val="both"/>
        <w:rPr>
          <w:rFonts w:cstheme="minorHAnsi"/>
          <w:sz w:val="24"/>
          <w:szCs w:val="24"/>
        </w:rPr>
      </w:pPr>
    </w:p>
    <w:p w14:paraId="1FB628EE" w14:textId="42F682B0" w:rsidR="006928CC" w:rsidRPr="00BB1271" w:rsidRDefault="006928CC" w:rsidP="006928CC">
      <w:pPr>
        <w:pBdr>
          <w:top w:val="single" w:sz="4" w:space="1" w:color="auto"/>
          <w:left w:val="single" w:sz="4" w:space="4" w:color="auto"/>
          <w:bottom w:val="single" w:sz="4" w:space="1" w:color="auto"/>
          <w:right w:val="single" w:sz="4" w:space="4" w:color="auto"/>
        </w:pBdr>
        <w:spacing w:after="189"/>
        <w:ind w:left="-5" w:right="38"/>
        <w:jc w:val="center"/>
        <w:rPr>
          <w:b/>
          <w:sz w:val="28"/>
        </w:rPr>
      </w:pPr>
      <w:r w:rsidRPr="00BB1271">
        <w:rPr>
          <w:b/>
          <w:sz w:val="28"/>
        </w:rPr>
        <w:t>Почему не использовать обычное (социальное время)?</w:t>
      </w:r>
    </w:p>
    <w:p w14:paraId="2A4CEDCE" w14:textId="77777777" w:rsidR="006928CC" w:rsidRPr="00BB1271" w:rsidRDefault="006928CC" w:rsidP="006928CC">
      <w:pPr>
        <w:pBdr>
          <w:top w:val="single" w:sz="4" w:space="1" w:color="auto"/>
          <w:left w:val="single" w:sz="4" w:space="4" w:color="auto"/>
          <w:bottom w:val="single" w:sz="4" w:space="1" w:color="auto"/>
          <w:right w:val="single" w:sz="4" w:space="4" w:color="auto"/>
        </w:pBdr>
        <w:spacing w:after="189"/>
        <w:ind w:left="-5" w:right="38"/>
        <w:jc w:val="center"/>
        <w:rPr>
          <w:sz w:val="28"/>
          <w:u w:val="single"/>
        </w:rPr>
      </w:pPr>
      <w:r w:rsidRPr="00BB1271">
        <w:rPr>
          <w:sz w:val="28"/>
          <w:u w:val="single"/>
        </w:rPr>
        <w:t>Время не монотонное, в год растет на 3мс, измерения неточны, а в 2038 32-битный счетчик уйдет в отрицательные числа.</w:t>
      </w:r>
    </w:p>
    <w:p w14:paraId="3A7D2192" w14:textId="77777777" w:rsidR="006928CC" w:rsidRPr="00BB1271" w:rsidRDefault="006928CC" w:rsidP="006928CC">
      <w:pPr>
        <w:pStyle w:val="a3"/>
        <w:ind w:left="-142"/>
        <w:jc w:val="both"/>
        <w:rPr>
          <w:rFonts w:cstheme="minorHAnsi"/>
          <w:sz w:val="24"/>
          <w:szCs w:val="24"/>
        </w:rPr>
      </w:pPr>
    </w:p>
    <w:p w14:paraId="5C6E1E94" w14:textId="7B229141" w:rsidR="006928CC" w:rsidRPr="00BB1271" w:rsidRDefault="006928CC" w:rsidP="006928CC">
      <w:pPr>
        <w:pStyle w:val="a3"/>
        <w:ind w:left="-142"/>
        <w:jc w:val="both"/>
        <w:rPr>
          <w:rFonts w:cstheme="minorHAnsi"/>
          <w:sz w:val="24"/>
          <w:szCs w:val="24"/>
        </w:rPr>
      </w:pPr>
      <w:r w:rsidRPr="00BB1271">
        <w:rPr>
          <w:rFonts w:cstheme="minorHAnsi"/>
          <w:sz w:val="24"/>
          <w:szCs w:val="24"/>
        </w:rPr>
        <w:t xml:space="preserve">Всемирное координированное время </w:t>
      </w:r>
      <w:hyperlink r:id="rId165">
        <w:r w:rsidRPr="00BB1271">
          <w:rPr>
            <w:rFonts w:cstheme="minorHAnsi"/>
            <w:sz w:val="24"/>
            <w:szCs w:val="24"/>
          </w:rPr>
          <w:t>(</w:t>
        </w:r>
      </w:hyperlink>
      <w:r w:rsidRPr="00BB1271">
        <w:rPr>
          <w:rFonts w:cstheme="minorHAnsi"/>
          <w:sz w:val="24"/>
          <w:szCs w:val="24"/>
          <w:lang w:val="en-US"/>
        </w:rPr>
        <w:t>C</w:t>
      </w:r>
      <w:r w:rsidRPr="00BB1271">
        <w:rPr>
          <w:rFonts w:cstheme="minorHAnsi"/>
          <w:sz w:val="24"/>
          <w:szCs w:val="24"/>
        </w:rPr>
        <w:t xml:space="preserve">oordinated Universal Time, UTC) — стандарт, по которому общество регулирует часы и время. Отличается на целое количество </w:t>
      </w:r>
      <w:hyperlink r:id="rId166">
        <w:r w:rsidRPr="00BB1271">
          <w:rPr>
            <w:rFonts w:cstheme="minorHAnsi"/>
            <w:sz w:val="24"/>
            <w:szCs w:val="24"/>
          </w:rPr>
          <w:t>секунд</w:t>
        </w:r>
      </w:hyperlink>
      <w:hyperlink r:id="rId167">
        <w:r w:rsidRPr="00BB1271">
          <w:rPr>
            <w:rFonts w:cstheme="minorHAnsi"/>
            <w:sz w:val="24"/>
            <w:szCs w:val="24"/>
          </w:rPr>
          <w:t xml:space="preserve"> </w:t>
        </w:r>
      </w:hyperlink>
      <w:r w:rsidRPr="00BB1271">
        <w:rPr>
          <w:rFonts w:cstheme="minorHAnsi"/>
          <w:sz w:val="24"/>
          <w:szCs w:val="24"/>
        </w:rPr>
        <w:t xml:space="preserve">от </w:t>
      </w:r>
      <w:hyperlink r:id="rId168">
        <w:r w:rsidRPr="00BB1271">
          <w:rPr>
            <w:rFonts w:cstheme="minorHAnsi"/>
            <w:sz w:val="24"/>
            <w:szCs w:val="24"/>
          </w:rPr>
          <w:t>атомного времени</w:t>
        </w:r>
      </w:hyperlink>
      <w:hyperlink r:id="rId169">
        <w:r w:rsidRPr="00BB1271">
          <w:rPr>
            <w:rFonts w:cstheme="minorHAnsi"/>
            <w:sz w:val="24"/>
            <w:szCs w:val="24"/>
          </w:rPr>
          <w:t xml:space="preserve"> </w:t>
        </w:r>
      </w:hyperlink>
      <w:r w:rsidRPr="00BB1271">
        <w:rPr>
          <w:rFonts w:cstheme="minorHAnsi"/>
          <w:sz w:val="24"/>
          <w:szCs w:val="24"/>
        </w:rPr>
        <w:t xml:space="preserve">и на дробное количество секунд от </w:t>
      </w:r>
      <w:hyperlink r:id="rId170">
        <w:r w:rsidRPr="00BB1271">
          <w:rPr>
            <w:rFonts w:cstheme="minorHAnsi"/>
            <w:sz w:val="24"/>
            <w:szCs w:val="24"/>
          </w:rPr>
          <w:t>всемирного времени UT1</w:t>
        </w:r>
      </w:hyperlink>
      <w:hyperlink r:id="rId171">
        <w:r w:rsidRPr="00BB1271">
          <w:rPr>
            <w:rFonts w:cstheme="minorHAnsi"/>
            <w:sz w:val="24"/>
            <w:szCs w:val="24"/>
          </w:rPr>
          <w:t>.</w:t>
        </w:r>
      </w:hyperlink>
      <w:r w:rsidRPr="00BB1271">
        <w:rPr>
          <w:rFonts w:cstheme="minorHAnsi"/>
          <w:sz w:val="24"/>
          <w:szCs w:val="24"/>
        </w:rPr>
        <w:t xml:space="preserve">  - усредненное от 50 лабораторий с атомными часами.</w:t>
      </w:r>
    </w:p>
    <w:p w14:paraId="4DA58123" w14:textId="35E80F86" w:rsidR="0059724B" w:rsidRPr="00BB1271" w:rsidRDefault="002F6021" w:rsidP="00E453A1">
      <w:pPr>
        <w:pBdr>
          <w:top w:val="single" w:sz="4" w:space="1" w:color="auto"/>
          <w:left w:val="single" w:sz="4" w:space="4" w:color="auto"/>
          <w:bottom w:val="single" w:sz="4" w:space="1" w:color="auto"/>
          <w:right w:val="single" w:sz="4" w:space="4" w:color="auto"/>
        </w:pBdr>
        <w:spacing w:after="189"/>
        <w:ind w:left="-5" w:right="38"/>
        <w:jc w:val="center"/>
        <w:rPr>
          <w:sz w:val="28"/>
          <w:u w:val="single"/>
        </w:rPr>
      </w:pPr>
      <w:r w:rsidRPr="00BB1271">
        <w:rPr>
          <w:sz w:val="28"/>
          <w:u w:val="single"/>
        </w:rPr>
        <w:t>Смелов на консультации</w:t>
      </w:r>
      <w:r w:rsidR="00E81C67" w:rsidRPr="00BB1271">
        <w:rPr>
          <w:sz w:val="28"/>
          <w:u w:val="single"/>
        </w:rPr>
        <w:t xml:space="preserve"> сказал</w:t>
      </w:r>
      <w:r w:rsidRPr="00BB1271">
        <w:rPr>
          <w:sz w:val="28"/>
          <w:u w:val="single"/>
        </w:rPr>
        <w:t>,</w:t>
      </w:r>
      <w:r w:rsidR="00E81C67" w:rsidRPr="00BB1271">
        <w:rPr>
          <w:sz w:val="28"/>
          <w:u w:val="single"/>
        </w:rPr>
        <w:t xml:space="preserve"> </w:t>
      </w:r>
      <w:r w:rsidR="00167A13" w:rsidRPr="00BB1271">
        <w:rPr>
          <w:b/>
          <w:sz w:val="28"/>
          <w:u w:val="single"/>
        </w:rPr>
        <w:t>что время искусственно сдвигали</w:t>
      </w:r>
      <w:r w:rsidR="00E81C67" w:rsidRPr="00BB1271">
        <w:rPr>
          <w:b/>
          <w:sz w:val="28"/>
          <w:u w:val="single"/>
        </w:rPr>
        <w:t xml:space="preserve">, </w:t>
      </w:r>
      <w:r w:rsidRPr="00BB1271">
        <w:rPr>
          <w:b/>
          <w:sz w:val="28"/>
          <w:u w:val="single"/>
        </w:rPr>
        <w:t>вот поэтому отсчет не ведется с дня рождения Иисуса + время еще каждый год увеличивается, социальное время не монотонное и растет на 3мс, измерения не точные!!!</w:t>
      </w:r>
    </w:p>
    <w:p w14:paraId="7D4E3F9F" w14:textId="06E01EBA" w:rsidR="001349A4" w:rsidRPr="00BB1271" w:rsidRDefault="006928CC" w:rsidP="0059724B">
      <w:pPr>
        <w:jc w:val="both"/>
        <w:rPr>
          <w:rFonts w:cstheme="minorHAnsi"/>
          <w:sz w:val="24"/>
          <w:szCs w:val="24"/>
        </w:rPr>
      </w:pPr>
      <w:r w:rsidRPr="00BB1271">
        <w:rPr>
          <w:rFonts w:cstheme="minorHAnsi"/>
          <w:b/>
          <w:sz w:val="24"/>
          <w:szCs w:val="24"/>
        </w:rPr>
        <w:t>Первоначально таймер создается в неактивном состоянии, но с помощью функции SetWaitableTimer его можно активизировать и указать начальную временную задержку, а также длительность промежутка времени между периодич</w:t>
      </w:r>
      <w:r w:rsidR="0059724B" w:rsidRPr="00BB1271">
        <w:rPr>
          <w:rFonts w:cstheme="minorHAnsi"/>
          <w:b/>
          <w:sz w:val="24"/>
          <w:szCs w:val="24"/>
        </w:rPr>
        <w:t>ески вырабатываемыми сигналами.</w:t>
      </w:r>
      <w:r w:rsidR="0059724B" w:rsidRPr="00BB1271">
        <w:rPr>
          <w:rFonts w:cstheme="minorHAnsi"/>
          <w:sz w:val="24"/>
          <w:szCs w:val="24"/>
        </w:rPr>
        <w:t xml:space="preserve"> </w:t>
      </w:r>
    </w:p>
    <w:p w14:paraId="1F199DC2" w14:textId="583C4688" w:rsidR="00D67D4C" w:rsidRPr="00BB1271" w:rsidRDefault="00D67D4C" w:rsidP="00FD3187">
      <w:pPr>
        <w:pStyle w:val="a3"/>
        <w:ind w:left="-142"/>
        <w:jc w:val="center"/>
        <w:rPr>
          <w:rFonts w:cstheme="minorHAnsi"/>
          <w:sz w:val="24"/>
          <w:szCs w:val="24"/>
        </w:rPr>
      </w:pPr>
      <w:r w:rsidRPr="00BB1271">
        <w:rPr>
          <w:rFonts w:cstheme="minorHAnsi"/>
          <w:sz w:val="24"/>
          <w:szCs w:val="24"/>
        </w:rPr>
        <w:t>Ожидающий таймер. Периодические и не периодические</w:t>
      </w:r>
      <w:r w:rsidR="00FD3187" w:rsidRPr="00BB1271">
        <w:rPr>
          <w:rFonts w:cstheme="minorHAnsi"/>
          <w:sz w:val="24"/>
          <w:szCs w:val="24"/>
        </w:rPr>
        <w:t xml:space="preserve">. </w:t>
      </w:r>
      <w:r w:rsidRPr="00BB1271">
        <w:rPr>
          <w:rFonts w:cstheme="minorHAnsi"/>
          <w:sz w:val="24"/>
          <w:szCs w:val="24"/>
        </w:rPr>
        <w:t>Состояния ожидающего таймера</w:t>
      </w:r>
      <w:r w:rsidR="00FD3187" w:rsidRPr="00BB1271">
        <w:rPr>
          <w:rFonts w:cstheme="minorHAnsi"/>
          <w:sz w:val="24"/>
          <w:szCs w:val="24"/>
        </w:rPr>
        <w:t xml:space="preserve">. </w:t>
      </w:r>
      <w:r w:rsidRPr="00BB1271">
        <w:rPr>
          <w:rFonts w:cstheme="minorHAnsi"/>
          <w:sz w:val="24"/>
          <w:szCs w:val="24"/>
        </w:rPr>
        <w:t>Работа с ожидающими таймерами</w:t>
      </w:r>
    </w:p>
    <w:tbl>
      <w:tblPr>
        <w:tblStyle w:val="af2"/>
        <w:tblW w:w="0" w:type="auto"/>
        <w:tblLook w:val="04A0" w:firstRow="1" w:lastRow="0" w:firstColumn="1" w:lastColumn="0" w:noHBand="0" w:noVBand="1"/>
      </w:tblPr>
      <w:tblGrid>
        <w:gridCol w:w="4785"/>
        <w:gridCol w:w="4786"/>
      </w:tblGrid>
      <w:tr w:rsidR="00FD3187" w:rsidRPr="00BB1271" w14:paraId="73842339" w14:textId="77777777" w:rsidTr="00DE3C7B">
        <w:tc>
          <w:tcPr>
            <w:tcW w:w="4785" w:type="dxa"/>
          </w:tcPr>
          <w:p w14:paraId="1B6AAF52" w14:textId="77777777" w:rsidR="00FD3187" w:rsidRPr="00BB1271" w:rsidRDefault="00FD3187" w:rsidP="00DE3C7B">
            <w:pPr>
              <w:jc w:val="both"/>
            </w:pPr>
            <w:r w:rsidRPr="00BB1271">
              <w:t>Ожидающий таймер</w:t>
            </w:r>
          </w:p>
        </w:tc>
        <w:tc>
          <w:tcPr>
            <w:tcW w:w="4786" w:type="dxa"/>
          </w:tcPr>
          <w:p w14:paraId="66D49416" w14:textId="77777777" w:rsidR="00FD3187" w:rsidRPr="00BB1271" w:rsidRDefault="00FD3187" w:rsidP="00DE3C7B">
            <w:pPr>
              <w:jc w:val="both"/>
            </w:pPr>
            <w:r w:rsidRPr="00BB1271">
              <w:t xml:space="preserve">Объект синхронизации, который </w:t>
            </w:r>
            <w:r w:rsidRPr="00BB1271">
              <w:rPr>
                <w:b/>
              </w:rPr>
              <w:t xml:space="preserve">переходит в </w:t>
            </w:r>
            <w:r w:rsidRPr="00BB1271">
              <w:rPr>
                <w:b/>
                <w:i/>
              </w:rPr>
              <w:t>сигнальное состояние при наступлении заданного момента времени</w:t>
            </w:r>
            <w:r w:rsidRPr="00BB1271">
              <w:rPr>
                <w:b/>
              </w:rPr>
              <w:t xml:space="preserve">. </w:t>
            </w:r>
            <w:r w:rsidRPr="00BB1271">
              <w:t xml:space="preserve">Если ожидающий таймер ждет </w:t>
            </w:r>
            <w:r w:rsidRPr="00BB1271">
              <w:rPr>
                <w:b/>
              </w:rPr>
              <w:t>момента перехода в сигнальное состояние, то говорят, что он активен</w:t>
            </w:r>
            <w:r w:rsidRPr="00BB1271">
              <w:t xml:space="preserve">. Иначе – это </w:t>
            </w:r>
            <w:r w:rsidRPr="00BB1271">
              <w:rPr>
                <w:b/>
              </w:rPr>
              <w:t>пассивное состояние и из него в сигнальное он перейти не может</w:t>
            </w:r>
          </w:p>
          <w:p w14:paraId="0441EBC9" w14:textId="77777777" w:rsidR="00FD3187" w:rsidRPr="00BB1271" w:rsidRDefault="00FD3187" w:rsidP="00DE3C7B">
            <w:pPr>
              <w:jc w:val="both"/>
            </w:pPr>
            <w:r w:rsidRPr="00BB1271">
              <w:t>Таймеры бывают:</w:t>
            </w:r>
          </w:p>
          <w:p w14:paraId="6FFF1EB0" w14:textId="689DF56F" w:rsidR="00FD3187" w:rsidRPr="00BB1271" w:rsidRDefault="00FD3187" w:rsidP="00DE3C7B">
            <w:pPr>
              <w:jc w:val="both"/>
            </w:pPr>
            <w:r w:rsidRPr="00BB1271">
              <w:t>- с автоматическим сбросом</w:t>
            </w:r>
          </w:p>
          <w:p w14:paraId="76745A1B" w14:textId="1629E932" w:rsidR="00FD3187" w:rsidRPr="00BB1271" w:rsidRDefault="00FD3187" w:rsidP="00DE3C7B">
            <w:pPr>
              <w:jc w:val="both"/>
              <w:rPr>
                <w:b/>
                <w:i/>
              </w:rPr>
            </w:pPr>
            <w:r w:rsidRPr="00BB1271">
              <w:t>- таймеры с ручным сбросом</w:t>
            </w:r>
            <w:r w:rsidR="006B77C7" w:rsidRPr="00BB1271">
              <w:t xml:space="preserve"> – </w:t>
            </w:r>
            <w:r w:rsidR="006B77C7" w:rsidRPr="00BB1271">
              <w:rPr>
                <w:b/>
                <w:i/>
              </w:rPr>
              <w:t>то есть таймер перешел в сигнальное состояние, какой-то один поток дождался его, и все, таймер перешел в несигнальное состояние</w:t>
            </w:r>
          </w:p>
          <w:p w14:paraId="2D13C278" w14:textId="4F805AD1" w:rsidR="00AE6823" w:rsidRPr="00BB1271" w:rsidRDefault="00AE6823" w:rsidP="00DE3C7B">
            <w:pPr>
              <w:jc w:val="both"/>
              <w:rPr>
                <w:b/>
                <w:i/>
                <w:sz w:val="24"/>
                <w:u w:val="single"/>
              </w:rPr>
            </w:pPr>
          </w:p>
          <w:p w14:paraId="68B1A80E" w14:textId="30364577" w:rsidR="00FD3187" w:rsidRPr="00BB1271" w:rsidRDefault="00FD3187" w:rsidP="00DE3C7B">
            <w:pPr>
              <w:jc w:val="both"/>
              <w:rPr>
                <w:i/>
                <w:sz w:val="28"/>
                <w:u w:val="single"/>
              </w:rPr>
            </w:pPr>
            <w:r w:rsidRPr="00BB1271">
              <w:rPr>
                <w:b/>
                <w:i/>
                <w:sz w:val="24"/>
                <w:u w:val="single"/>
              </w:rPr>
              <w:t xml:space="preserve">Когда освобождается таймер со сбросом вручную, </w:t>
            </w:r>
            <w:r w:rsidRPr="00BB1271">
              <w:rPr>
                <w:b/>
                <w:i/>
                <w:sz w:val="28"/>
                <w:u w:val="single"/>
              </w:rPr>
              <w:t>возобновляется выполнение всех потоков, ожидавших этот объект</w:t>
            </w:r>
            <w:r w:rsidRPr="00BB1271">
              <w:rPr>
                <w:i/>
                <w:sz w:val="28"/>
                <w:u w:val="single"/>
              </w:rPr>
              <w:t xml:space="preserve">, а </w:t>
            </w:r>
            <w:r w:rsidRPr="00BB1271">
              <w:rPr>
                <w:b/>
                <w:i/>
                <w:sz w:val="28"/>
                <w:u w:val="single"/>
              </w:rPr>
              <w:t>когда в свободное состояние переходит таймер с автосбросом — лишь одного из потоков.</w:t>
            </w:r>
          </w:p>
          <w:p w14:paraId="028910CF" w14:textId="77777777" w:rsidR="00FD3187" w:rsidRPr="00BB1271" w:rsidRDefault="00FD3187" w:rsidP="00DE3C7B">
            <w:pPr>
              <w:jc w:val="both"/>
            </w:pPr>
          </w:p>
          <w:p w14:paraId="5F568201" w14:textId="77777777" w:rsidR="00FD3187" w:rsidRPr="00BB1271" w:rsidRDefault="00FD3187" w:rsidP="00DE3C7B">
            <w:pPr>
              <w:jc w:val="both"/>
              <w:rPr>
                <w:b/>
                <w:sz w:val="24"/>
              </w:rPr>
            </w:pPr>
            <w:r w:rsidRPr="00BB1271">
              <w:rPr>
                <w:b/>
                <w:i/>
                <w:sz w:val="24"/>
              </w:rPr>
              <w:t xml:space="preserve">Периодические таймеры: работают по циклу </w:t>
            </w:r>
            <w:r w:rsidRPr="00BB1271">
              <w:rPr>
                <w:b/>
                <w:sz w:val="24"/>
              </w:rPr>
              <w:t xml:space="preserve">активное состояние – сигнальное – активное </w:t>
            </w:r>
          </w:p>
          <w:p w14:paraId="14C65209" w14:textId="77777777" w:rsidR="00FD3187" w:rsidRPr="00BB1271" w:rsidRDefault="00FD3187" w:rsidP="00DE3C7B">
            <w:pPr>
              <w:jc w:val="both"/>
              <w:rPr>
                <w:b/>
                <w:i/>
                <w:sz w:val="24"/>
              </w:rPr>
            </w:pPr>
          </w:p>
          <w:p w14:paraId="1745DC71" w14:textId="77777777" w:rsidR="00FD3187" w:rsidRPr="00BB1271" w:rsidRDefault="00FD3187" w:rsidP="00DE3C7B">
            <w:pPr>
              <w:jc w:val="both"/>
              <w:rPr>
                <w:b/>
                <w:i/>
                <w:sz w:val="24"/>
              </w:rPr>
            </w:pPr>
            <w:r w:rsidRPr="00BB1271">
              <w:rPr>
                <w:b/>
                <w:i/>
                <w:sz w:val="24"/>
              </w:rPr>
              <w:t xml:space="preserve">Непериодические: </w:t>
            </w:r>
            <w:r w:rsidRPr="00BB1271">
              <w:rPr>
                <w:b/>
                <w:sz w:val="24"/>
              </w:rPr>
              <w:t>активное – сигнальное</w:t>
            </w:r>
          </w:p>
          <w:p w14:paraId="6E26A53A" w14:textId="77777777" w:rsidR="00FD3187" w:rsidRPr="00BB1271" w:rsidRDefault="00FD3187" w:rsidP="00DE3C7B">
            <w:pPr>
              <w:jc w:val="both"/>
            </w:pPr>
          </w:p>
          <w:p w14:paraId="5B9D9B87" w14:textId="77777777" w:rsidR="00FD3187" w:rsidRPr="00BB1271" w:rsidRDefault="00FD3187" w:rsidP="00DE3C7B">
            <w:pPr>
              <w:jc w:val="both"/>
            </w:pPr>
            <w:r w:rsidRPr="00BB1271">
              <w:rPr>
                <w:b/>
              </w:rPr>
              <w:t>Ожидаемые таймеры (waitable timers) — это объекты ядра, которые самостоятельно переходят в свободное состояние в определенное время или через регулярные промежутки времени.</w:t>
            </w:r>
            <w:r w:rsidRPr="00BB1271">
              <w:t xml:space="preserve"> Чтобы создать ожидаемый таймер, достаточно вызвать </w:t>
            </w:r>
            <w:r w:rsidRPr="00BB1271">
              <w:lastRenderedPageBreak/>
              <w:t xml:space="preserve">функцию </w:t>
            </w:r>
            <w:r w:rsidRPr="00BB1271">
              <w:rPr>
                <w:i/>
                <w:iCs/>
              </w:rPr>
              <w:t>CreateWaitableTimer</w:t>
            </w:r>
          </w:p>
          <w:p w14:paraId="486474D1" w14:textId="77777777" w:rsidR="00FD3187" w:rsidRPr="00BB1271" w:rsidRDefault="00FD3187" w:rsidP="00DE3C7B">
            <w:pPr>
              <w:jc w:val="both"/>
            </w:pPr>
          </w:p>
          <w:p w14:paraId="50E2498C" w14:textId="77777777" w:rsidR="00FD3187" w:rsidRPr="00BB1271" w:rsidRDefault="00FD3187" w:rsidP="00DE3C7B">
            <w:pPr>
              <w:jc w:val="both"/>
            </w:pPr>
            <w:r w:rsidRPr="00BB1271">
              <w:rPr>
                <w:lang w:val="en-US"/>
              </w:rPr>
              <w:t>HANDLE</w:t>
            </w:r>
            <w:r w:rsidRPr="00BB1271">
              <w:t xml:space="preserve"> </w:t>
            </w:r>
            <w:r w:rsidRPr="00BB1271">
              <w:rPr>
                <w:b/>
                <w:lang w:val="en-US"/>
              </w:rPr>
              <w:t>CreateWaitableTimer</w:t>
            </w:r>
            <w:r w:rsidRPr="00BB1271">
              <w:t>() создать ожидающий таймер, можно дать имя</w:t>
            </w:r>
          </w:p>
          <w:p w14:paraId="142C4E9D" w14:textId="77777777" w:rsidR="00FD3187" w:rsidRPr="00BB1271" w:rsidRDefault="00FD3187" w:rsidP="00DE3C7B">
            <w:pPr>
              <w:jc w:val="both"/>
            </w:pPr>
            <w:r w:rsidRPr="00BB1271">
              <w:rPr>
                <w:b/>
                <w:lang w:val="en-US"/>
              </w:rPr>
              <w:t>CancelWaitableTimer</w:t>
            </w:r>
            <w:r w:rsidRPr="00BB1271">
              <w:t>() отменить ожидающий таймер</w:t>
            </w:r>
          </w:p>
          <w:p w14:paraId="02D08CD8" w14:textId="77777777" w:rsidR="00FD3187" w:rsidRPr="00BB1271" w:rsidRDefault="00FD3187" w:rsidP="00DE3C7B">
            <w:pPr>
              <w:jc w:val="both"/>
            </w:pPr>
            <w:r w:rsidRPr="00BB1271">
              <w:rPr>
                <w:b/>
                <w:lang w:val="en-US"/>
              </w:rPr>
              <w:t>OpenWaitableTimer</w:t>
            </w:r>
            <w:r w:rsidRPr="00BB1271">
              <w:t>() открыть существующий по имени</w:t>
            </w:r>
          </w:p>
          <w:p w14:paraId="15B7E99A" w14:textId="77777777" w:rsidR="00FD3187" w:rsidRPr="00BB1271" w:rsidRDefault="00FD3187" w:rsidP="00DE3C7B">
            <w:pPr>
              <w:jc w:val="both"/>
            </w:pPr>
            <w:r w:rsidRPr="00BB1271">
              <w:rPr>
                <w:b/>
                <w:lang w:val="en-US"/>
              </w:rPr>
              <w:t>SetWaitableTimer</w:t>
            </w:r>
            <w:r w:rsidRPr="00BB1271">
              <w:t>() установить ожидающий таймер</w:t>
            </w:r>
          </w:p>
          <w:p w14:paraId="4B897617" w14:textId="77777777" w:rsidR="00FD3187" w:rsidRPr="00BB1271" w:rsidRDefault="00FD3187" w:rsidP="00DE3C7B">
            <w:pPr>
              <w:jc w:val="both"/>
            </w:pPr>
            <w:r w:rsidRPr="00BB1271">
              <w:rPr>
                <w:b/>
                <w:lang w:val="en-US"/>
              </w:rPr>
              <w:t>WaitForSingleObject</w:t>
            </w:r>
            <w:r w:rsidRPr="00BB1271">
              <w:t>() ждать сигнальное состояние</w:t>
            </w:r>
          </w:p>
        </w:tc>
      </w:tr>
    </w:tbl>
    <w:p w14:paraId="3B84D9DF" w14:textId="72A724B6" w:rsidR="00656E70" w:rsidRPr="00BB1271" w:rsidRDefault="00656E70" w:rsidP="0073220D">
      <w:pPr>
        <w:pStyle w:val="a3"/>
        <w:rPr>
          <w:rFonts w:cstheme="minorHAnsi"/>
          <w:sz w:val="24"/>
          <w:szCs w:val="24"/>
        </w:rPr>
      </w:pPr>
    </w:p>
    <w:p w14:paraId="11385F1E" w14:textId="3AA5C542" w:rsidR="00656E70" w:rsidRPr="00BB1271" w:rsidRDefault="00656E70" w:rsidP="0073220D">
      <w:pPr>
        <w:pStyle w:val="a3"/>
        <w:rPr>
          <w:rFonts w:cstheme="minorHAnsi"/>
          <w:sz w:val="24"/>
          <w:szCs w:val="24"/>
        </w:rPr>
      </w:pPr>
    </w:p>
    <w:p w14:paraId="0824A33B" w14:textId="0C5370D6" w:rsidR="00656E70" w:rsidRPr="00BB1271" w:rsidRDefault="003C2FA7" w:rsidP="00AA7655">
      <w:pPr>
        <w:pStyle w:val="a3"/>
        <w:ind w:left="0"/>
        <w:jc w:val="center"/>
        <w:rPr>
          <w:rFonts w:cstheme="minorHAnsi"/>
          <w:sz w:val="24"/>
          <w:szCs w:val="24"/>
        </w:rPr>
      </w:pPr>
      <w:r w:rsidRPr="00BB1271">
        <w:object w:dxaOrig="8671" w:dyaOrig="3495" w14:anchorId="73D5CAA9">
          <v:shape id="_x0000_i1043" type="#_x0000_t75" style="width:367.5pt;height:147.45pt" o:ole="">
            <v:imagedata r:id="rId172" o:title=""/>
          </v:shape>
          <o:OLEObject Type="Embed" ProgID="Visio.Drawing.15" ShapeID="_x0000_i1043" DrawAspect="Content" ObjectID="_1757389006" r:id="rId173"/>
        </w:object>
      </w:r>
    </w:p>
    <w:p w14:paraId="356E38BA" w14:textId="60830E43" w:rsidR="00656E70" w:rsidRPr="00BB1271" w:rsidRDefault="00656E70" w:rsidP="0073220D">
      <w:pPr>
        <w:pStyle w:val="a3"/>
        <w:rPr>
          <w:rFonts w:cstheme="minorHAnsi"/>
          <w:sz w:val="24"/>
          <w:szCs w:val="24"/>
        </w:rPr>
      </w:pPr>
    </w:p>
    <w:p w14:paraId="1EC70BB7" w14:textId="22C16F19" w:rsidR="00656E70" w:rsidRPr="00BB1271" w:rsidRDefault="00AE6823" w:rsidP="00AE6823">
      <w:pPr>
        <w:pStyle w:val="a3"/>
        <w:ind w:left="0"/>
        <w:jc w:val="center"/>
        <w:rPr>
          <w:rFonts w:cstheme="minorHAnsi"/>
          <w:sz w:val="24"/>
          <w:szCs w:val="24"/>
        </w:rPr>
      </w:pPr>
      <w:r w:rsidRPr="00BB1271">
        <w:rPr>
          <w:noProof/>
          <w:lang w:eastAsia="ru-RU"/>
        </w:rPr>
        <w:lastRenderedPageBreak/>
        <w:drawing>
          <wp:inline distT="0" distB="0" distL="0" distR="0" wp14:anchorId="71CFDA29" wp14:editId="0EDECEC5">
            <wp:extent cx="3373120" cy="5065322"/>
            <wp:effectExtent l="0" t="0" r="0" b="254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411885" cy="5123534"/>
                    </a:xfrm>
                    <a:prstGeom prst="rect">
                      <a:avLst/>
                    </a:prstGeom>
                  </pic:spPr>
                </pic:pic>
              </a:graphicData>
            </a:graphic>
          </wp:inline>
        </w:drawing>
      </w:r>
    </w:p>
    <w:p w14:paraId="393471CC" w14:textId="25EDD963" w:rsidR="00656E70" w:rsidRPr="00BB1271" w:rsidRDefault="0059724B" w:rsidP="0059724B">
      <w:pPr>
        <w:rPr>
          <w:rFonts w:cstheme="minorHAnsi"/>
          <w:sz w:val="24"/>
          <w:szCs w:val="24"/>
        </w:rPr>
      </w:pPr>
      <w:r w:rsidRPr="00BB1271">
        <w:rPr>
          <w:noProof/>
          <w:lang w:eastAsia="ru-RU"/>
        </w:rPr>
        <w:lastRenderedPageBreak/>
        <w:drawing>
          <wp:inline distT="0" distB="0" distL="0" distR="0" wp14:anchorId="4E0B6A92" wp14:editId="395250AD">
            <wp:extent cx="5940425" cy="5772785"/>
            <wp:effectExtent l="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940425" cy="5772785"/>
                    </a:xfrm>
                    <a:prstGeom prst="rect">
                      <a:avLst/>
                    </a:prstGeom>
                  </pic:spPr>
                </pic:pic>
              </a:graphicData>
            </a:graphic>
          </wp:inline>
        </w:drawing>
      </w:r>
    </w:p>
    <w:p w14:paraId="39436365" w14:textId="77777777" w:rsidR="00D82433" w:rsidRPr="00BB1271" w:rsidRDefault="00D82433" w:rsidP="00D82433">
      <w:pPr>
        <w:jc w:val="both"/>
        <w:rPr>
          <w:rFonts w:cstheme="minorHAnsi"/>
          <w:sz w:val="24"/>
          <w:szCs w:val="24"/>
        </w:rPr>
      </w:pPr>
      <w:r w:rsidRPr="00BB1271">
        <w:rPr>
          <w:noProof/>
          <w:lang w:eastAsia="ru-RU"/>
        </w:rPr>
        <w:drawing>
          <wp:inline distT="0" distB="0" distL="0" distR="0" wp14:anchorId="2BD39B30" wp14:editId="6FF546A5">
            <wp:extent cx="5940425" cy="2590800"/>
            <wp:effectExtent l="0" t="0" r="317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0425" cy="2590800"/>
                    </a:xfrm>
                    <a:prstGeom prst="rect">
                      <a:avLst/>
                    </a:prstGeom>
                  </pic:spPr>
                </pic:pic>
              </a:graphicData>
            </a:graphic>
          </wp:inline>
        </w:drawing>
      </w:r>
    </w:p>
    <w:p w14:paraId="6948E059" w14:textId="77777777" w:rsidR="00D82433" w:rsidRPr="00BB1271" w:rsidRDefault="00D82433" w:rsidP="00D82433">
      <w:pPr>
        <w:jc w:val="both"/>
        <w:rPr>
          <w:rFonts w:cstheme="minorHAnsi"/>
          <w:sz w:val="24"/>
          <w:szCs w:val="24"/>
        </w:rPr>
      </w:pPr>
      <w:r w:rsidRPr="00BB1271">
        <w:rPr>
          <w:noProof/>
          <w:lang w:eastAsia="ru-RU"/>
        </w:rPr>
        <w:lastRenderedPageBreak/>
        <w:drawing>
          <wp:inline distT="0" distB="0" distL="0" distR="0" wp14:anchorId="2FA40959" wp14:editId="43077A44">
            <wp:extent cx="5940425" cy="2786380"/>
            <wp:effectExtent l="0" t="0" r="317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0425" cy="2786380"/>
                    </a:xfrm>
                    <a:prstGeom prst="rect">
                      <a:avLst/>
                    </a:prstGeom>
                  </pic:spPr>
                </pic:pic>
              </a:graphicData>
            </a:graphic>
          </wp:inline>
        </w:drawing>
      </w:r>
    </w:p>
    <w:p w14:paraId="30B96AF4" w14:textId="5566E1D0" w:rsidR="0059724B" w:rsidRPr="00BB1271" w:rsidRDefault="0059724B" w:rsidP="0059724B">
      <w:pPr>
        <w:rPr>
          <w:rFonts w:cstheme="minorHAnsi"/>
          <w:sz w:val="24"/>
          <w:szCs w:val="24"/>
        </w:rPr>
      </w:pPr>
    </w:p>
    <w:p w14:paraId="152D78DF" w14:textId="6DBC43E9" w:rsidR="00CC4F1A" w:rsidRPr="00BB1271" w:rsidRDefault="00CC4F1A" w:rsidP="00CC4F1A">
      <w:pPr>
        <w:pStyle w:val="a3"/>
        <w:ind w:left="-142"/>
        <w:jc w:val="both"/>
        <w:rPr>
          <w:rFonts w:cstheme="minorHAnsi"/>
          <w:sz w:val="24"/>
          <w:szCs w:val="24"/>
        </w:rPr>
      </w:pPr>
      <w:r w:rsidRPr="00BB1271">
        <w:rPr>
          <w:rFonts w:cstheme="minorHAnsi"/>
          <w:sz w:val="24"/>
          <w:szCs w:val="24"/>
        </w:rPr>
        <w:t>Системные часы — специальное энергонезависимое устройство в составе компьютера для отсчёта </w:t>
      </w:r>
      <w:hyperlink r:id="rId176" w:tooltip="Время" w:history="1">
        <w:r w:rsidRPr="00BB1271">
          <w:rPr>
            <w:rFonts w:cstheme="minorHAnsi"/>
            <w:sz w:val="24"/>
            <w:szCs w:val="24"/>
          </w:rPr>
          <w:t>времени</w:t>
        </w:r>
      </w:hyperlink>
      <w:r w:rsidRPr="00BB1271">
        <w:rPr>
          <w:rFonts w:cstheme="minorHAnsi"/>
          <w:sz w:val="24"/>
          <w:szCs w:val="24"/>
        </w:rPr>
        <w:t>, работающее даже при выключенном компьютере. Современные компьютеры используют </w:t>
      </w:r>
      <w:hyperlink r:id="rId177" w:tooltip="Часы реального времени" w:history="1">
        <w:r w:rsidRPr="00BB1271">
          <w:rPr>
            <w:rFonts w:cstheme="minorHAnsi"/>
            <w:sz w:val="24"/>
            <w:szCs w:val="24"/>
          </w:rPr>
          <w:t>часы реального времени</w:t>
        </w:r>
      </w:hyperlink>
      <w:r w:rsidRPr="00BB1271">
        <w:rPr>
          <w:rFonts w:cstheme="minorHAnsi"/>
          <w:sz w:val="24"/>
          <w:szCs w:val="24"/>
        </w:rPr>
        <w:t>, доступ к которым возможен с помощью </w:t>
      </w:r>
      <w:hyperlink r:id="rId178" w:tooltip="Утилита" w:history="1">
        <w:r w:rsidRPr="00BB1271">
          <w:rPr>
            <w:rFonts w:cstheme="minorHAnsi"/>
            <w:sz w:val="24"/>
            <w:szCs w:val="24"/>
          </w:rPr>
          <w:t>утилит</w:t>
        </w:r>
      </w:hyperlink>
      <w:r w:rsidRPr="00BB1271">
        <w:rPr>
          <w:rFonts w:cstheme="minorHAnsi"/>
          <w:sz w:val="24"/>
          <w:szCs w:val="24"/>
        </w:rPr>
        <w:t>, либо через экран настройки </w:t>
      </w:r>
      <w:hyperlink r:id="rId179" w:tooltip="BIOS" w:history="1">
        <w:r w:rsidRPr="00BB1271">
          <w:rPr>
            <w:rFonts w:cstheme="minorHAnsi"/>
            <w:sz w:val="24"/>
            <w:szCs w:val="24"/>
          </w:rPr>
          <w:t>BIOS</w:t>
        </w:r>
      </w:hyperlink>
      <w:r w:rsidRPr="00BB1271">
        <w:rPr>
          <w:rFonts w:cstheme="minorHAnsi"/>
          <w:sz w:val="24"/>
          <w:szCs w:val="24"/>
        </w:rPr>
        <w:t>, в ходе </w:t>
      </w:r>
      <w:hyperlink r:id="rId180" w:tooltip="Загрузка операционной системы" w:history="1">
        <w:r w:rsidRPr="00BB1271">
          <w:rPr>
            <w:rFonts w:cstheme="minorHAnsi"/>
            <w:sz w:val="24"/>
            <w:szCs w:val="24"/>
          </w:rPr>
          <w:t>загрузки операционной системы</w:t>
        </w:r>
      </w:hyperlink>
      <w:hyperlink r:id="rId181" w:anchor="cite_note-2" w:history="1">
        <w:r w:rsidR="00C935E7" w:rsidRPr="00BB1271">
          <w:rPr>
            <w:rFonts w:cstheme="minorHAnsi"/>
            <w:sz w:val="24"/>
            <w:szCs w:val="24"/>
          </w:rPr>
          <w:t>.</w:t>
        </w:r>
      </w:hyperlink>
      <w:r w:rsidRPr="00BB1271">
        <w:rPr>
          <w:rFonts w:cstheme="minorHAnsi"/>
          <w:sz w:val="24"/>
          <w:szCs w:val="24"/>
        </w:rPr>
        <w:t xml:space="preserve"> Системные часы инициализируются от аппаратных при загрузке операционной системы, и </w:t>
      </w:r>
      <w:r w:rsidRPr="00BB1271">
        <w:rPr>
          <w:rFonts w:cstheme="minorHAnsi"/>
          <w:b/>
          <w:sz w:val="24"/>
          <w:szCs w:val="24"/>
        </w:rPr>
        <w:t>далее системное время поддерживаются с помощью регулярных </w:t>
      </w:r>
      <w:hyperlink r:id="rId182" w:tooltip="Прерывание" w:history="1">
        <w:r w:rsidRPr="00BB1271">
          <w:rPr>
            <w:rFonts w:cstheme="minorHAnsi"/>
            <w:b/>
            <w:sz w:val="24"/>
            <w:szCs w:val="24"/>
          </w:rPr>
          <w:t>прерываний</w:t>
        </w:r>
      </w:hyperlink>
      <w:r w:rsidRPr="00BB1271">
        <w:rPr>
          <w:rFonts w:cstheme="minorHAnsi"/>
          <w:b/>
          <w:sz w:val="24"/>
          <w:szCs w:val="24"/>
        </w:rPr>
        <w:t> от </w:t>
      </w:r>
      <w:hyperlink r:id="rId183" w:tooltip="Таймер (информатика)" w:history="1">
        <w:r w:rsidRPr="00BB1271">
          <w:rPr>
            <w:rFonts w:cstheme="minorHAnsi"/>
            <w:b/>
            <w:sz w:val="24"/>
            <w:szCs w:val="24"/>
          </w:rPr>
          <w:t>таймера</w:t>
        </w:r>
      </w:hyperlink>
      <w:r w:rsidRPr="00BB1271">
        <w:rPr>
          <w:rFonts w:cstheme="minorHAnsi"/>
          <w:b/>
          <w:sz w:val="24"/>
          <w:szCs w:val="24"/>
        </w:rPr>
        <w:t>.</w:t>
      </w:r>
      <w:r w:rsidRPr="00BB1271">
        <w:rPr>
          <w:rFonts w:cstheme="minorHAnsi"/>
          <w:sz w:val="24"/>
          <w:szCs w:val="24"/>
        </w:rPr>
        <w:t> </w:t>
      </w:r>
    </w:p>
    <w:p w14:paraId="0ED05D60" w14:textId="77777777" w:rsidR="00CC4F1A" w:rsidRPr="00BB1271" w:rsidRDefault="00CC4F1A" w:rsidP="009D5FF7">
      <w:pPr>
        <w:pStyle w:val="a3"/>
        <w:ind w:left="-142"/>
        <w:jc w:val="both"/>
        <w:rPr>
          <w:rFonts w:cstheme="minorHAnsi"/>
          <w:sz w:val="24"/>
          <w:szCs w:val="24"/>
        </w:rPr>
      </w:pPr>
    </w:p>
    <w:p w14:paraId="66F1C9D1" w14:textId="79B7A478" w:rsidR="009D5FF7" w:rsidRPr="00BB1271" w:rsidRDefault="009D5FF7" w:rsidP="009D5FF7">
      <w:pPr>
        <w:pStyle w:val="a3"/>
        <w:ind w:left="-142"/>
        <w:jc w:val="both"/>
        <w:rPr>
          <w:rFonts w:cstheme="minorHAnsi"/>
          <w:sz w:val="24"/>
          <w:szCs w:val="24"/>
        </w:rPr>
      </w:pPr>
      <w:r w:rsidRPr="00BB1271">
        <w:rPr>
          <w:rFonts w:cstheme="minorHAnsi"/>
          <w:sz w:val="24"/>
          <w:szCs w:val="24"/>
        </w:rPr>
        <w:t xml:space="preserve">Часы реального времени (RTC – real time clock) - </w:t>
      </w:r>
      <w:r w:rsidRPr="00BB1271">
        <w:rPr>
          <w:rFonts w:cstheme="minorHAnsi"/>
          <w:b/>
          <w:sz w:val="24"/>
          <w:szCs w:val="24"/>
        </w:rPr>
        <w:t>электронная схема, предназначенная для учёта хронометрических данных (текущее время, дата, день недели и др.),</w:t>
      </w:r>
      <w:r w:rsidRPr="00BB1271">
        <w:rPr>
          <w:rFonts w:cstheme="minorHAnsi"/>
          <w:sz w:val="24"/>
          <w:szCs w:val="24"/>
        </w:rPr>
        <w:t xml:space="preserve"> </w:t>
      </w:r>
      <w:r w:rsidRPr="00BB1271">
        <w:rPr>
          <w:rFonts w:cstheme="minorHAnsi"/>
          <w:b/>
          <w:sz w:val="24"/>
          <w:szCs w:val="24"/>
        </w:rPr>
        <w:t>представляет собой систему из автономного источника питания и учитывающего устройства</w:t>
      </w:r>
      <w:r w:rsidRPr="00BB1271">
        <w:rPr>
          <w:rFonts w:cstheme="minorHAnsi"/>
          <w:sz w:val="24"/>
          <w:szCs w:val="24"/>
        </w:rPr>
        <w:t>. Чаще всего часы реального времени встречаются в вычислительных машинах, хотя на самом деле ЧРВ присутствуют практически во всех электронных устройствах, которые должны хранить время.</w:t>
      </w:r>
    </w:p>
    <w:p w14:paraId="4B85C202" w14:textId="77777777" w:rsidR="009D5FF7" w:rsidRPr="00BB1271" w:rsidRDefault="009D5FF7" w:rsidP="009D5FF7">
      <w:pPr>
        <w:pStyle w:val="a3"/>
        <w:ind w:left="-142"/>
        <w:jc w:val="both"/>
        <w:rPr>
          <w:rFonts w:ascii="Arial" w:hAnsi="Arial" w:cs="Arial"/>
          <w:sz w:val="21"/>
          <w:szCs w:val="21"/>
          <w:shd w:val="clear" w:color="auto" w:fill="FFFFFF"/>
        </w:rPr>
      </w:pPr>
    </w:p>
    <w:p w14:paraId="36D704FF" w14:textId="6B9B9A92" w:rsidR="0059724B" w:rsidRPr="00BB1271" w:rsidRDefault="009D5FF7" w:rsidP="009D5FF7">
      <w:pPr>
        <w:pStyle w:val="a3"/>
        <w:ind w:left="-142"/>
        <w:jc w:val="both"/>
        <w:rPr>
          <w:rFonts w:cstheme="minorHAnsi"/>
          <w:sz w:val="24"/>
          <w:szCs w:val="24"/>
          <w:u w:val="single"/>
        </w:rPr>
      </w:pPr>
      <w:r w:rsidRPr="00BB1271">
        <w:rPr>
          <w:rFonts w:cstheme="minorHAnsi"/>
          <w:sz w:val="24"/>
          <w:szCs w:val="24"/>
        </w:rPr>
        <w:t>Название «real-time clock» используется в английском языке для различения от </w:t>
      </w:r>
      <w:hyperlink r:id="rId184" w:tooltip="Тактовый сигнал" w:history="1">
        <w:r w:rsidRPr="00BB1271">
          <w:rPr>
            <w:rFonts w:cstheme="minorHAnsi"/>
            <w:sz w:val="24"/>
            <w:szCs w:val="24"/>
          </w:rPr>
          <w:t>тактовых генераторов</w:t>
        </w:r>
      </w:hyperlink>
      <w:r w:rsidRPr="00BB1271">
        <w:rPr>
          <w:rFonts w:cstheme="minorHAnsi"/>
          <w:sz w:val="24"/>
          <w:szCs w:val="24"/>
        </w:rPr>
        <w:t xml:space="preserve"> (которые в английском языке называются «clock signals»). </w:t>
      </w:r>
      <w:r w:rsidRPr="00BB1271">
        <w:rPr>
          <w:rFonts w:cstheme="minorHAnsi"/>
          <w:b/>
          <w:sz w:val="24"/>
          <w:szCs w:val="24"/>
          <w:u w:val="single"/>
        </w:rPr>
        <w:t>Тактовые генераторы не ведут счёт в «человеческих» единицах исчисления времени.</w:t>
      </w:r>
    </w:p>
    <w:p w14:paraId="560679B4" w14:textId="58A32710" w:rsidR="0059724B" w:rsidRPr="00BB1271" w:rsidRDefault="0059724B" w:rsidP="009D5FF7">
      <w:pPr>
        <w:pStyle w:val="a3"/>
        <w:ind w:left="-142"/>
        <w:jc w:val="both"/>
        <w:rPr>
          <w:rFonts w:cstheme="minorHAnsi"/>
          <w:sz w:val="24"/>
          <w:szCs w:val="24"/>
        </w:rPr>
      </w:pPr>
    </w:p>
    <w:p w14:paraId="061E87A7" w14:textId="46E2A77F" w:rsidR="009D5FF7" w:rsidRPr="00BB1271" w:rsidRDefault="00CC4F1A" w:rsidP="009D5FF7">
      <w:pPr>
        <w:pStyle w:val="a3"/>
        <w:ind w:left="-142"/>
        <w:jc w:val="both"/>
        <w:rPr>
          <w:rFonts w:cstheme="minorHAnsi"/>
          <w:sz w:val="24"/>
          <w:szCs w:val="24"/>
        </w:rPr>
      </w:pPr>
      <w:r w:rsidRPr="00BB1271">
        <w:rPr>
          <w:rFonts w:cstheme="minorHAnsi"/>
          <w:b/>
          <w:sz w:val="24"/>
          <w:szCs w:val="24"/>
          <w:u w:val="single"/>
        </w:rPr>
        <w:t>Системные часы обычно реализуются в виде </w:t>
      </w:r>
      <w:hyperlink r:id="rId185" w:tooltip="Программируемый интервальный таймер" w:history="1">
        <w:r w:rsidRPr="00BB1271">
          <w:rPr>
            <w:rFonts w:cstheme="minorHAnsi"/>
            <w:b/>
            <w:sz w:val="24"/>
            <w:szCs w:val="24"/>
            <w:u w:val="single"/>
          </w:rPr>
          <w:t xml:space="preserve">программируемого интервального </w:t>
        </w:r>
        <w:r w:rsidR="00C935E7" w:rsidRPr="00BB1271">
          <w:rPr>
            <w:rFonts w:cstheme="minorHAnsi"/>
            <w:b/>
            <w:sz w:val="24"/>
            <w:szCs w:val="24"/>
            <w:u w:val="single"/>
          </w:rPr>
          <w:t>ТАЙМЕРА</w:t>
        </w:r>
      </w:hyperlink>
      <w:r w:rsidRPr="00BB1271">
        <w:rPr>
          <w:rFonts w:cstheme="minorHAnsi"/>
          <w:b/>
          <w:sz w:val="24"/>
          <w:szCs w:val="24"/>
          <w:u w:val="single"/>
        </w:rPr>
        <w:t xml:space="preserve">, который периодически прерывает работу </w:t>
      </w:r>
      <w:r w:rsidR="00C935E7" w:rsidRPr="00BB1271">
        <w:rPr>
          <w:rFonts w:cstheme="minorHAnsi"/>
          <w:b/>
          <w:sz w:val="24"/>
          <w:szCs w:val="24"/>
          <w:u w:val="single"/>
        </w:rPr>
        <w:t>ЦП</w:t>
      </w:r>
      <w:r w:rsidRPr="00BB1271">
        <w:rPr>
          <w:rFonts w:cstheme="minorHAnsi"/>
          <w:sz w:val="24"/>
          <w:szCs w:val="24"/>
          <w:u w:val="single"/>
        </w:rPr>
        <w:t>, который затем начинает выполнять процедуру обслуживания прерываний по таймеру</w:t>
      </w:r>
      <w:r w:rsidRPr="00BB1271">
        <w:rPr>
          <w:rFonts w:cstheme="minorHAnsi"/>
          <w:sz w:val="24"/>
          <w:szCs w:val="24"/>
        </w:rPr>
        <w:t>. </w:t>
      </w:r>
      <w:r w:rsidRPr="00BB1271">
        <w:rPr>
          <w:rFonts w:cstheme="minorHAnsi"/>
          <w:b/>
          <w:sz w:val="24"/>
          <w:szCs w:val="24"/>
          <w:u w:val="single"/>
        </w:rPr>
        <w:t>Эта процедура обычно добавляет один тик к системным часам (простой счетчик) и обрабатывает другие периодические задачи обслуживания (</w:t>
      </w:r>
      <w:hyperlink r:id="rId186" w:tooltip="Упреждение (вычисление)" w:history="1">
        <w:r w:rsidRPr="00BB1271">
          <w:rPr>
            <w:rFonts w:cstheme="minorHAnsi"/>
            <w:b/>
            <w:sz w:val="24"/>
            <w:szCs w:val="24"/>
            <w:u w:val="single"/>
          </w:rPr>
          <w:t>упреждение</w:t>
        </w:r>
      </w:hyperlink>
      <w:r w:rsidRPr="00BB1271">
        <w:rPr>
          <w:rFonts w:cstheme="minorHAnsi"/>
          <w:b/>
          <w:sz w:val="24"/>
          <w:szCs w:val="24"/>
          <w:u w:val="single"/>
        </w:rPr>
        <w:t> и т.д.),</w:t>
      </w:r>
      <w:r w:rsidRPr="00BB1271">
        <w:rPr>
          <w:rFonts w:cstheme="minorHAnsi"/>
          <w:sz w:val="24"/>
          <w:szCs w:val="24"/>
        </w:rPr>
        <w:t xml:space="preserve"> Прежде чем вернуться к задаче, которую центральный процессор выполнял до прерывания.</w:t>
      </w:r>
    </w:p>
    <w:p w14:paraId="7CFE3D72" w14:textId="711143D2" w:rsidR="0059724B" w:rsidRPr="00BB1271" w:rsidRDefault="0059724B" w:rsidP="0059724B">
      <w:pPr>
        <w:rPr>
          <w:rFonts w:cstheme="minorHAnsi"/>
          <w:sz w:val="24"/>
          <w:szCs w:val="24"/>
        </w:rPr>
      </w:pPr>
    </w:p>
    <w:p w14:paraId="5839BE2E" w14:textId="197CA912" w:rsidR="00CC4F1A" w:rsidRPr="00BB1271" w:rsidRDefault="00CC4F1A" w:rsidP="0059724B">
      <w:pPr>
        <w:rPr>
          <w:rFonts w:cstheme="minorHAnsi"/>
          <w:sz w:val="24"/>
          <w:szCs w:val="24"/>
        </w:rPr>
      </w:pPr>
    </w:p>
    <w:p w14:paraId="17988562" w14:textId="77777777" w:rsidR="00E0169A" w:rsidRPr="00D366A6" w:rsidRDefault="00E0169A"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30" w:name="_Toc137995189"/>
      <w:bookmarkStart w:id="31" w:name="_Hlk74257327"/>
      <w:bookmarkEnd w:id="29"/>
      <w:r w:rsidRPr="00D366A6">
        <w:rPr>
          <w:rFonts w:ascii="Arial" w:eastAsiaTheme="majorEastAsia" w:hAnsi="Arial" w:cs="Arial"/>
          <w:bCs/>
          <w:sz w:val="28"/>
          <w:szCs w:val="28"/>
          <w:highlight w:val="lightGray"/>
          <w:lang w:val="ru-RU"/>
        </w:rPr>
        <w:lastRenderedPageBreak/>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API файловой системы, маркер файла, текущая позиция файла, блокировка файлов, </w:t>
      </w:r>
      <w:r w:rsidR="0073220D" w:rsidRPr="00D366A6">
        <w:rPr>
          <w:rFonts w:ascii="Arial" w:eastAsiaTheme="majorEastAsia" w:hAnsi="Arial" w:cs="Arial"/>
          <w:bCs/>
          <w:sz w:val="28"/>
          <w:szCs w:val="28"/>
          <w:highlight w:val="lightGray"/>
          <w:lang w:val="ru-RU"/>
        </w:rPr>
        <w:t xml:space="preserve"> </w:t>
      </w:r>
      <w:r w:rsidRPr="00D366A6">
        <w:rPr>
          <w:rFonts w:ascii="Arial" w:eastAsiaTheme="majorEastAsia" w:hAnsi="Arial" w:cs="Arial"/>
          <w:bCs/>
          <w:sz w:val="28"/>
          <w:szCs w:val="28"/>
          <w:highlight w:val="lightGray"/>
          <w:lang w:val="ru-RU"/>
        </w:rPr>
        <w:t>наблюдение за изменением в каталоге, особенности устройства файловой системы в Linux.</w:t>
      </w:r>
      <w:bookmarkEnd w:id="30"/>
    </w:p>
    <w:bookmarkEnd w:id="31"/>
    <w:p w14:paraId="7D979D7D" w14:textId="1E70D567" w:rsidR="003C7DBA" w:rsidRPr="00BB1271" w:rsidRDefault="003C7DBA" w:rsidP="00EB0827">
      <w:pPr>
        <w:pStyle w:val="a3"/>
        <w:ind w:left="0"/>
        <w:rPr>
          <w:rFonts w:cstheme="minorHAnsi"/>
          <w:sz w:val="24"/>
          <w:szCs w:val="24"/>
        </w:rPr>
      </w:pPr>
    </w:p>
    <w:p w14:paraId="41964AFE" w14:textId="77777777" w:rsidR="00EB0827" w:rsidRPr="00BB1271" w:rsidRDefault="003C7DBA" w:rsidP="003C7DBA">
      <w:pPr>
        <w:pStyle w:val="a3"/>
        <w:ind w:left="0"/>
        <w:jc w:val="both"/>
        <w:rPr>
          <w:rFonts w:cstheme="minorHAnsi"/>
          <w:sz w:val="24"/>
          <w:szCs w:val="24"/>
        </w:rPr>
      </w:pPr>
      <w:r w:rsidRPr="00BB1271">
        <w:rPr>
          <w:rFonts w:cstheme="minorHAnsi"/>
          <w:sz w:val="24"/>
          <w:szCs w:val="24"/>
        </w:rPr>
        <w:t xml:space="preserve">В хранении и извлечении информации нуждаются все компьютерные приложения. </w:t>
      </w:r>
      <w:r w:rsidRPr="00BB1271">
        <w:rPr>
          <w:rFonts w:cstheme="minorHAnsi"/>
          <w:b/>
          <w:sz w:val="24"/>
          <w:szCs w:val="24"/>
        </w:rPr>
        <w:t xml:space="preserve">Работающий процесс в собственном адресном пространстве может хранить лишь ограниченное количество данных. </w:t>
      </w:r>
      <w:r w:rsidRPr="00BB1271">
        <w:rPr>
          <w:rFonts w:cstheme="minorHAnsi"/>
          <w:sz w:val="24"/>
          <w:szCs w:val="24"/>
          <w:u w:val="single"/>
        </w:rPr>
        <w:t>Но емкость хранилища ограничена размером виртуального адресного пространства</w:t>
      </w:r>
      <w:r w:rsidRPr="00BB1271">
        <w:rPr>
          <w:rFonts w:cstheme="minorHAnsi"/>
          <w:sz w:val="24"/>
          <w:szCs w:val="24"/>
        </w:rPr>
        <w:t xml:space="preserve">. </w:t>
      </w:r>
      <w:r w:rsidRPr="00BB1271">
        <w:rPr>
          <w:rFonts w:cstheme="minorHAnsi"/>
          <w:sz w:val="24"/>
          <w:szCs w:val="24"/>
          <w:u w:val="single"/>
        </w:rPr>
        <w:t>Ряду приложений вполне достаточно и этого объема, но есть и такие приложения, например, системы резервирования авиабилетов, системы банковского или корпоративного учета, для которых его явно недостаточно</w:t>
      </w:r>
      <w:r w:rsidRPr="00BB1271">
        <w:rPr>
          <w:rFonts w:cstheme="minorHAnsi"/>
          <w:sz w:val="24"/>
          <w:szCs w:val="24"/>
        </w:rPr>
        <w:t xml:space="preserve">. </w:t>
      </w:r>
    </w:p>
    <w:p w14:paraId="32D4BE64" w14:textId="77777777" w:rsidR="00EB0827" w:rsidRPr="00BB1271" w:rsidRDefault="00EB0827" w:rsidP="003C7DBA">
      <w:pPr>
        <w:pStyle w:val="a3"/>
        <w:ind w:left="0"/>
        <w:jc w:val="both"/>
        <w:rPr>
          <w:rFonts w:cstheme="minorHAnsi"/>
          <w:sz w:val="24"/>
          <w:szCs w:val="24"/>
        </w:rPr>
      </w:pPr>
    </w:p>
    <w:p w14:paraId="581BBB78" w14:textId="2698DF17" w:rsidR="003C7DBA" w:rsidRPr="00BB1271" w:rsidRDefault="003C7DBA" w:rsidP="003C7DBA">
      <w:pPr>
        <w:pStyle w:val="a3"/>
        <w:ind w:left="0"/>
        <w:jc w:val="both"/>
        <w:rPr>
          <w:rFonts w:cstheme="minorHAnsi"/>
          <w:sz w:val="24"/>
          <w:szCs w:val="24"/>
        </w:rPr>
      </w:pPr>
      <w:r w:rsidRPr="00BB1271">
        <w:rPr>
          <w:rFonts w:cstheme="minorHAnsi"/>
          <w:b/>
          <w:sz w:val="24"/>
          <w:szCs w:val="24"/>
        </w:rPr>
        <w:t>Вторая проблема, связанная с хранением информаци</w:t>
      </w:r>
      <w:r w:rsidR="00EB0827" w:rsidRPr="00BB1271">
        <w:rPr>
          <w:rFonts w:cstheme="minorHAnsi"/>
          <w:b/>
          <w:sz w:val="24"/>
          <w:szCs w:val="24"/>
        </w:rPr>
        <w:t>и в пределах адресного простран</w:t>
      </w:r>
      <w:r w:rsidRPr="00BB1271">
        <w:rPr>
          <w:rFonts w:cstheme="minorHAnsi"/>
          <w:b/>
          <w:sz w:val="24"/>
          <w:szCs w:val="24"/>
        </w:rPr>
        <w:t>ства процессов, заключается в том, что при завершен</w:t>
      </w:r>
      <w:r w:rsidR="00EB0827" w:rsidRPr="00BB1271">
        <w:rPr>
          <w:rFonts w:cstheme="minorHAnsi"/>
          <w:b/>
          <w:sz w:val="24"/>
          <w:szCs w:val="24"/>
        </w:rPr>
        <w:t>ии процесса эта информация теря</w:t>
      </w:r>
      <w:r w:rsidRPr="00BB1271">
        <w:rPr>
          <w:rFonts w:cstheme="minorHAnsi"/>
          <w:b/>
          <w:sz w:val="24"/>
          <w:szCs w:val="24"/>
        </w:rPr>
        <w:t>ется.</w:t>
      </w:r>
      <w:r w:rsidRPr="00BB1271">
        <w:rPr>
          <w:rFonts w:cstheme="minorHAnsi"/>
          <w:sz w:val="24"/>
          <w:szCs w:val="24"/>
        </w:rPr>
        <w:t xml:space="preserve"> Для многих приложений (например, баз данных) информация должна храниться неделями, месяцами или даже бесконечно. Ее исчезновение с завершением процесса абсолютно неприемлемо. </w:t>
      </w:r>
      <w:r w:rsidRPr="00BB1271">
        <w:rPr>
          <w:rFonts w:cstheme="minorHAnsi"/>
          <w:b/>
          <w:sz w:val="24"/>
          <w:szCs w:val="24"/>
        </w:rPr>
        <w:t>Более того, она не должна утрачиваться и при аварийном завершении процесса при отказе компьютера</w:t>
      </w:r>
      <w:r w:rsidR="00EB0827" w:rsidRPr="00BB1271">
        <w:rPr>
          <w:rFonts w:cstheme="minorHAnsi"/>
          <w:b/>
          <w:sz w:val="24"/>
          <w:szCs w:val="24"/>
        </w:rPr>
        <w:t>.</w:t>
      </w:r>
    </w:p>
    <w:p w14:paraId="57D69527" w14:textId="51B34A40" w:rsidR="003C7DBA" w:rsidRPr="00BB1271" w:rsidRDefault="003C7DBA" w:rsidP="007E6F62">
      <w:pPr>
        <w:pStyle w:val="a3"/>
        <w:ind w:left="0"/>
        <w:jc w:val="center"/>
        <w:rPr>
          <w:rFonts w:cstheme="minorHAnsi"/>
          <w:sz w:val="24"/>
          <w:szCs w:val="24"/>
        </w:rPr>
      </w:pPr>
    </w:p>
    <w:p w14:paraId="66344B5F" w14:textId="61547DCC" w:rsidR="00EB0827" w:rsidRPr="00BB1271" w:rsidRDefault="00EB0827" w:rsidP="00EB0827">
      <w:pPr>
        <w:pStyle w:val="a3"/>
        <w:ind w:left="0"/>
        <w:jc w:val="both"/>
        <w:rPr>
          <w:rFonts w:cstheme="minorHAnsi"/>
          <w:sz w:val="24"/>
          <w:szCs w:val="24"/>
        </w:rPr>
      </w:pPr>
      <w:r w:rsidRPr="00BB1271">
        <w:rPr>
          <w:rFonts w:cstheme="minorHAnsi"/>
          <w:sz w:val="24"/>
          <w:szCs w:val="24"/>
        </w:rPr>
        <w:t xml:space="preserve">Третья проблема заключается в том, что </w:t>
      </w:r>
      <w:r w:rsidRPr="00BB1271">
        <w:rPr>
          <w:rFonts w:cstheme="minorHAnsi"/>
          <w:b/>
          <w:sz w:val="24"/>
          <w:szCs w:val="24"/>
        </w:rPr>
        <w:t xml:space="preserve">зачастую возникает необходимость в предоставлении одновременного доступа к какой-то информации (или ее части) нескольким процессам. </w:t>
      </w:r>
      <w:r w:rsidRPr="00BB1271">
        <w:rPr>
          <w:rFonts w:cstheme="minorHAnsi"/>
          <w:sz w:val="24"/>
          <w:szCs w:val="24"/>
        </w:rPr>
        <w:t>Если интерактивный телефонный справочник будет храниться в пределах адресного пространства только одного процесса, то доступ к нему сможет получить только этот процесс. Эта проблема решается за счет придания информации как таковой независимости от любых процессов</w:t>
      </w:r>
    </w:p>
    <w:p w14:paraId="016AE3A3" w14:textId="7CABA699" w:rsidR="00EB0827" w:rsidRPr="00BB1271" w:rsidRDefault="00EB0827" w:rsidP="00EB0827">
      <w:pPr>
        <w:pStyle w:val="a3"/>
        <w:ind w:left="0"/>
        <w:jc w:val="both"/>
        <w:rPr>
          <w:rFonts w:cstheme="minorHAnsi"/>
          <w:sz w:val="24"/>
          <w:szCs w:val="24"/>
        </w:rPr>
      </w:pPr>
    </w:p>
    <w:p w14:paraId="349FC083" w14:textId="77777777" w:rsidR="00EB0827" w:rsidRPr="00BB1271" w:rsidRDefault="00EB0827" w:rsidP="00EB0827">
      <w:pPr>
        <w:pStyle w:val="a3"/>
        <w:ind w:left="0"/>
        <w:jc w:val="both"/>
        <w:rPr>
          <w:rFonts w:cstheme="minorHAnsi"/>
          <w:sz w:val="24"/>
          <w:szCs w:val="24"/>
        </w:rPr>
      </w:pPr>
      <w:r w:rsidRPr="00BB1271">
        <w:rPr>
          <w:rFonts w:cstheme="minorHAnsi"/>
          <w:sz w:val="24"/>
          <w:szCs w:val="24"/>
        </w:rPr>
        <w:t xml:space="preserve">Таким образом, есть три основных требования к долговременному хранилищу информации: </w:t>
      </w:r>
    </w:p>
    <w:p w14:paraId="76D63358" w14:textId="7D847F01" w:rsidR="00EB0827" w:rsidRPr="00BB1271" w:rsidRDefault="00EB0827" w:rsidP="00EB0827">
      <w:pPr>
        <w:pStyle w:val="a3"/>
        <w:ind w:left="0"/>
        <w:jc w:val="both"/>
        <w:rPr>
          <w:rFonts w:cstheme="minorHAnsi"/>
          <w:sz w:val="24"/>
          <w:szCs w:val="24"/>
        </w:rPr>
      </w:pPr>
      <w:r w:rsidRPr="00BB1271">
        <w:rPr>
          <w:rFonts w:cstheme="minorHAnsi"/>
          <w:sz w:val="24"/>
          <w:szCs w:val="24"/>
        </w:rPr>
        <w:t xml:space="preserve">1. </w:t>
      </w:r>
      <w:r w:rsidRPr="00BB1271">
        <w:rPr>
          <w:rFonts w:cstheme="minorHAnsi"/>
          <w:b/>
          <w:sz w:val="24"/>
          <w:szCs w:val="24"/>
        </w:rPr>
        <w:t>Оно должно предоставлять возможность хранения ОГРОМНОГО количества</w:t>
      </w:r>
      <w:r w:rsidRPr="00BB1271">
        <w:rPr>
          <w:rFonts w:cstheme="minorHAnsi"/>
          <w:sz w:val="24"/>
          <w:szCs w:val="24"/>
        </w:rPr>
        <w:t xml:space="preserve"> информации. </w:t>
      </w:r>
    </w:p>
    <w:p w14:paraId="34A9EB59" w14:textId="4A5A41E9" w:rsidR="00EB0827" w:rsidRPr="00BB1271" w:rsidRDefault="00EB0827" w:rsidP="00EB0827">
      <w:pPr>
        <w:pStyle w:val="a3"/>
        <w:ind w:left="0"/>
        <w:jc w:val="both"/>
        <w:rPr>
          <w:rFonts w:cstheme="minorHAnsi"/>
          <w:sz w:val="24"/>
          <w:szCs w:val="24"/>
        </w:rPr>
      </w:pPr>
      <w:r w:rsidRPr="00BB1271">
        <w:rPr>
          <w:rFonts w:cstheme="minorHAnsi"/>
          <w:sz w:val="24"/>
          <w:szCs w:val="24"/>
        </w:rPr>
        <w:t xml:space="preserve">2. </w:t>
      </w:r>
      <w:r w:rsidRPr="00BB1271">
        <w:rPr>
          <w:rFonts w:cstheme="minorHAnsi"/>
          <w:b/>
          <w:sz w:val="24"/>
          <w:szCs w:val="24"/>
        </w:rPr>
        <w:t>Информация должна ПЕРЕЖИТЬ ПРЕКРАЩЕНИЕ РАБОТЫ использующего ее ПРОЦЕССА.</w:t>
      </w:r>
      <w:r w:rsidRPr="00BB1271">
        <w:rPr>
          <w:rFonts w:cstheme="minorHAnsi"/>
          <w:sz w:val="24"/>
          <w:szCs w:val="24"/>
        </w:rPr>
        <w:t xml:space="preserve"> </w:t>
      </w:r>
    </w:p>
    <w:p w14:paraId="6023393C" w14:textId="637A786A" w:rsidR="00EB0827" w:rsidRPr="00BB1271" w:rsidRDefault="00EB0827" w:rsidP="00EB0827">
      <w:pPr>
        <w:pStyle w:val="a3"/>
        <w:ind w:left="0"/>
        <w:jc w:val="both"/>
        <w:rPr>
          <w:rFonts w:cstheme="minorHAnsi"/>
          <w:b/>
          <w:sz w:val="24"/>
          <w:szCs w:val="24"/>
        </w:rPr>
      </w:pPr>
      <w:r w:rsidRPr="00BB1271">
        <w:rPr>
          <w:rFonts w:cstheme="minorHAnsi"/>
          <w:sz w:val="24"/>
          <w:szCs w:val="24"/>
        </w:rPr>
        <w:t xml:space="preserve">3. </w:t>
      </w:r>
      <w:r w:rsidRPr="00BB1271">
        <w:rPr>
          <w:rFonts w:cstheme="minorHAnsi"/>
          <w:b/>
          <w:sz w:val="24"/>
          <w:szCs w:val="24"/>
        </w:rPr>
        <w:t>К информации должны иметь ОДНОВРЕМЕННЫЙ ДОСТУП несколько процессов.</w:t>
      </w:r>
    </w:p>
    <w:p w14:paraId="49162A32" w14:textId="77777777" w:rsidR="00EB0827" w:rsidRPr="00BB1271" w:rsidRDefault="00EB0827" w:rsidP="007E6F62">
      <w:pPr>
        <w:pStyle w:val="a3"/>
        <w:ind w:left="0"/>
        <w:jc w:val="center"/>
        <w:rPr>
          <w:rFonts w:cstheme="minorHAnsi"/>
          <w:sz w:val="24"/>
          <w:szCs w:val="24"/>
        </w:rPr>
      </w:pPr>
    </w:p>
    <w:p w14:paraId="29E4FC46" w14:textId="3C81BC25" w:rsidR="000551BF" w:rsidRPr="00BB1271" w:rsidRDefault="00EE153E" w:rsidP="007E6F62">
      <w:pPr>
        <w:pStyle w:val="a3"/>
        <w:ind w:left="0"/>
        <w:jc w:val="center"/>
        <w:rPr>
          <w:rFonts w:cstheme="minorHAnsi"/>
          <w:sz w:val="24"/>
          <w:szCs w:val="24"/>
        </w:rPr>
      </w:pPr>
      <w:r w:rsidRPr="00BB1271">
        <w:rPr>
          <w:rFonts w:cstheme="minorHAnsi"/>
          <w:sz w:val="24"/>
          <w:szCs w:val="24"/>
        </w:rPr>
        <w:t>Логическая и физическая организация данных</w:t>
      </w:r>
    </w:p>
    <w:p w14:paraId="77C9DC83" w14:textId="357F7068" w:rsidR="00EE153E" w:rsidRPr="00BB1271" w:rsidRDefault="00EE153E" w:rsidP="007E6F62">
      <w:pPr>
        <w:pStyle w:val="a3"/>
        <w:ind w:left="0"/>
        <w:jc w:val="center"/>
        <w:rPr>
          <w:rFonts w:cstheme="minorHAnsi"/>
          <w:sz w:val="24"/>
          <w:szCs w:val="24"/>
        </w:rPr>
      </w:pPr>
    </w:p>
    <w:p w14:paraId="27C822D0" w14:textId="2CE7FC99" w:rsidR="00F43D9A" w:rsidRPr="00BB1271" w:rsidRDefault="00D07699" w:rsidP="00D07699">
      <w:pPr>
        <w:pStyle w:val="a3"/>
        <w:ind w:left="0"/>
        <w:jc w:val="both"/>
        <w:rPr>
          <w:rFonts w:cstheme="minorHAnsi"/>
          <w:sz w:val="24"/>
          <w:szCs w:val="24"/>
        </w:rPr>
      </w:pPr>
      <w:r w:rsidRPr="00BB1271">
        <w:rPr>
          <w:rFonts w:cstheme="minorHAnsi"/>
          <w:sz w:val="24"/>
          <w:szCs w:val="24"/>
        </w:rPr>
        <w:t xml:space="preserve">В качестве такого долговременного хранилища долгие годы используются </w:t>
      </w:r>
      <w:r w:rsidR="00755ED0" w:rsidRPr="00BB1271">
        <w:rPr>
          <w:rFonts w:cstheme="minorHAnsi"/>
          <w:b/>
          <w:sz w:val="24"/>
          <w:szCs w:val="24"/>
        </w:rPr>
        <w:t xml:space="preserve">МАГНИТНЫЕ ДИСКИ </w:t>
      </w:r>
      <w:r w:rsidR="00755ED0" w:rsidRPr="00BB1271">
        <w:rPr>
          <w:rFonts w:cstheme="minorHAnsi"/>
          <w:b/>
          <w:sz w:val="24"/>
          <w:szCs w:val="24"/>
          <w:lang w:val="en-US"/>
        </w:rPr>
        <w:t>HDD</w:t>
      </w:r>
      <w:r w:rsidR="00755ED0" w:rsidRPr="00BB1271">
        <w:rPr>
          <w:rFonts w:cstheme="minorHAnsi"/>
          <w:b/>
          <w:sz w:val="24"/>
          <w:szCs w:val="24"/>
        </w:rPr>
        <w:t xml:space="preserve"> – </w:t>
      </w:r>
      <w:r w:rsidR="00755ED0" w:rsidRPr="00BB1271">
        <w:rPr>
          <w:rFonts w:cstheme="minorHAnsi"/>
          <w:b/>
          <w:sz w:val="24"/>
          <w:szCs w:val="24"/>
          <w:lang w:val="en-US"/>
        </w:rPr>
        <w:t>HARD</w:t>
      </w:r>
      <w:r w:rsidR="00755ED0" w:rsidRPr="00BB1271">
        <w:rPr>
          <w:rFonts w:cstheme="minorHAnsi"/>
          <w:b/>
          <w:sz w:val="24"/>
          <w:szCs w:val="24"/>
        </w:rPr>
        <w:t xml:space="preserve"> </w:t>
      </w:r>
      <w:r w:rsidR="00755ED0" w:rsidRPr="00BB1271">
        <w:rPr>
          <w:rFonts w:cstheme="minorHAnsi"/>
          <w:b/>
          <w:sz w:val="24"/>
          <w:szCs w:val="24"/>
          <w:lang w:val="en-US"/>
        </w:rPr>
        <w:t>DISK</w:t>
      </w:r>
      <w:r w:rsidR="00755ED0" w:rsidRPr="00BB1271">
        <w:rPr>
          <w:rFonts w:cstheme="minorHAnsi"/>
          <w:b/>
          <w:sz w:val="24"/>
          <w:szCs w:val="24"/>
        </w:rPr>
        <w:t xml:space="preserve"> </w:t>
      </w:r>
      <w:r w:rsidR="00755ED0" w:rsidRPr="00BB1271">
        <w:rPr>
          <w:rFonts w:cstheme="minorHAnsi"/>
          <w:b/>
          <w:sz w:val="24"/>
          <w:szCs w:val="24"/>
          <w:lang w:val="en-US"/>
        </w:rPr>
        <w:t>DRIVE</w:t>
      </w:r>
      <w:r w:rsidRPr="00BB1271">
        <w:rPr>
          <w:rFonts w:cstheme="minorHAnsi"/>
          <w:sz w:val="24"/>
          <w:szCs w:val="24"/>
        </w:rPr>
        <w:t xml:space="preserve">. </w:t>
      </w:r>
      <w:r w:rsidR="00F43D9A" w:rsidRPr="00BB1271">
        <w:rPr>
          <w:rFonts w:cstheme="minorHAnsi"/>
          <w:sz w:val="24"/>
          <w:szCs w:val="24"/>
        </w:rPr>
        <w:t xml:space="preserve">На них есть </w:t>
      </w:r>
      <w:r w:rsidR="00F43D9A" w:rsidRPr="00BB1271">
        <w:rPr>
          <w:rFonts w:cstheme="minorHAnsi"/>
          <w:b/>
          <w:sz w:val="24"/>
          <w:szCs w:val="24"/>
        </w:rPr>
        <w:t>дорожки</w:t>
      </w:r>
      <w:r w:rsidR="00F43D9A" w:rsidRPr="00BB1271">
        <w:rPr>
          <w:rFonts w:cstheme="minorHAnsi"/>
          <w:sz w:val="24"/>
          <w:szCs w:val="24"/>
        </w:rPr>
        <w:t xml:space="preserve">, </w:t>
      </w:r>
      <w:r w:rsidR="00F43D9A" w:rsidRPr="00BB1271">
        <w:rPr>
          <w:rFonts w:cstheme="minorHAnsi"/>
          <w:b/>
          <w:sz w:val="24"/>
          <w:szCs w:val="24"/>
        </w:rPr>
        <w:t>цилиндры</w:t>
      </w:r>
      <w:r w:rsidR="00F43D9A" w:rsidRPr="00BB1271">
        <w:rPr>
          <w:rFonts w:cstheme="minorHAnsi"/>
          <w:sz w:val="24"/>
          <w:szCs w:val="24"/>
        </w:rPr>
        <w:t xml:space="preserve">, а </w:t>
      </w:r>
      <w:r w:rsidR="00F43D9A" w:rsidRPr="00BB1271">
        <w:rPr>
          <w:rFonts w:cstheme="minorHAnsi"/>
          <w:b/>
          <w:sz w:val="24"/>
          <w:szCs w:val="24"/>
        </w:rPr>
        <w:t>сектор</w:t>
      </w:r>
      <w:r w:rsidR="00F43D9A" w:rsidRPr="00BB1271">
        <w:rPr>
          <w:rFonts w:cstheme="minorHAnsi"/>
          <w:sz w:val="24"/>
          <w:szCs w:val="24"/>
        </w:rPr>
        <w:t xml:space="preserve"> – </w:t>
      </w:r>
      <w:r w:rsidR="00F43D9A" w:rsidRPr="00BB1271">
        <w:rPr>
          <w:rFonts w:cstheme="minorHAnsi"/>
          <w:b/>
          <w:sz w:val="24"/>
          <w:szCs w:val="24"/>
        </w:rPr>
        <w:t>наименьший адресуемый физический объем данных.</w:t>
      </w:r>
      <w:r w:rsidR="00F43D9A" w:rsidRPr="00BB1271">
        <w:rPr>
          <w:rFonts w:cstheme="minorHAnsi"/>
          <w:sz w:val="24"/>
          <w:szCs w:val="24"/>
        </w:rPr>
        <w:t xml:space="preserve"> На </w:t>
      </w:r>
      <w:r w:rsidR="00F43D9A" w:rsidRPr="00BB1271">
        <w:rPr>
          <w:rFonts w:cstheme="minorHAnsi"/>
          <w:b/>
          <w:sz w:val="24"/>
          <w:szCs w:val="24"/>
        </w:rPr>
        <w:t>1 дорожке около 300-700 секторов</w:t>
      </w:r>
      <w:r w:rsidR="00584403" w:rsidRPr="00BB1271">
        <w:rPr>
          <w:rFonts w:cstheme="minorHAnsi"/>
          <w:b/>
          <w:sz w:val="24"/>
          <w:szCs w:val="24"/>
        </w:rPr>
        <w:t>, кластер – объединение нескольких секторов</w:t>
      </w:r>
      <w:r w:rsidR="005C48C0" w:rsidRPr="00BB1271">
        <w:rPr>
          <w:rFonts w:cstheme="minorHAnsi"/>
          <w:sz w:val="24"/>
          <w:szCs w:val="24"/>
        </w:rPr>
        <w:t xml:space="preserve">. ЭТО </w:t>
      </w:r>
      <w:r w:rsidR="005C48C0" w:rsidRPr="00BB1271">
        <w:rPr>
          <w:rFonts w:cstheme="minorHAnsi"/>
          <w:sz w:val="24"/>
          <w:szCs w:val="24"/>
          <w:lang w:val="en-US"/>
        </w:rPr>
        <w:t>HDD</w:t>
      </w:r>
      <w:r w:rsidR="005C48C0" w:rsidRPr="00BB1271">
        <w:rPr>
          <w:rFonts w:cstheme="minorHAnsi"/>
          <w:sz w:val="24"/>
          <w:szCs w:val="24"/>
        </w:rPr>
        <w:t xml:space="preserve"> – </w:t>
      </w:r>
      <w:r w:rsidR="005C48C0" w:rsidRPr="00BB1271">
        <w:rPr>
          <w:rFonts w:cstheme="minorHAnsi"/>
          <w:sz w:val="24"/>
          <w:szCs w:val="24"/>
          <w:lang w:val="en-US"/>
        </w:rPr>
        <w:t>HARD</w:t>
      </w:r>
      <w:r w:rsidR="005C48C0" w:rsidRPr="00BB1271">
        <w:rPr>
          <w:rFonts w:cstheme="minorHAnsi"/>
          <w:sz w:val="24"/>
          <w:szCs w:val="24"/>
        </w:rPr>
        <w:t xml:space="preserve"> </w:t>
      </w:r>
      <w:r w:rsidR="005C48C0" w:rsidRPr="00BB1271">
        <w:rPr>
          <w:rFonts w:cstheme="minorHAnsi"/>
          <w:sz w:val="24"/>
          <w:szCs w:val="24"/>
          <w:lang w:val="en-US"/>
        </w:rPr>
        <w:t>DISK</w:t>
      </w:r>
      <w:r w:rsidR="005C48C0" w:rsidRPr="00BB1271">
        <w:rPr>
          <w:rFonts w:cstheme="minorHAnsi"/>
          <w:sz w:val="24"/>
          <w:szCs w:val="24"/>
        </w:rPr>
        <w:t xml:space="preserve"> </w:t>
      </w:r>
      <w:r w:rsidR="005C48C0" w:rsidRPr="00BB1271">
        <w:rPr>
          <w:rFonts w:cstheme="minorHAnsi"/>
          <w:sz w:val="24"/>
          <w:szCs w:val="24"/>
          <w:lang w:val="en-US"/>
        </w:rPr>
        <w:t>DRIVE</w:t>
      </w:r>
    </w:p>
    <w:p w14:paraId="5C93956B" w14:textId="33341447" w:rsidR="00F43D9A" w:rsidRPr="00BB1271" w:rsidRDefault="00F43D9A" w:rsidP="00D07699">
      <w:pPr>
        <w:pStyle w:val="a3"/>
        <w:ind w:left="0"/>
        <w:jc w:val="both"/>
        <w:rPr>
          <w:rFonts w:cstheme="minorHAnsi"/>
          <w:sz w:val="24"/>
          <w:szCs w:val="24"/>
        </w:rPr>
      </w:pPr>
    </w:p>
    <w:p w14:paraId="6FFAAB73" w14:textId="71CB6BC6" w:rsidR="009A77C9" w:rsidRPr="00BB1271" w:rsidRDefault="009A77C9" w:rsidP="00D07699">
      <w:pPr>
        <w:pStyle w:val="a3"/>
        <w:ind w:left="0"/>
        <w:jc w:val="both"/>
        <w:rPr>
          <w:rFonts w:cstheme="minorHAnsi"/>
          <w:b/>
          <w:sz w:val="24"/>
          <w:szCs w:val="24"/>
          <w:u w:val="single"/>
        </w:rPr>
      </w:pPr>
      <w:r w:rsidRPr="00BB1271">
        <w:rPr>
          <w:rFonts w:cstheme="minorHAnsi"/>
          <w:b/>
          <w:sz w:val="24"/>
          <w:szCs w:val="24"/>
          <w:u w:val="single"/>
        </w:rPr>
        <w:t>Форматирование – разбиение на разделы:</w:t>
      </w:r>
    </w:p>
    <w:p w14:paraId="23F27A80" w14:textId="681078E5" w:rsidR="009A77C9" w:rsidRPr="00BB1271" w:rsidRDefault="009A77C9" w:rsidP="00D07699">
      <w:pPr>
        <w:pStyle w:val="a3"/>
        <w:ind w:left="0"/>
        <w:jc w:val="both"/>
        <w:rPr>
          <w:rFonts w:cstheme="minorHAnsi"/>
          <w:sz w:val="24"/>
          <w:szCs w:val="24"/>
        </w:rPr>
      </w:pPr>
      <w:r w:rsidRPr="00BB1271">
        <w:rPr>
          <w:rFonts w:cstheme="minorHAnsi"/>
          <w:sz w:val="24"/>
          <w:szCs w:val="24"/>
        </w:rPr>
        <w:t xml:space="preserve">- </w:t>
      </w:r>
      <w:r w:rsidRPr="00BB1271">
        <w:rPr>
          <w:rFonts w:cstheme="minorHAnsi"/>
          <w:b/>
          <w:sz w:val="24"/>
          <w:szCs w:val="24"/>
        </w:rPr>
        <w:t>низкого уровня</w:t>
      </w:r>
      <w:r w:rsidR="00AF44F7" w:rsidRPr="00BB1271">
        <w:rPr>
          <w:rFonts w:cstheme="minorHAnsi"/>
          <w:b/>
          <w:sz w:val="24"/>
          <w:szCs w:val="24"/>
        </w:rPr>
        <w:t xml:space="preserve"> – запись секторов</w:t>
      </w:r>
      <w:r w:rsidR="00AF44F7" w:rsidRPr="00BB1271">
        <w:rPr>
          <w:rFonts w:cstheme="minorHAnsi"/>
          <w:sz w:val="24"/>
          <w:szCs w:val="24"/>
        </w:rPr>
        <w:t xml:space="preserve">: </w:t>
      </w:r>
      <w:r w:rsidR="00AF44F7" w:rsidRPr="00BB1271">
        <w:rPr>
          <w:rFonts w:cstheme="minorHAnsi"/>
          <w:b/>
          <w:sz w:val="24"/>
          <w:szCs w:val="24"/>
        </w:rPr>
        <w:t>префикс</w:t>
      </w:r>
      <w:r w:rsidR="00AF44F7" w:rsidRPr="00BB1271">
        <w:rPr>
          <w:rFonts w:cstheme="minorHAnsi"/>
          <w:sz w:val="24"/>
          <w:szCs w:val="24"/>
        </w:rPr>
        <w:t xml:space="preserve">, </w:t>
      </w:r>
      <w:r w:rsidR="00AF44F7" w:rsidRPr="00BB1271">
        <w:rPr>
          <w:rFonts w:cstheme="minorHAnsi"/>
          <w:b/>
          <w:sz w:val="24"/>
          <w:szCs w:val="24"/>
        </w:rPr>
        <w:t>область данных и суффикс</w:t>
      </w:r>
    </w:p>
    <w:p w14:paraId="4F3AC3E8" w14:textId="19BE1216" w:rsidR="00F439BA" w:rsidRPr="00BB1271" w:rsidRDefault="009A77C9" w:rsidP="00D07699">
      <w:pPr>
        <w:pStyle w:val="a3"/>
        <w:ind w:left="0"/>
        <w:jc w:val="both"/>
        <w:rPr>
          <w:rFonts w:cstheme="minorHAnsi"/>
          <w:b/>
          <w:sz w:val="24"/>
          <w:szCs w:val="24"/>
        </w:rPr>
      </w:pPr>
      <w:r w:rsidRPr="00BB1271">
        <w:rPr>
          <w:rFonts w:cstheme="minorHAnsi"/>
          <w:sz w:val="24"/>
          <w:szCs w:val="24"/>
        </w:rPr>
        <w:t xml:space="preserve">- </w:t>
      </w:r>
      <w:r w:rsidRPr="00BB1271">
        <w:rPr>
          <w:rFonts w:cstheme="minorHAnsi"/>
          <w:b/>
          <w:sz w:val="24"/>
          <w:szCs w:val="24"/>
        </w:rPr>
        <w:t>логическое форматирование (высокий уровень)</w:t>
      </w:r>
      <w:r w:rsidR="00F439BA" w:rsidRPr="00BB1271">
        <w:rPr>
          <w:rFonts w:cstheme="minorHAnsi"/>
          <w:b/>
          <w:sz w:val="24"/>
          <w:szCs w:val="24"/>
        </w:rPr>
        <w:t>. В каждом разделе устанавливается своя файловая система. ЛОГИЧЕСКОЕ РАЗБИЕНИЕ ДИСКА НА РАЗДЕЛЫ. В каждом разделе будет своя ФС – ЗАГРУЗОЧНАЯ ЗАПИСЬ, ТАБЛИЦЫ ФАЙЛОВ И КОРНЕВАЯ ДИРЕКТОРИЯ</w:t>
      </w:r>
    </w:p>
    <w:p w14:paraId="248F4E09" w14:textId="77777777" w:rsidR="00F439BA" w:rsidRPr="00BB1271" w:rsidRDefault="00F439BA" w:rsidP="00D07699">
      <w:pPr>
        <w:pStyle w:val="a3"/>
        <w:ind w:left="0"/>
        <w:jc w:val="both"/>
        <w:rPr>
          <w:rFonts w:cstheme="minorHAnsi"/>
          <w:sz w:val="24"/>
          <w:szCs w:val="24"/>
        </w:rPr>
      </w:pPr>
    </w:p>
    <w:p w14:paraId="10469572" w14:textId="51C9315C" w:rsidR="00F43D9A" w:rsidRPr="00BB1271" w:rsidRDefault="00F43D9A" w:rsidP="00F43D9A">
      <w:pPr>
        <w:pStyle w:val="a3"/>
        <w:ind w:left="0"/>
        <w:jc w:val="center"/>
      </w:pPr>
      <w:r w:rsidRPr="00BB1271">
        <w:object w:dxaOrig="7899" w:dyaOrig="10989" w14:anchorId="6D08A7A3">
          <v:shape id="_x0000_i1044" type="#_x0000_t75" style="width:183.75pt;height:238.45pt" o:ole="">
            <v:imagedata r:id="rId187" o:title=""/>
          </v:shape>
          <o:OLEObject Type="Embed" ProgID="Visio.Drawing.11" ShapeID="_x0000_i1044" DrawAspect="Content" ObjectID="_1757389007" r:id="rId188"/>
        </w:object>
      </w:r>
    </w:p>
    <w:p w14:paraId="62967173" w14:textId="77777777" w:rsidR="00B0343D" w:rsidRPr="00BB1271" w:rsidRDefault="00B0343D" w:rsidP="00B0343D">
      <w:pPr>
        <w:pStyle w:val="a3"/>
        <w:pBdr>
          <w:top w:val="single" w:sz="4" w:space="1" w:color="auto"/>
          <w:left w:val="single" w:sz="4" w:space="4" w:color="auto"/>
          <w:bottom w:val="single" w:sz="4" w:space="1" w:color="auto"/>
          <w:right w:val="single" w:sz="4" w:space="4" w:color="auto"/>
          <w:between w:val="single" w:sz="4" w:space="1" w:color="auto"/>
          <w:bar w:val="single" w:sz="4" w:color="auto"/>
        </w:pBdr>
        <w:tabs>
          <w:tab w:val="left" w:pos="0"/>
        </w:tabs>
        <w:ind w:left="0"/>
        <w:jc w:val="both"/>
        <w:rPr>
          <w:rFonts w:cstheme="minorHAnsi"/>
          <w:sz w:val="24"/>
          <w:szCs w:val="24"/>
        </w:rPr>
      </w:pPr>
      <w:r w:rsidRPr="00BB1271">
        <w:rPr>
          <w:rFonts w:cstheme="minorHAnsi"/>
          <w:b/>
          <w:sz w:val="24"/>
          <w:szCs w:val="24"/>
          <w:u w:val="single"/>
        </w:rPr>
        <w:t>Логическая организация данных - это способ, которым данные организованы и представлены для пользователя или приложения</w:t>
      </w:r>
      <w:r w:rsidRPr="00BB1271">
        <w:rPr>
          <w:rFonts w:cstheme="minorHAnsi"/>
          <w:sz w:val="24"/>
          <w:szCs w:val="24"/>
        </w:rPr>
        <w:t xml:space="preserve">. Логическая организация данных определяет, как </w:t>
      </w:r>
      <w:r w:rsidRPr="00BB1271">
        <w:rPr>
          <w:rFonts w:cstheme="minorHAnsi"/>
          <w:b/>
          <w:sz w:val="24"/>
          <w:szCs w:val="24"/>
        </w:rPr>
        <w:t xml:space="preserve">данные будут храниться, обрабатываться и использоваться в приложении. </w:t>
      </w:r>
      <w:r w:rsidRPr="00BB1271">
        <w:rPr>
          <w:rFonts w:cstheme="minorHAnsi"/>
          <w:sz w:val="24"/>
          <w:szCs w:val="24"/>
        </w:rPr>
        <w:t>Это может включать в себя определение структуры данных, типы данных, связи между данными и другие аспекты, которые определяют, как данные будут использоваться.</w:t>
      </w:r>
    </w:p>
    <w:p w14:paraId="408B27A3" w14:textId="77777777" w:rsidR="00B0343D" w:rsidRPr="00BB1271" w:rsidRDefault="00B0343D" w:rsidP="00B0343D">
      <w:pPr>
        <w:pStyle w:val="a3"/>
        <w:pBdr>
          <w:top w:val="single" w:sz="4" w:space="1" w:color="auto"/>
          <w:left w:val="single" w:sz="4" w:space="4" w:color="auto"/>
          <w:bottom w:val="single" w:sz="4" w:space="1" w:color="auto"/>
          <w:right w:val="single" w:sz="4" w:space="4" w:color="auto"/>
          <w:between w:val="single" w:sz="4" w:space="1" w:color="auto"/>
          <w:bar w:val="single" w:sz="4" w:color="auto"/>
        </w:pBdr>
        <w:tabs>
          <w:tab w:val="left" w:pos="0"/>
        </w:tabs>
        <w:ind w:left="0"/>
        <w:jc w:val="both"/>
        <w:rPr>
          <w:rFonts w:cstheme="minorHAnsi"/>
          <w:sz w:val="24"/>
          <w:szCs w:val="24"/>
        </w:rPr>
      </w:pPr>
    </w:p>
    <w:p w14:paraId="357C7068" w14:textId="77777777" w:rsidR="00B0343D" w:rsidRPr="00BB1271" w:rsidRDefault="00B0343D" w:rsidP="00B0343D">
      <w:pPr>
        <w:pStyle w:val="a3"/>
        <w:pBdr>
          <w:top w:val="single" w:sz="4" w:space="1" w:color="auto"/>
          <w:left w:val="single" w:sz="4" w:space="4" w:color="auto"/>
          <w:bottom w:val="single" w:sz="4" w:space="1" w:color="auto"/>
          <w:right w:val="single" w:sz="4" w:space="4" w:color="auto"/>
          <w:between w:val="single" w:sz="4" w:space="1" w:color="auto"/>
          <w:bar w:val="single" w:sz="4" w:color="auto"/>
        </w:pBdr>
        <w:tabs>
          <w:tab w:val="left" w:pos="0"/>
        </w:tabs>
        <w:ind w:left="0"/>
        <w:jc w:val="both"/>
        <w:rPr>
          <w:rFonts w:cstheme="minorHAnsi"/>
          <w:b/>
          <w:sz w:val="24"/>
          <w:szCs w:val="24"/>
        </w:rPr>
      </w:pPr>
      <w:r w:rsidRPr="00BB1271">
        <w:rPr>
          <w:rFonts w:cstheme="minorHAnsi"/>
          <w:sz w:val="24"/>
          <w:szCs w:val="24"/>
          <w:u w:val="single"/>
        </w:rPr>
        <w:t xml:space="preserve">Физическая организация данных - это способ, которым данные хранятся на физическом устройстве, таком как жесткий диск или флеш-накопитель. Физическая организация данных определяет, </w:t>
      </w:r>
      <w:r w:rsidRPr="00BB1271">
        <w:rPr>
          <w:rFonts w:cstheme="minorHAnsi"/>
          <w:b/>
          <w:sz w:val="24"/>
          <w:szCs w:val="24"/>
          <w:u w:val="single"/>
        </w:rPr>
        <w:t>как данные будут храниться на диске, как они будут доступны для чтения и записи,</w:t>
      </w:r>
      <w:r w:rsidRPr="00BB1271">
        <w:rPr>
          <w:rFonts w:cstheme="minorHAnsi"/>
          <w:b/>
          <w:sz w:val="24"/>
          <w:szCs w:val="24"/>
        </w:rPr>
        <w:t xml:space="preserve"> </w:t>
      </w:r>
      <w:r w:rsidRPr="00BB1271">
        <w:rPr>
          <w:rFonts w:cstheme="minorHAnsi"/>
          <w:sz w:val="24"/>
          <w:szCs w:val="24"/>
        </w:rPr>
        <w:t xml:space="preserve">и как они будут обрабатываться в приложении. Это может включать в себя </w:t>
      </w:r>
      <w:r w:rsidRPr="00BB1271">
        <w:rPr>
          <w:rFonts w:cstheme="minorHAnsi"/>
          <w:b/>
          <w:sz w:val="24"/>
          <w:szCs w:val="24"/>
        </w:rPr>
        <w:t>определение формата хранения данных, методы доступа к данным, физическое расположение данных на диске и другие аспекты, которые определяют, как данные будут храниться и использоваться.</w:t>
      </w:r>
    </w:p>
    <w:p w14:paraId="01F1179B" w14:textId="77777777" w:rsidR="00B0343D" w:rsidRPr="00BB1271" w:rsidRDefault="00B0343D" w:rsidP="00B0343D">
      <w:pPr>
        <w:pStyle w:val="a3"/>
        <w:pBdr>
          <w:top w:val="single" w:sz="4" w:space="1" w:color="auto"/>
          <w:left w:val="single" w:sz="4" w:space="4" w:color="auto"/>
          <w:bottom w:val="single" w:sz="4" w:space="1" w:color="auto"/>
          <w:right w:val="single" w:sz="4" w:space="4" w:color="auto"/>
          <w:between w:val="single" w:sz="4" w:space="1" w:color="auto"/>
          <w:bar w:val="single" w:sz="4" w:color="auto"/>
        </w:pBdr>
        <w:tabs>
          <w:tab w:val="left" w:pos="0"/>
        </w:tabs>
        <w:ind w:left="0"/>
        <w:jc w:val="both"/>
        <w:rPr>
          <w:rFonts w:cstheme="minorHAnsi"/>
          <w:sz w:val="24"/>
          <w:szCs w:val="24"/>
        </w:rPr>
      </w:pPr>
    </w:p>
    <w:p w14:paraId="2E777CED" w14:textId="19235646" w:rsidR="00B0343D" w:rsidRPr="00BB1271" w:rsidRDefault="00B0343D" w:rsidP="00B0343D">
      <w:pPr>
        <w:pStyle w:val="a3"/>
        <w:pBdr>
          <w:top w:val="single" w:sz="4" w:space="1" w:color="auto"/>
          <w:left w:val="single" w:sz="4" w:space="4" w:color="auto"/>
          <w:bottom w:val="single" w:sz="4" w:space="1" w:color="auto"/>
          <w:right w:val="single" w:sz="4" w:space="4" w:color="auto"/>
          <w:between w:val="single" w:sz="4" w:space="1" w:color="auto"/>
          <w:bar w:val="single" w:sz="4" w:color="auto"/>
        </w:pBdr>
        <w:tabs>
          <w:tab w:val="left" w:pos="0"/>
        </w:tabs>
        <w:ind w:left="0"/>
        <w:jc w:val="both"/>
        <w:rPr>
          <w:rFonts w:cstheme="minorHAnsi"/>
          <w:sz w:val="24"/>
          <w:szCs w:val="24"/>
        </w:rPr>
      </w:pPr>
      <w:r w:rsidRPr="00BB1271">
        <w:rPr>
          <w:rFonts w:cstheme="minorHAnsi"/>
          <w:sz w:val="24"/>
          <w:szCs w:val="24"/>
        </w:rPr>
        <w:t xml:space="preserve">Логическая и физическая организация данных тесно связаны между собой. </w:t>
      </w:r>
      <w:r w:rsidRPr="00BB1271">
        <w:rPr>
          <w:rFonts w:cstheme="minorHAnsi"/>
          <w:b/>
          <w:sz w:val="24"/>
          <w:szCs w:val="24"/>
        </w:rPr>
        <w:t>Логическая организация данных определяет, как данные будут использоваться в приложении, а физическая организация данных определяет, как данные будут храниться на диске</w:t>
      </w:r>
      <w:r w:rsidRPr="00BB1271">
        <w:rPr>
          <w:rFonts w:cstheme="minorHAnsi"/>
          <w:sz w:val="24"/>
          <w:szCs w:val="24"/>
        </w:rPr>
        <w:t>. Хорошо спроектированная логическая организация данных может упростить физическую организацию данных и обеспечить более эффективное использование ресурсов хранения данных.</w:t>
      </w:r>
    </w:p>
    <w:p w14:paraId="79953B16" w14:textId="0A0FBF0F" w:rsidR="00F43D9A" w:rsidRPr="00BB1271" w:rsidRDefault="00F43D9A" w:rsidP="00D07699">
      <w:pPr>
        <w:pStyle w:val="a3"/>
        <w:ind w:left="0"/>
        <w:jc w:val="both"/>
        <w:rPr>
          <w:rFonts w:cstheme="minorHAnsi"/>
          <w:sz w:val="24"/>
          <w:szCs w:val="24"/>
        </w:rPr>
      </w:pPr>
    </w:p>
    <w:p w14:paraId="73616391" w14:textId="0CD2445C" w:rsidR="00007C61" w:rsidRPr="00BB1271" w:rsidRDefault="00D07699" w:rsidP="00D07699">
      <w:pPr>
        <w:pStyle w:val="a3"/>
        <w:ind w:left="0"/>
        <w:jc w:val="both"/>
        <w:rPr>
          <w:rFonts w:cstheme="minorHAnsi"/>
          <w:sz w:val="24"/>
          <w:szCs w:val="24"/>
        </w:rPr>
      </w:pPr>
      <w:r w:rsidRPr="00BB1271">
        <w:rPr>
          <w:rFonts w:cstheme="minorHAnsi"/>
          <w:sz w:val="24"/>
          <w:szCs w:val="24"/>
        </w:rPr>
        <w:lastRenderedPageBreak/>
        <w:t xml:space="preserve">В последние годы растет популярность </w:t>
      </w:r>
      <w:r w:rsidRPr="00BB1271">
        <w:rPr>
          <w:rFonts w:cstheme="minorHAnsi"/>
          <w:b/>
          <w:sz w:val="24"/>
          <w:szCs w:val="24"/>
        </w:rPr>
        <w:t>твердотельных накопителей, поскольку у них нет склонных к поломке движущихся частей</w:t>
      </w:r>
      <w:r w:rsidRPr="00BB1271">
        <w:rPr>
          <w:rFonts w:cstheme="minorHAnsi"/>
          <w:sz w:val="24"/>
          <w:szCs w:val="24"/>
        </w:rPr>
        <w:t>. К тому же они предлагают более БЫСТРЫЙ ПРОИЗВОЛЬНЫЙ ДОСТУП к данным. Также широко используются магнитные ленты и оптические диски, но их производительнос</w:t>
      </w:r>
      <w:r w:rsidR="00007C61" w:rsidRPr="00BB1271">
        <w:rPr>
          <w:rFonts w:cstheme="minorHAnsi"/>
          <w:sz w:val="24"/>
          <w:szCs w:val="24"/>
        </w:rPr>
        <w:t>ть значительно ниже, и они обыч</w:t>
      </w:r>
      <w:r w:rsidRPr="00BB1271">
        <w:rPr>
          <w:rFonts w:cstheme="minorHAnsi"/>
          <w:sz w:val="24"/>
          <w:szCs w:val="24"/>
        </w:rPr>
        <w:t xml:space="preserve">но используются в качестве резервных хранилищ. </w:t>
      </w:r>
      <w:r w:rsidR="00007C61" w:rsidRPr="00BB1271">
        <w:rPr>
          <w:rFonts w:cstheme="minorHAnsi"/>
          <w:sz w:val="24"/>
          <w:szCs w:val="24"/>
        </w:rPr>
        <w:t>Сейчас</w:t>
      </w:r>
      <w:r w:rsidRPr="00BB1271">
        <w:rPr>
          <w:rFonts w:cstheme="minorHAnsi"/>
          <w:sz w:val="24"/>
          <w:szCs w:val="24"/>
        </w:rPr>
        <w:t xml:space="preserve"> нам вполне достаточно представлять себе </w:t>
      </w:r>
      <w:r w:rsidRPr="00BB1271">
        <w:rPr>
          <w:rFonts w:cstheme="minorHAnsi"/>
          <w:b/>
          <w:sz w:val="24"/>
          <w:szCs w:val="24"/>
        </w:rPr>
        <w:t>диск в виде устройства с линейной последовательностью блоков фиксированного размера, которое поддерживает две операции</w:t>
      </w:r>
      <w:r w:rsidRPr="00BB1271">
        <w:rPr>
          <w:rFonts w:cstheme="minorHAnsi"/>
          <w:sz w:val="24"/>
          <w:szCs w:val="24"/>
        </w:rPr>
        <w:t xml:space="preserve">: </w:t>
      </w:r>
    </w:p>
    <w:p w14:paraId="26CC52FC" w14:textId="77777777" w:rsidR="00007C61" w:rsidRPr="00BB1271" w:rsidRDefault="00D07699" w:rsidP="007B530E">
      <w:pPr>
        <w:pStyle w:val="a3"/>
        <w:numPr>
          <w:ilvl w:val="1"/>
          <w:numId w:val="91"/>
        </w:numPr>
        <w:jc w:val="both"/>
        <w:rPr>
          <w:rFonts w:cstheme="minorHAnsi"/>
          <w:sz w:val="24"/>
          <w:szCs w:val="24"/>
        </w:rPr>
      </w:pPr>
      <w:r w:rsidRPr="00BB1271">
        <w:rPr>
          <w:rFonts w:cstheme="minorHAnsi"/>
          <w:sz w:val="24"/>
          <w:szCs w:val="24"/>
        </w:rPr>
        <w:t xml:space="preserve">чтение блока k; </w:t>
      </w:r>
    </w:p>
    <w:p w14:paraId="750812F4" w14:textId="7A4AAF16" w:rsidR="00E50E9B" w:rsidRPr="00BB1271" w:rsidRDefault="00D07699" w:rsidP="007B530E">
      <w:pPr>
        <w:pStyle w:val="a3"/>
        <w:numPr>
          <w:ilvl w:val="1"/>
          <w:numId w:val="91"/>
        </w:numPr>
        <w:jc w:val="both"/>
        <w:rPr>
          <w:rFonts w:cstheme="minorHAnsi"/>
          <w:sz w:val="24"/>
          <w:szCs w:val="24"/>
        </w:rPr>
      </w:pPr>
      <w:r w:rsidRPr="00BB1271">
        <w:rPr>
          <w:rFonts w:cstheme="minorHAnsi"/>
          <w:sz w:val="24"/>
          <w:szCs w:val="24"/>
        </w:rPr>
        <w:t>запись блока k.</w:t>
      </w:r>
    </w:p>
    <w:p w14:paraId="1EB2DC45" w14:textId="49077091" w:rsidR="00E50E9B" w:rsidRPr="00BB1271" w:rsidRDefault="00E50E9B" w:rsidP="007E6F62">
      <w:pPr>
        <w:pStyle w:val="a3"/>
        <w:ind w:left="0"/>
        <w:jc w:val="center"/>
        <w:rPr>
          <w:rFonts w:cstheme="minorHAnsi"/>
          <w:sz w:val="24"/>
          <w:szCs w:val="24"/>
        </w:rPr>
      </w:pPr>
    </w:p>
    <w:p w14:paraId="3D7654ED" w14:textId="76A2787E" w:rsidR="000A2A27" w:rsidRPr="00BB1271" w:rsidRDefault="00C70840" w:rsidP="000A2A27">
      <w:pPr>
        <w:pStyle w:val="a3"/>
        <w:ind w:left="0"/>
        <w:jc w:val="both"/>
        <w:rPr>
          <w:rFonts w:cstheme="minorHAnsi"/>
          <w:sz w:val="24"/>
          <w:szCs w:val="24"/>
        </w:rPr>
      </w:pPr>
      <w:r w:rsidRPr="00BB1271">
        <w:rPr>
          <w:rFonts w:cstheme="minorHAnsi"/>
          <w:sz w:val="24"/>
          <w:szCs w:val="24"/>
        </w:rPr>
        <w:t xml:space="preserve">SSD: Solid State Drive: ТВЕРДОТЕЛЬНЫЙ НАКОПИТЕЛЬ, нет механических частей, </w:t>
      </w:r>
      <w:r w:rsidR="003A618D" w:rsidRPr="00BB1271">
        <w:rPr>
          <w:rFonts w:cstheme="minorHAnsi"/>
          <w:sz w:val="24"/>
          <w:szCs w:val="24"/>
        </w:rPr>
        <w:t>ЭНЕРГОНЕЗАВИСИМАЯ</w:t>
      </w:r>
      <w:r w:rsidRPr="00BB1271">
        <w:rPr>
          <w:rFonts w:cstheme="minorHAnsi"/>
          <w:sz w:val="24"/>
          <w:szCs w:val="24"/>
        </w:rPr>
        <w:t xml:space="preserve"> флэш память, </w:t>
      </w:r>
      <w:r w:rsidRPr="00BB1271">
        <w:rPr>
          <w:rFonts w:cstheme="minorHAnsi"/>
          <w:b/>
          <w:sz w:val="24"/>
          <w:szCs w:val="24"/>
        </w:rPr>
        <w:t>высокая скорость чтения/записи, страницы 4К</w:t>
      </w:r>
      <w:r w:rsidRPr="00BB1271">
        <w:rPr>
          <w:rFonts w:cstheme="minorHAnsi"/>
          <w:sz w:val="24"/>
          <w:szCs w:val="24"/>
        </w:rPr>
        <w:t xml:space="preserve">, матрица страниц, </w:t>
      </w:r>
      <w:r w:rsidRPr="00BB1271">
        <w:rPr>
          <w:rFonts w:cstheme="minorHAnsi"/>
          <w:b/>
          <w:sz w:val="24"/>
          <w:szCs w:val="24"/>
        </w:rPr>
        <w:t>запись страницами, алгоритм перемешивания страниц</w:t>
      </w:r>
      <w:r w:rsidRPr="00BB1271">
        <w:rPr>
          <w:rFonts w:cstheme="minorHAnsi"/>
          <w:sz w:val="24"/>
          <w:szCs w:val="24"/>
        </w:rPr>
        <w:t>, модификация данных</w:t>
      </w:r>
      <w:r w:rsidR="00867EC7" w:rsidRPr="00BB1271">
        <w:rPr>
          <w:rFonts w:cstheme="minorHAnsi"/>
          <w:sz w:val="24"/>
          <w:szCs w:val="24"/>
        </w:rPr>
        <w:t xml:space="preserve"> </w:t>
      </w:r>
      <w:r w:rsidRPr="00BB1271">
        <w:rPr>
          <w:rFonts w:cstheme="minorHAnsi"/>
          <w:sz w:val="24"/>
          <w:szCs w:val="24"/>
        </w:rPr>
        <w:t>(</w:t>
      </w:r>
      <w:r w:rsidRPr="00BB1271">
        <w:rPr>
          <w:rFonts w:cstheme="minorHAnsi"/>
          <w:b/>
          <w:sz w:val="24"/>
          <w:szCs w:val="24"/>
        </w:rPr>
        <w:t>читать</w:t>
      </w:r>
      <w:r w:rsidRPr="00BB1271">
        <w:rPr>
          <w:rFonts w:cstheme="minorHAnsi"/>
          <w:sz w:val="24"/>
          <w:szCs w:val="24"/>
        </w:rPr>
        <w:t xml:space="preserve"> блок 512K в </w:t>
      </w:r>
      <w:r w:rsidRPr="00BB1271">
        <w:rPr>
          <w:rFonts w:cstheme="minorHAnsi"/>
          <w:b/>
          <w:sz w:val="24"/>
          <w:szCs w:val="24"/>
        </w:rPr>
        <w:t>буфер</w:t>
      </w:r>
      <w:r w:rsidRPr="00BB1271">
        <w:rPr>
          <w:rFonts w:cstheme="minorHAnsi"/>
          <w:sz w:val="24"/>
          <w:szCs w:val="24"/>
        </w:rPr>
        <w:t xml:space="preserve">, </w:t>
      </w:r>
      <w:r w:rsidRPr="00BB1271">
        <w:rPr>
          <w:rFonts w:cstheme="minorHAnsi"/>
          <w:b/>
          <w:sz w:val="24"/>
          <w:szCs w:val="24"/>
        </w:rPr>
        <w:t>изменить</w:t>
      </w:r>
      <w:r w:rsidRPr="00BB1271">
        <w:rPr>
          <w:rFonts w:cstheme="minorHAnsi"/>
          <w:sz w:val="24"/>
          <w:szCs w:val="24"/>
        </w:rPr>
        <w:t xml:space="preserve"> в </w:t>
      </w:r>
      <w:r w:rsidRPr="00BB1271">
        <w:rPr>
          <w:rFonts w:cstheme="minorHAnsi"/>
          <w:b/>
          <w:sz w:val="24"/>
          <w:szCs w:val="24"/>
        </w:rPr>
        <w:t>буфере</w:t>
      </w:r>
      <w:r w:rsidRPr="00BB1271">
        <w:rPr>
          <w:rFonts w:cstheme="minorHAnsi"/>
          <w:sz w:val="24"/>
          <w:szCs w:val="24"/>
        </w:rPr>
        <w:t xml:space="preserve">, </w:t>
      </w:r>
      <w:r w:rsidRPr="00BB1271">
        <w:rPr>
          <w:rFonts w:cstheme="minorHAnsi"/>
          <w:b/>
          <w:sz w:val="24"/>
          <w:szCs w:val="24"/>
        </w:rPr>
        <w:t>стереть</w:t>
      </w:r>
      <w:r w:rsidRPr="00BB1271">
        <w:rPr>
          <w:rFonts w:cstheme="minorHAnsi"/>
          <w:sz w:val="24"/>
          <w:szCs w:val="24"/>
        </w:rPr>
        <w:t xml:space="preserve"> прочитанный </w:t>
      </w:r>
      <w:r w:rsidRPr="00BB1271">
        <w:rPr>
          <w:rFonts w:cstheme="minorHAnsi"/>
          <w:b/>
          <w:sz w:val="24"/>
          <w:szCs w:val="24"/>
        </w:rPr>
        <w:t>блок</w:t>
      </w:r>
      <w:r w:rsidRPr="00BB1271">
        <w:rPr>
          <w:rFonts w:cstheme="minorHAnsi"/>
          <w:sz w:val="24"/>
          <w:szCs w:val="24"/>
        </w:rPr>
        <w:t xml:space="preserve">, </w:t>
      </w:r>
      <w:r w:rsidRPr="00BB1271">
        <w:rPr>
          <w:rFonts w:cstheme="minorHAnsi"/>
          <w:b/>
          <w:sz w:val="24"/>
          <w:szCs w:val="24"/>
        </w:rPr>
        <w:t>записать буфер в новое место</w:t>
      </w:r>
      <w:r w:rsidRPr="00BB1271">
        <w:rPr>
          <w:rFonts w:cstheme="minorHAnsi"/>
          <w:sz w:val="24"/>
          <w:szCs w:val="24"/>
        </w:rPr>
        <w:t xml:space="preserve">). </w:t>
      </w:r>
      <w:r w:rsidRPr="00BB1271">
        <w:rPr>
          <w:rFonts w:cstheme="minorHAnsi"/>
          <w:b/>
          <w:sz w:val="24"/>
          <w:szCs w:val="24"/>
        </w:rPr>
        <w:t>По мере заполнения диска, производительность падает, ограниченное количество циклов чтение/запись</w:t>
      </w:r>
      <w:r w:rsidRPr="00BB1271">
        <w:rPr>
          <w:rFonts w:cstheme="minorHAnsi"/>
          <w:sz w:val="24"/>
          <w:szCs w:val="24"/>
        </w:rPr>
        <w:t xml:space="preserve"> (до 10тыс.), </w:t>
      </w:r>
      <w:r w:rsidRPr="00BB1271">
        <w:rPr>
          <w:rFonts w:cstheme="minorHAnsi"/>
          <w:b/>
          <w:sz w:val="24"/>
          <w:szCs w:val="24"/>
          <w:u w:val="single"/>
        </w:rPr>
        <w:t>емкость меньше</w:t>
      </w:r>
      <w:r w:rsidRPr="00BB1271">
        <w:rPr>
          <w:rFonts w:cstheme="minorHAnsi"/>
          <w:sz w:val="24"/>
          <w:szCs w:val="24"/>
          <w:u w:val="single"/>
        </w:rPr>
        <w:t xml:space="preserve"> HDD</w:t>
      </w:r>
    </w:p>
    <w:p w14:paraId="70FE6291" w14:textId="6A184E95" w:rsidR="000A2A27" w:rsidRPr="00BB1271" w:rsidRDefault="000A2A27" w:rsidP="007E6F62">
      <w:pPr>
        <w:pStyle w:val="a3"/>
        <w:ind w:left="0"/>
        <w:jc w:val="center"/>
        <w:rPr>
          <w:rFonts w:cstheme="minorHAnsi"/>
          <w:sz w:val="24"/>
          <w:szCs w:val="24"/>
        </w:rPr>
      </w:pPr>
    </w:p>
    <w:p w14:paraId="418B9859" w14:textId="05B92D17" w:rsidR="000A2A27" w:rsidRPr="00BB1271" w:rsidRDefault="00C14BD8" w:rsidP="00867EC7">
      <w:pPr>
        <w:pStyle w:val="a3"/>
        <w:ind w:left="0"/>
        <w:jc w:val="both"/>
        <w:rPr>
          <w:rFonts w:cstheme="minorHAnsi"/>
          <w:b/>
          <w:sz w:val="24"/>
          <w:szCs w:val="24"/>
          <w:u w:val="single"/>
        </w:rPr>
      </w:pPr>
      <w:r w:rsidRPr="00BB1271">
        <w:rPr>
          <w:rFonts w:cstheme="minorHAnsi"/>
          <w:b/>
          <w:sz w:val="24"/>
          <w:szCs w:val="24"/>
          <w:u w:val="single"/>
        </w:rPr>
        <w:t>- Как искать информацию?</w:t>
      </w:r>
    </w:p>
    <w:p w14:paraId="2C037ED5" w14:textId="44775A2D" w:rsidR="00C14BD8" w:rsidRPr="00BB1271" w:rsidRDefault="00C14BD8" w:rsidP="00867EC7">
      <w:pPr>
        <w:pStyle w:val="a3"/>
        <w:ind w:left="0"/>
        <w:jc w:val="both"/>
        <w:rPr>
          <w:rFonts w:cstheme="minorHAnsi"/>
          <w:b/>
          <w:sz w:val="24"/>
          <w:szCs w:val="24"/>
          <w:u w:val="single"/>
        </w:rPr>
      </w:pPr>
      <w:r w:rsidRPr="00BB1271">
        <w:rPr>
          <w:rFonts w:cstheme="minorHAnsi"/>
          <w:b/>
          <w:sz w:val="24"/>
          <w:szCs w:val="24"/>
          <w:u w:val="single"/>
        </w:rPr>
        <w:t>- Как уберечь данные конкретного пользователя?</w:t>
      </w:r>
    </w:p>
    <w:p w14:paraId="31CB3B21" w14:textId="2F7FE305" w:rsidR="00C14BD8" w:rsidRPr="00BB1271" w:rsidRDefault="00C14BD8" w:rsidP="00867EC7">
      <w:pPr>
        <w:pStyle w:val="a3"/>
        <w:ind w:left="0"/>
        <w:jc w:val="both"/>
        <w:rPr>
          <w:rFonts w:cstheme="minorHAnsi"/>
          <w:b/>
          <w:sz w:val="24"/>
          <w:szCs w:val="24"/>
          <w:u w:val="single"/>
        </w:rPr>
      </w:pPr>
      <w:r w:rsidRPr="00BB1271">
        <w:rPr>
          <w:rFonts w:cstheme="minorHAnsi"/>
          <w:b/>
          <w:sz w:val="24"/>
          <w:szCs w:val="24"/>
          <w:u w:val="single"/>
        </w:rPr>
        <w:t>- Как узнать свободные блоки?</w:t>
      </w:r>
    </w:p>
    <w:p w14:paraId="1DFCE8B9" w14:textId="0A78B4FC" w:rsidR="00867EC7" w:rsidRPr="00BB1271" w:rsidRDefault="00867EC7" w:rsidP="007E6F62">
      <w:pPr>
        <w:pStyle w:val="a3"/>
        <w:ind w:left="0"/>
        <w:jc w:val="center"/>
        <w:rPr>
          <w:rFonts w:cstheme="minorHAnsi"/>
          <w:sz w:val="24"/>
          <w:szCs w:val="24"/>
        </w:rPr>
      </w:pPr>
    </w:p>
    <w:p w14:paraId="53C3EEBA" w14:textId="1D3D2FCF" w:rsidR="00867EC7" w:rsidRPr="00BB1271" w:rsidRDefault="00C14BD8" w:rsidP="00C14BD8">
      <w:pPr>
        <w:pStyle w:val="a3"/>
        <w:ind w:left="0"/>
        <w:jc w:val="both"/>
        <w:rPr>
          <w:rFonts w:cstheme="minorHAnsi"/>
          <w:sz w:val="24"/>
          <w:szCs w:val="24"/>
        </w:rPr>
      </w:pPr>
      <w:r w:rsidRPr="00BB1271">
        <w:t xml:space="preserve">По </w:t>
      </w:r>
      <w:r w:rsidRPr="00BB1271">
        <w:rPr>
          <w:rFonts w:cstheme="minorHAnsi"/>
          <w:sz w:val="24"/>
          <w:szCs w:val="24"/>
        </w:rPr>
        <w:t xml:space="preserve">аналогии с тем, что мы уже видели — как операционная система </w:t>
      </w:r>
      <w:r w:rsidRPr="00BB1271">
        <w:rPr>
          <w:rFonts w:cstheme="minorHAnsi"/>
          <w:b/>
          <w:sz w:val="24"/>
          <w:szCs w:val="24"/>
        </w:rPr>
        <w:t>абстрагируется от понятия процессора</w:t>
      </w:r>
      <w:r w:rsidRPr="00BB1271">
        <w:rPr>
          <w:rFonts w:cstheme="minorHAnsi"/>
          <w:sz w:val="24"/>
          <w:szCs w:val="24"/>
        </w:rPr>
        <w:t xml:space="preserve">, чтобы создать абстракцию ПРОЦЕССА, и как </w:t>
      </w:r>
      <w:r w:rsidRPr="00BB1271">
        <w:rPr>
          <w:rFonts w:cstheme="minorHAnsi"/>
          <w:b/>
          <w:sz w:val="24"/>
          <w:szCs w:val="24"/>
        </w:rPr>
        <w:t>она абстрагируется от понятия физической памяти</w:t>
      </w:r>
      <w:r w:rsidRPr="00BB1271">
        <w:rPr>
          <w:rFonts w:cstheme="minorHAnsi"/>
          <w:sz w:val="24"/>
          <w:szCs w:val="24"/>
        </w:rPr>
        <w:t xml:space="preserve">, чтобы предложить процессам ВИРТУАЛЬНЫЕ АДРЕСНЫЕ ПРОСТРАНСТВА, — мы можем решить эту проблему с помощью новой абстракции — ФАЙЛА. Взятые вместе абстракции </w:t>
      </w:r>
      <w:r w:rsidRPr="00BB1271">
        <w:rPr>
          <w:rFonts w:cstheme="minorHAnsi"/>
          <w:b/>
          <w:sz w:val="24"/>
          <w:szCs w:val="24"/>
          <w:u w:val="single"/>
        </w:rPr>
        <w:t>процессов (и потоков), адресных пространств и файлов являются наиболее важными понятиями, относящимися к операционным системам</w:t>
      </w:r>
      <w:r w:rsidRPr="00BB1271">
        <w:rPr>
          <w:rFonts w:cstheme="minorHAnsi"/>
          <w:sz w:val="24"/>
          <w:szCs w:val="24"/>
        </w:rPr>
        <w:t xml:space="preserve">. </w:t>
      </w:r>
    </w:p>
    <w:p w14:paraId="4F5FD26B" w14:textId="2A1831E2" w:rsidR="00C14BD8" w:rsidRPr="00BB1271" w:rsidRDefault="00C14BD8" w:rsidP="00C14BD8">
      <w:pPr>
        <w:pStyle w:val="a3"/>
        <w:ind w:left="0"/>
        <w:jc w:val="both"/>
        <w:rPr>
          <w:rFonts w:cstheme="minorHAnsi"/>
          <w:sz w:val="24"/>
          <w:szCs w:val="24"/>
        </w:rPr>
      </w:pPr>
    </w:p>
    <w:p w14:paraId="7D3E6ADD" w14:textId="15ED9840" w:rsidR="00C14BD8" w:rsidRPr="00BB1271" w:rsidRDefault="002541FB" w:rsidP="00C14BD8">
      <w:pPr>
        <w:pStyle w:val="a3"/>
        <w:ind w:left="0"/>
        <w:jc w:val="both"/>
        <w:rPr>
          <w:rFonts w:cstheme="minorHAnsi"/>
          <w:b/>
          <w:sz w:val="24"/>
          <w:szCs w:val="24"/>
          <w:u w:val="single"/>
        </w:rPr>
      </w:pPr>
      <w:r w:rsidRPr="00BB1271">
        <w:rPr>
          <w:rFonts w:cstheme="minorHAnsi"/>
          <w:b/>
          <w:sz w:val="24"/>
          <w:szCs w:val="24"/>
        </w:rPr>
        <w:t>Файлы – логические информационные блоки, создаваемые процессами</w:t>
      </w:r>
      <w:r w:rsidRPr="00BB1271">
        <w:rPr>
          <w:rFonts w:cstheme="minorHAnsi"/>
          <w:sz w:val="24"/>
          <w:szCs w:val="24"/>
        </w:rPr>
        <w:t xml:space="preserve">. На диске обычно находятся тысячи или миллионы не зависящих друг от друга файлов. </w:t>
      </w:r>
      <w:r w:rsidRPr="00BB1271">
        <w:rPr>
          <w:rFonts w:cstheme="minorHAnsi"/>
          <w:b/>
          <w:sz w:val="24"/>
          <w:szCs w:val="24"/>
        </w:rPr>
        <w:t>Процессы могут считывать существующие файлы и, если требуется, создавать новые.</w:t>
      </w:r>
      <w:r w:rsidRPr="00BB1271">
        <w:rPr>
          <w:rFonts w:cstheme="minorHAnsi"/>
          <w:sz w:val="24"/>
          <w:szCs w:val="24"/>
        </w:rPr>
        <w:t xml:space="preserve"> </w:t>
      </w:r>
      <w:r w:rsidRPr="00BB1271">
        <w:rPr>
          <w:rFonts w:cstheme="minorHAnsi"/>
          <w:b/>
          <w:sz w:val="24"/>
          <w:szCs w:val="24"/>
          <w:u w:val="single"/>
        </w:rPr>
        <w:t>Информация, хранящаяся в файлах, должна иметь долговременный характер, то есть на нее не должно оказывать влияния создание процесса и его завершение. Файл должен прекращать свое существование только в том случае, если его владелец удаляет его явным образом</w:t>
      </w:r>
    </w:p>
    <w:p w14:paraId="051FBBD5" w14:textId="2D75980C" w:rsidR="00867EC7" w:rsidRPr="00BB1271" w:rsidRDefault="00867EC7" w:rsidP="00C14BD8">
      <w:pPr>
        <w:pStyle w:val="a3"/>
        <w:ind w:left="0"/>
        <w:jc w:val="both"/>
        <w:rPr>
          <w:rFonts w:cstheme="minorHAnsi"/>
          <w:sz w:val="24"/>
          <w:szCs w:val="24"/>
        </w:rPr>
      </w:pPr>
    </w:p>
    <w:p w14:paraId="1356CAA5" w14:textId="734E8E0D" w:rsidR="00867EC7" w:rsidRPr="00BB1271" w:rsidRDefault="00633DBC" w:rsidP="002541FB">
      <w:pPr>
        <w:pStyle w:val="a3"/>
        <w:ind w:left="0"/>
        <w:jc w:val="both"/>
        <w:rPr>
          <w:rFonts w:cstheme="minorHAnsi"/>
          <w:b/>
          <w:sz w:val="24"/>
          <w:szCs w:val="24"/>
        </w:rPr>
      </w:pPr>
      <w:r w:rsidRPr="00BB1271">
        <w:rPr>
          <w:rFonts w:cstheme="minorHAnsi"/>
          <w:b/>
          <w:sz w:val="24"/>
          <w:szCs w:val="24"/>
        </w:rPr>
        <w:t>Файлами управляет операционная система</w:t>
      </w:r>
    </w:p>
    <w:p w14:paraId="438AA807" w14:textId="4A4E160B" w:rsidR="00867EC7" w:rsidRPr="00BB1271" w:rsidRDefault="00867EC7" w:rsidP="000339CD">
      <w:pPr>
        <w:pStyle w:val="a3"/>
        <w:ind w:left="0"/>
        <w:rPr>
          <w:rFonts w:cstheme="minorHAnsi"/>
          <w:sz w:val="24"/>
          <w:szCs w:val="24"/>
        </w:rPr>
      </w:pPr>
    </w:p>
    <w:p w14:paraId="75F5E721" w14:textId="4B33F2BB" w:rsidR="00867EC7" w:rsidRPr="00BB1271" w:rsidRDefault="00EE153E" w:rsidP="007E6F62">
      <w:pPr>
        <w:pStyle w:val="a3"/>
        <w:ind w:left="0"/>
        <w:jc w:val="center"/>
        <w:rPr>
          <w:rFonts w:cstheme="minorHAnsi"/>
          <w:sz w:val="24"/>
          <w:szCs w:val="24"/>
        </w:rPr>
      </w:pPr>
      <w:r w:rsidRPr="00BB1271">
        <w:rPr>
          <w:rFonts w:cstheme="minorHAnsi"/>
          <w:sz w:val="24"/>
          <w:szCs w:val="24"/>
        </w:rPr>
        <w:t>Файловая система</w:t>
      </w:r>
      <w:r w:rsidR="00E10302" w:rsidRPr="00BB1271">
        <w:rPr>
          <w:rFonts w:cstheme="minorHAnsi"/>
          <w:sz w:val="24"/>
          <w:szCs w:val="24"/>
        </w:rPr>
        <w:t>. Функции файловой системы</w:t>
      </w:r>
    </w:p>
    <w:p w14:paraId="07065439" w14:textId="1ABD947B" w:rsidR="00EE153E" w:rsidRPr="00BB1271" w:rsidRDefault="00867EC7" w:rsidP="007E6F62">
      <w:pPr>
        <w:pStyle w:val="a3"/>
        <w:ind w:left="0"/>
        <w:jc w:val="center"/>
        <w:rPr>
          <w:rFonts w:cstheme="minorHAnsi"/>
          <w:b/>
          <w:sz w:val="24"/>
          <w:szCs w:val="24"/>
        </w:rPr>
      </w:pPr>
      <w:r w:rsidRPr="00BB1271">
        <w:rPr>
          <w:rFonts w:cstheme="minorHAnsi"/>
          <w:sz w:val="24"/>
          <w:szCs w:val="24"/>
        </w:rPr>
        <w:t xml:space="preserve">– </w:t>
      </w:r>
      <w:r w:rsidRPr="00BB1271">
        <w:rPr>
          <w:rFonts w:cstheme="minorHAnsi"/>
          <w:b/>
          <w:sz w:val="24"/>
          <w:szCs w:val="24"/>
        </w:rPr>
        <w:t>часть операционной системы, которая обеспечивает доступ к файлам.</w:t>
      </w:r>
      <w:r w:rsidRPr="00BB1271">
        <w:rPr>
          <w:rFonts w:cstheme="minorHAnsi"/>
          <w:sz w:val="24"/>
          <w:szCs w:val="24"/>
        </w:rPr>
        <w:t xml:space="preserve"> Устанавливает </w:t>
      </w:r>
      <w:r w:rsidRPr="00BB1271">
        <w:rPr>
          <w:rFonts w:cstheme="minorHAnsi"/>
          <w:b/>
          <w:sz w:val="24"/>
          <w:szCs w:val="24"/>
        </w:rPr>
        <w:t>связь между логическим представлением и физическим расположением данных (абстракция над данными)</w:t>
      </w:r>
    </w:p>
    <w:p w14:paraId="18C268E2" w14:textId="4A89052A" w:rsidR="00EE153E" w:rsidRPr="00BB1271" w:rsidRDefault="00EE153E" w:rsidP="002541FB">
      <w:pPr>
        <w:pStyle w:val="a3"/>
        <w:ind w:left="0"/>
        <w:rPr>
          <w:rFonts w:cstheme="minorHAnsi"/>
          <w:sz w:val="24"/>
          <w:szCs w:val="24"/>
        </w:rPr>
      </w:pPr>
    </w:p>
    <w:p w14:paraId="0597F3C7" w14:textId="005C4606" w:rsidR="002541FB" w:rsidRPr="00BB1271" w:rsidRDefault="002541FB" w:rsidP="002541FB">
      <w:pPr>
        <w:pStyle w:val="a3"/>
        <w:ind w:left="0"/>
        <w:rPr>
          <w:rFonts w:cstheme="minorHAnsi"/>
          <w:sz w:val="24"/>
          <w:szCs w:val="24"/>
        </w:rPr>
      </w:pPr>
      <w:r w:rsidRPr="00BB1271">
        <w:rPr>
          <w:rFonts w:cstheme="minorHAnsi"/>
          <w:sz w:val="24"/>
          <w:szCs w:val="24"/>
        </w:rPr>
        <w:t>Зачем нужна?</w:t>
      </w:r>
    </w:p>
    <w:p w14:paraId="6EF71537" w14:textId="17EB44F5" w:rsidR="002541FB" w:rsidRPr="00BB1271" w:rsidRDefault="002541FB" w:rsidP="007B530E">
      <w:pPr>
        <w:pStyle w:val="a3"/>
        <w:numPr>
          <w:ilvl w:val="0"/>
          <w:numId w:val="98"/>
        </w:numPr>
        <w:rPr>
          <w:rFonts w:cstheme="minorHAnsi"/>
          <w:sz w:val="24"/>
          <w:szCs w:val="24"/>
        </w:rPr>
      </w:pPr>
      <w:r w:rsidRPr="00BB1271">
        <w:rPr>
          <w:rFonts w:cstheme="minorHAnsi"/>
          <w:sz w:val="24"/>
          <w:szCs w:val="24"/>
        </w:rPr>
        <w:t>Уровень абстракции, чтобы со всеми устройствами работать одинаковым способом</w:t>
      </w:r>
    </w:p>
    <w:p w14:paraId="5B1B638C" w14:textId="30FC1320" w:rsidR="00385495" w:rsidRPr="00BB1271" w:rsidRDefault="002541FB" w:rsidP="007B530E">
      <w:pPr>
        <w:pStyle w:val="a3"/>
        <w:numPr>
          <w:ilvl w:val="0"/>
          <w:numId w:val="98"/>
        </w:numPr>
        <w:rPr>
          <w:rFonts w:cstheme="minorHAnsi"/>
          <w:sz w:val="24"/>
          <w:szCs w:val="24"/>
        </w:rPr>
      </w:pPr>
      <w:r w:rsidRPr="00BB1271">
        <w:rPr>
          <w:rFonts w:cstheme="minorHAnsi"/>
          <w:sz w:val="24"/>
          <w:szCs w:val="24"/>
        </w:rPr>
        <w:lastRenderedPageBreak/>
        <w:t>Работать с файлом как с набором байт</w:t>
      </w:r>
    </w:p>
    <w:p w14:paraId="51768160" w14:textId="77777777" w:rsidR="000339CD" w:rsidRPr="00BB1271" w:rsidRDefault="000339CD" w:rsidP="000339CD">
      <w:pPr>
        <w:pStyle w:val="a3"/>
        <w:rPr>
          <w:rFonts w:cstheme="minorHAnsi"/>
          <w:sz w:val="24"/>
          <w:szCs w:val="24"/>
        </w:rPr>
      </w:pPr>
    </w:p>
    <w:p w14:paraId="6EAC3ED8" w14:textId="131C8782" w:rsidR="00385495" w:rsidRPr="00BB1271" w:rsidRDefault="00385495" w:rsidP="00385495">
      <w:pPr>
        <w:pStyle w:val="a3"/>
        <w:ind w:left="0"/>
        <w:jc w:val="both"/>
        <w:rPr>
          <w:rFonts w:cstheme="minorHAnsi"/>
          <w:b/>
          <w:sz w:val="24"/>
          <w:szCs w:val="24"/>
        </w:rPr>
      </w:pPr>
      <w:r w:rsidRPr="00BB1271">
        <w:rPr>
          <w:rFonts w:cstheme="minorHAnsi"/>
          <w:sz w:val="24"/>
          <w:szCs w:val="24"/>
        </w:rPr>
        <w:t xml:space="preserve">Файловая система - часть операционной системы, обеспечивающая доступ к файлам. </w:t>
      </w:r>
      <w:r w:rsidRPr="00BB1271">
        <w:rPr>
          <w:rFonts w:cstheme="minorHAnsi"/>
          <w:b/>
          <w:sz w:val="24"/>
          <w:szCs w:val="24"/>
        </w:rPr>
        <w:t>Устанавливает связь между логическим представлением и физическим расположением данных (абстракция над данными)</w:t>
      </w:r>
    </w:p>
    <w:p w14:paraId="48874EAF" w14:textId="77777777" w:rsidR="00385495" w:rsidRPr="00BB1271" w:rsidRDefault="00385495" w:rsidP="00385495">
      <w:pPr>
        <w:pStyle w:val="a3"/>
        <w:ind w:left="0"/>
        <w:jc w:val="both"/>
        <w:rPr>
          <w:rFonts w:cstheme="minorHAnsi"/>
          <w:b/>
          <w:sz w:val="24"/>
          <w:szCs w:val="24"/>
        </w:rPr>
      </w:pPr>
    </w:p>
    <w:p w14:paraId="5A695CCF" w14:textId="5402860F" w:rsidR="00633DBC" w:rsidRPr="00BB1271" w:rsidRDefault="00385495" w:rsidP="00385495">
      <w:pPr>
        <w:pStyle w:val="a3"/>
        <w:ind w:left="0"/>
        <w:jc w:val="both"/>
        <w:rPr>
          <w:rFonts w:cstheme="minorHAnsi"/>
          <w:sz w:val="24"/>
          <w:szCs w:val="24"/>
        </w:rPr>
      </w:pPr>
      <w:r w:rsidRPr="00BB1271">
        <w:rPr>
          <w:rFonts w:cstheme="minorHAnsi"/>
          <w:sz w:val="24"/>
          <w:szCs w:val="24"/>
        </w:rPr>
        <w:t xml:space="preserve">Конкретная файловая система определяет </w:t>
      </w:r>
      <w:r w:rsidRPr="00BB1271">
        <w:rPr>
          <w:rFonts w:cstheme="minorHAnsi"/>
          <w:b/>
          <w:sz w:val="24"/>
          <w:szCs w:val="24"/>
        </w:rPr>
        <w:t>размер имен файлов (и </w:t>
      </w:r>
      <w:hyperlink r:id="rId189" w:tooltip="Каталог (файловая система)" w:history="1">
        <w:r w:rsidRPr="00BB1271">
          <w:rPr>
            <w:rFonts w:cstheme="minorHAnsi"/>
            <w:b/>
            <w:sz w:val="24"/>
            <w:szCs w:val="24"/>
          </w:rPr>
          <w:t>каталогов</w:t>
        </w:r>
      </w:hyperlink>
      <w:r w:rsidRPr="00BB1271">
        <w:rPr>
          <w:rFonts w:cstheme="minorHAnsi"/>
          <w:b/>
          <w:sz w:val="24"/>
          <w:szCs w:val="24"/>
        </w:rPr>
        <w:t>), максимальный возможный размер файла и раздела, набор </w:t>
      </w:r>
      <w:hyperlink r:id="rId190" w:anchor="%D0%A1%D0%B2%D0%BE%D0%B9%D1%81%D1%82%D0%B2%D0%B0_%D1%84%D0%B0%D0%B9%D0%BB%D0%B0" w:tooltip="Файл" w:history="1">
        <w:r w:rsidRPr="00BB1271">
          <w:rPr>
            <w:rFonts w:cstheme="minorHAnsi"/>
            <w:b/>
            <w:sz w:val="24"/>
            <w:szCs w:val="24"/>
          </w:rPr>
          <w:t>атрибутов</w:t>
        </w:r>
      </w:hyperlink>
      <w:r w:rsidRPr="00BB1271">
        <w:rPr>
          <w:rFonts w:cstheme="minorHAnsi"/>
          <w:b/>
          <w:sz w:val="24"/>
          <w:szCs w:val="24"/>
        </w:rPr>
        <w:t> файла</w:t>
      </w:r>
    </w:p>
    <w:p w14:paraId="29F568E5" w14:textId="09E25BDB" w:rsidR="002541FB" w:rsidRPr="00BB1271" w:rsidRDefault="002541FB" w:rsidP="002541FB">
      <w:pPr>
        <w:pStyle w:val="a3"/>
        <w:ind w:left="0"/>
        <w:rPr>
          <w:rFonts w:cstheme="minorHAnsi"/>
          <w:sz w:val="24"/>
          <w:szCs w:val="24"/>
        </w:rPr>
      </w:pPr>
    </w:p>
    <w:p w14:paraId="4BEA9096" w14:textId="424C6461" w:rsidR="00385495" w:rsidRPr="00BB1271" w:rsidRDefault="00385495" w:rsidP="002541FB">
      <w:pPr>
        <w:pStyle w:val="a3"/>
        <w:ind w:left="0"/>
        <w:rPr>
          <w:rFonts w:cstheme="minorHAnsi"/>
          <w:sz w:val="24"/>
          <w:szCs w:val="24"/>
        </w:rPr>
      </w:pPr>
      <w:r w:rsidRPr="00BB1271">
        <w:rPr>
          <w:rFonts w:cstheme="minorHAnsi"/>
          <w:sz w:val="24"/>
          <w:szCs w:val="24"/>
        </w:rPr>
        <w:t>Компоненты ФС:</w:t>
      </w:r>
    </w:p>
    <w:p w14:paraId="07B3AA6B" w14:textId="08A9D4D8" w:rsidR="00385495" w:rsidRPr="00BB1271" w:rsidRDefault="00385495" w:rsidP="007B530E">
      <w:pPr>
        <w:pStyle w:val="a3"/>
        <w:numPr>
          <w:ilvl w:val="0"/>
          <w:numId w:val="100"/>
        </w:numPr>
        <w:rPr>
          <w:rFonts w:cstheme="minorHAnsi"/>
          <w:sz w:val="24"/>
          <w:szCs w:val="24"/>
        </w:rPr>
      </w:pPr>
      <w:r w:rsidRPr="00BB1271">
        <w:rPr>
          <w:rFonts w:cstheme="minorHAnsi"/>
          <w:sz w:val="24"/>
          <w:szCs w:val="24"/>
        </w:rPr>
        <w:t>Дисковые устройства и разделы диска – совокупность физических устройств хранения информации</w:t>
      </w:r>
    </w:p>
    <w:p w14:paraId="76571D0F" w14:textId="2186F07A" w:rsidR="00385495" w:rsidRPr="00BB1271" w:rsidRDefault="00385495" w:rsidP="007B530E">
      <w:pPr>
        <w:pStyle w:val="a3"/>
        <w:numPr>
          <w:ilvl w:val="0"/>
          <w:numId w:val="100"/>
        </w:numPr>
        <w:rPr>
          <w:rFonts w:cstheme="minorHAnsi"/>
          <w:sz w:val="24"/>
          <w:szCs w:val="24"/>
        </w:rPr>
      </w:pPr>
      <w:r w:rsidRPr="00BB1271">
        <w:rPr>
          <w:rFonts w:cstheme="minorHAnsi"/>
          <w:sz w:val="24"/>
          <w:szCs w:val="24"/>
        </w:rPr>
        <w:t>Том – совокупность каталогов и файлов. ЭТО ЧАСТИ ДИСКА</w:t>
      </w:r>
    </w:p>
    <w:p w14:paraId="50C440B3" w14:textId="33D16A5A" w:rsidR="00385495" w:rsidRPr="00BB1271" w:rsidRDefault="00385495" w:rsidP="007B530E">
      <w:pPr>
        <w:pStyle w:val="a3"/>
        <w:numPr>
          <w:ilvl w:val="0"/>
          <w:numId w:val="100"/>
        </w:numPr>
        <w:rPr>
          <w:rFonts w:cstheme="minorHAnsi"/>
          <w:sz w:val="24"/>
          <w:szCs w:val="24"/>
        </w:rPr>
      </w:pPr>
      <w:r w:rsidRPr="00BB1271">
        <w:rPr>
          <w:rFonts w:cstheme="minorHAnsi"/>
          <w:sz w:val="24"/>
          <w:szCs w:val="24"/>
        </w:rPr>
        <w:t>Каталог</w:t>
      </w:r>
    </w:p>
    <w:p w14:paraId="03E9CDE6" w14:textId="419BBBCE" w:rsidR="00385495" w:rsidRPr="00BB1271" w:rsidRDefault="00385495" w:rsidP="007B530E">
      <w:pPr>
        <w:pStyle w:val="a3"/>
        <w:numPr>
          <w:ilvl w:val="0"/>
          <w:numId w:val="100"/>
        </w:numPr>
        <w:rPr>
          <w:rFonts w:cstheme="minorHAnsi"/>
          <w:sz w:val="24"/>
          <w:szCs w:val="24"/>
        </w:rPr>
      </w:pPr>
      <w:r w:rsidRPr="00BB1271">
        <w:rPr>
          <w:rFonts w:cstheme="minorHAnsi"/>
          <w:sz w:val="24"/>
          <w:szCs w:val="24"/>
        </w:rPr>
        <w:t>Файл</w:t>
      </w:r>
    </w:p>
    <w:p w14:paraId="23FEAAE0" w14:textId="77777777" w:rsidR="00E80D9F" w:rsidRPr="00BB1271" w:rsidRDefault="00E80D9F" w:rsidP="00E80D9F">
      <w:pPr>
        <w:spacing w:after="0" w:line="240" w:lineRule="auto"/>
        <w:jc w:val="both"/>
        <w:rPr>
          <w:rFonts w:cstheme="minorHAnsi"/>
          <w:sz w:val="28"/>
          <w:szCs w:val="28"/>
        </w:rPr>
      </w:pPr>
      <w:r w:rsidRPr="00BB1271">
        <w:rPr>
          <w:rFonts w:cstheme="minorHAnsi"/>
          <w:b/>
          <w:sz w:val="28"/>
          <w:szCs w:val="28"/>
        </w:rPr>
        <w:t>Основные функции файловой системы</w:t>
      </w:r>
      <w:r w:rsidRPr="00BB1271">
        <w:rPr>
          <w:rFonts w:cstheme="minorHAnsi"/>
          <w:sz w:val="28"/>
          <w:szCs w:val="28"/>
        </w:rPr>
        <w:t>:</w:t>
      </w:r>
    </w:p>
    <w:p w14:paraId="7BEE25B8" w14:textId="77777777" w:rsidR="00E80D9F" w:rsidRPr="00BB1271" w:rsidRDefault="00E80D9F" w:rsidP="007B530E">
      <w:pPr>
        <w:pStyle w:val="a3"/>
        <w:numPr>
          <w:ilvl w:val="0"/>
          <w:numId w:val="101"/>
        </w:numPr>
        <w:rPr>
          <w:rFonts w:cstheme="minorHAnsi"/>
          <w:b/>
          <w:sz w:val="24"/>
          <w:szCs w:val="24"/>
        </w:rPr>
      </w:pPr>
      <w:r w:rsidRPr="00BB1271">
        <w:rPr>
          <w:rFonts w:cstheme="minorHAnsi"/>
          <w:b/>
          <w:sz w:val="24"/>
          <w:szCs w:val="24"/>
        </w:rPr>
        <w:t>создание/удаление каталогов</w:t>
      </w:r>
    </w:p>
    <w:p w14:paraId="7A29F595" w14:textId="77777777" w:rsidR="00E80D9F" w:rsidRPr="00BB1271" w:rsidRDefault="00E80D9F" w:rsidP="007B530E">
      <w:pPr>
        <w:pStyle w:val="a3"/>
        <w:numPr>
          <w:ilvl w:val="0"/>
          <w:numId w:val="101"/>
        </w:numPr>
        <w:rPr>
          <w:rFonts w:cstheme="minorHAnsi"/>
          <w:b/>
          <w:sz w:val="24"/>
          <w:szCs w:val="24"/>
        </w:rPr>
      </w:pPr>
      <w:r w:rsidRPr="00BB1271">
        <w:rPr>
          <w:rFonts w:cstheme="minorHAnsi"/>
          <w:b/>
          <w:sz w:val="24"/>
          <w:szCs w:val="24"/>
        </w:rPr>
        <w:t>включение/исключение подкаталогов</w:t>
      </w:r>
    </w:p>
    <w:p w14:paraId="36BF4B24" w14:textId="77777777" w:rsidR="00E80D9F" w:rsidRPr="00BB1271" w:rsidRDefault="00E80D9F" w:rsidP="007B530E">
      <w:pPr>
        <w:pStyle w:val="a3"/>
        <w:numPr>
          <w:ilvl w:val="0"/>
          <w:numId w:val="101"/>
        </w:numPr>
        <w:rPr>
          <w:rFonts w:cstheme="minorHAnsi"/>
          <w:b/>
          <w:sz w:val="24"/>
          <w:szCs w:val="24"/>
        </w:rPr>
      </w:pPr>
      <w:r w:rsidRPr="00BB1271">
        <w:rPr>
          <w:rFonts w:cstheme="minorHAnsi"/>
          <w:b/>
          <w:sz w:val="24"/>
          <w:szCs w:val="24"/>
        </w:rPr>
        <w:t>включение/исключение файла в каталог</w:t>
      </w:r>
    </w:p>
    <w:p w14:paraId="63B28136" w14:textId="77777777" w:rsidR="00E80D9F" w:rsidRPr="00BB1271" w:rsidRDefault="00E80D9F" w:rsidP="007B530E">
      <w:pPr>
        <w:pStyle w:val="a3"/>
        <w:numPr>
          <w:ilvl w:val="0"/>
          <w:numId w:val="101"/>
        </w:numPr>
        <w:rPr>
          <w:rFonts w:cstheme="minorHAnsi"/>
          <w:b/>
          <w:sz w:val="24"/>
          <w:szCs w:val="24"/>
        </w:rPr>
      </w:pPr>
      <w:r w:rsidRPr="00BB1271">
        <w:rPr>
          <w:rFonts w:cstheme="minorHAnsi"/>
          <w:b/>
          <w:sz w:val="24"/>
          <w:szCs w:val="24"/>
        </w:rPr>
        <w:t>создание/удаление файла</w:t>
      </w:r>
    </w:p>
    <w:p w14:paraId="5213EC5A" w14:textId="77777777" w:rsidR="00E80D9F" w:rsidRPr="00BB1271" w:rsidRDefault="00E80D9F" w:rsidP="007B530E">
      <w:pPr>
        <w:pStyle w:val="a3"/>
        <w:numPr>
          <w:ilvl w:val="0"/>
          <w:numId w:val="101"/>
        </w:numPr>
        <w:rPr>
          <w:rFonts w:cstheme="minorHAnsi"/>
          <w:b/>
          <w:sz w:val="24"/>
          <w:szCs w:val="24"/>
        </w:rPr>
      </w:pPr>
      <w:r w:rsidRPr="00BB1271">
        <w:rPr>
          <w:rFonts w:cstheme="minorHAnsi"/>
          <w:b/>
          <w:sz w:val="24"/>
          <w:szCs w:val="24"/>
        </w:rPr>
        <w:t>открытие/закрытие доступа к файлу</w:t>
      </w:r>
    </w:p>
    <w:p w14:paraId="615F1C93" w14:textId="77777777" w:rsidR="00E80D9F" w:rsidRPr="00BB1271" w:rsidRDefault="00E80D9F" w:rsidP="007B530E">
      <w:pPr>
        <w:pStyle w:val="a3"/>
        <w:numPr>
          <w:ilvl w:val="0"/>
          <w:numId w:val="101"/>
        </w:numPr>
        <w:rPr>
          <w:rFonts w:cstheme="minorHAnsi"/>
          <w:b/>
          <w:sz w:val="24"/>
          <w:szCs w:val="24"/>
        </w:rPr>
      </w:pPr>
      <w:r w:rsidRPr="00BB1271">
        <w:rPr>
          <w:rFonts w:cstheme="minorHAnsi"/>
          <w:b/>
          <w:sz w:val="24"/>
          <w:szCs w:val="24"/>
        </w:rPr>
        <w:t>чтение/запись логических записей файла</w:t>
      </w:r>
    </w:p>
    <w:p w14:paraId="18D8121D" w14:textId="77777777" w:rsidR="00E80D9F" w:rsidRPr="00BB1271" w:rsidRDefault="00E80D9F" w:rsidP="007B530E">
      <w:pPr>
        <w:pStyle w:val="a3"/>
        <w:numPr>
          <w:ilvl w:val="0"/>
          <w:numId w:val="101"/>
        </w:numPr>
        <w:rPr>
          <w:rFonts w:cstheme="minorHAnsi"/>
          <w:b/>
          <w:sz w:val="32"/>
          <w:szCs w:val="24"/>
        </w:rPr>
      </w:pPr>
      <w:r w:rsidRPr="00BB1271">
        <w:rPr>
          <w:rFonts w:cstheme="minorHAnsi"/>
          <w:b/>
          <w:sz w:val="32"/>
          <w:szCs w:val="24"/>
        </w:rPr>
        <w:t>установка (поддержка) указателя файла</w:t>
      </w:r>
    </w:p>
    <w:p w14:paraId="343BACCA" w14:textId="77777777" w:rsidR="00E80D9F" w:rsidRPr="00BB1271" w:rsidRDefault="00E80D9F" w:rsidP="007B530E">
      <w:pPr>
        <w:pStyle w:val="a3"/>
        <w:numPr>
          <w:ilvl w:val="0"/>
          <w:numId w:val="101"/>
        </w:numPr>
        <w:rPr>
          <w:rFonts w:cstheme="minorHAnsi"/>
          <w:b/>
          <w:sz w:val="36"/>
          <w:szCs w:val="24"/>
        </w:rPr>
      </w:pPr>
      <w:r w:rsidRPr="00BB1271">
        <w:rPr>
          <w:rFonts w:cstheme="minorHAnsi"/>
          <w:b/>
          <w:sz w:val="36"/>
          <w:szCs w:val="24"/>
        </w:rPr>
        <w:t>!!!!!! Файловая система связывает </w:t>
      </w:r>
      <w:hyperlink r:id="rId191" w:tooltip="Носитель информации" w:history="1">
        <w:r w:rsidRPr="00BB1271">
          <w:rPr>
            <w:rFonts w:cstheme="minorHAnsi"/>
            <w:b/>
            <w:sz w:val="36"/>
            <w:szCs w:val="24"/>
          </w:rPr>
          <w:t>носитель информации</w:t>
        </w:r>
      </w:hyperlink>
      <w:r w:rsidRPr="00BB1271">
        <w:rPr>
          <w:rFonts w:cstheme="minorHAnsi"/>
          <w:b/>
          <w:sz w:val="36"/>
          <w:szCs w:val="24"/>
        </w:rPr>
        <w:t> с одной стороны и </w:t>
      </w:r>
      <w:hyperlink r:id="rId192" w:tooltip="Интерфейс программирования приложений" w:history="1">
        <w:r w:rsidRPr="00BB1271">
          <w:rPr>
            <w:rFonts w:cstheme="minorHAnsi"/>
            <w:b/>
            <w:sz w:val="36"/>
            <w:szCs w:val="24"/>
          </w:rPr>
          <w:t>API</w:t>
        </w:r>
      </w:hyperlink>
      <w:r w:rsidRPr="00BB1271">
        <w:rPr>
          <w:rFonts w:cstheme="minorHAnsi"/>
          <w:b/>
          <w:sz w:val="36"/>
          <w:szCs w:val="24"/>
        </w:rPr>
        <w:t> для доступа к файлам — с другой</w:t>
      </w:r>
    </w:p>
    <w:p w14:paraId="0DD20536" w14:textId="77777777" w:rsidR="00E52D1A" w:rsidRPr="00BB1271" w:rsidRDefault="00E52D1A" w:rsidP="00E52D1A">
      <w:pPr>
        <w:contextualSpacing/>
        <w:jc w:val="both"/>
        <w:rPr>
          <w:rFonts w:eastAsia="Times New Roman" w:cstheme="minorHAnsi"/>
          <w:sz w:val="28"/>
          <w:szCs w:val="28"/>
        </w:rPr>
      </w:pPr>
      <w:r w:rsidRPr="00BB1271">
        <w:rPr>
          <w:rFonts w:eastAsia="Times New Roman" w:cstheme="minorHAnsi"/>
          <w:sz w:val="28"/>
          <w:szCs w:val="28"/>
        </w:rPr>
        <w:t xml:space="preserve">Основными </w:t>
      </w:r>
      <w:r w:rsidRPr="00BB1271">
        <w:rPr>
          <w:rFonts w:eastAsia="Times New Roman" w:cstheme="minorHAnsi"/>
          <w:b/>
          <w:sz w:val="28"/>
          <w:szCs w:val="28"/>
        </w:rPr>
        <w:t>функциями файловой системы являются</w:t>
      </w:r>
      <w:r w:rsidRPr="00BB1271">
        <w:rPr>
          <w:rFonts w:eastAsia="Times New Roman" w:cstheme="minorHAnsi"/>
          <w:sz w:val="28"/>
          <w:szCs w:val="28"/>
        </w:rPr>
        <w:t>:</w:t>
      </w:r>
    </w:p>
    <w:p w14:paraId="4D1EA768" w14:textId="77777777" w:rsidR="00E52D1A" w:rsidRPr="00BB1271" w:rsidRDefault="00E52D1A" w:rsidP="007B530E">
      <w:pPr>
        <w:pStyle w:val="a3"/>
        <w:numPr>
          <w:ilvl w:val="0"/>
          <w:numId w:val="102"/>
        </w:numPr>
        <w:spacing w:after="200" w:line="276" w:lineRule="auto"/>
        <w:jc w:val="both"/>
        <w:rPr>
          <w:rFonts w:eastAsia="Times New Roman" w:cstheme="minorHAnsi"/>
          <w:sz w:val="28"/>
          <w:szCs w:val="28"/>
        </w:rPr>
      </w:pPr>
      <w:r w:rsidRPr="00BB1271">
        <w:rPr>
          <w:rFonts w:eastAsia="Times New Roman" w:cstheme="minorHAnsi"/>
          <w:b/>
          <w:sz w:val="28"/>
          <w:szCs w:val="28"/>
          <w:u w:val="single"/>
        </w:rPr>
        <w:t>размещение и упорядочивание на носителе данных</w:t>
      </w:r>
      <w:r w:rsidRPr="00BB1271">
        <w:rPr>
          <w:rFonts w:eastAsia="Times New Roman" w:cstheme="minorHAnsi"/>
          <w:sz w:val="28"/>
          <w:szCs w:val="28"/>
        </w:rPr>
        <w:t xml:space="preserve"> в виде файлов;</w:t>
      </w:r>
    </w:p>
    <w:p w14:paraId="2C0922DD" w14:textId="77777777" w:rsidR="00E52D1A" w:rsidRPr="00BB1271" w:rsidRDefault="00E52D1A" w:rsidP="007B530E">
      <w:pPr>
        <w:pStyle w:val="a3"/>
        <w:numPr>
          <w:ilvl w:val="0"/>
          <w:numId w:val="102"/>
        </w:numPr>
        <w:spacing w:after="200" w:line="276" w:lineRule="auto"/>
        <w:jc w:val="both"/>
        <w:rPr>
          <w:rFonts w:eastAsia="Times New Roman" w:cstheme="minorHAnsi"/>
          <w:sz w:val="28"/>
          <w:szCs w:val="28"/>
          <w:u w:val="single"/>
        </w:rPr>
      </w:pPr>
      <w:r w:rsidRPr="00BB1271">
        <w:rPr>
          <w:rFonts w:eastAsia="Times New Roman" w:cstheme="minorHAnsi"/>
          <w:b/>
          <w:sz w:val="28"/>
          <w:szCs w:val="28"/>
          <w:u w:val="single"/>
        </w:rPr>
        <w:t>определение максимально поддерживаемого объема данных на носителе информации</w:t>
      </w:r>
      <w:r w:rsidRPr="00BB1271">
        <w:rPr>
          <w:rFonts w:eastAsia="Times New Roman" w:cstheme="minorHAnsi"/>
          <w:sz w:val="28"/>
          <w:szCs w:val="28"/>
          <w:u w:val="single"/>
        </w:rPr>
        <w:t>;</w:t>
      </w:r>
    </w:p>
    <w:p w14:paraId="758B4934" w14:textId="77777777" w:rsidR="00E52D1A" w:rsidRPr="00BB1271" w:rsidRDefault="00E52D1A" w:rsidP="007B530E">
      <w:pPr>
        <w:pStyle w:val="a3"/>
        <w:numPr>
          <w:ilvl w:val="0"/>
          <w:numId w:val="102"/>
        </w:numPr>
        <w:spacing w:after="200" w:line="276" w:lineRule="auto"/>
        <w:jc w:val="both"/>
        <w:rPr>
          <w:rFonts w:eastAsia="Times New Roman" w:cstheme="minorHAnsi"/>
          <w:b/>
          <w:sz w:val="28"/>
          <w:szCs w:val="28"/>
          <w:u w:val="single"/>
        </w:rPr>
      </w:pPr>
      <w:r w:rsidRPr="00BB1271">
        <w:rPr>
          <w:rFonts w:eastAsia="Times New Roman" w:cstheme="minorHAnsi"/>
          <w:b/>
          <w:sz w:val="28"/>
          <w:szCs w:val="28"/>
          <w:u w:val="single"/>
        </w:rPr>
        <w:t>создание, чтение и удаление файлов;</w:t>
      </w:r>
    </w:p>
    <w:p w14:paraId="7B8456AF" w14:textId="77777777" w:rsidR="00E52D1A" w:rsidRPr="00BB1271" w:rsidRDefault="00E52D1A" w:rsidP="007B530E">
      <w:pPr>
        <w:pStyle w:val="a3"/>
        <w:numPr>
          <w:ilvl w:val="0"/>
          <w:numId w:val="102"/>
        </w:numPr>
        <w:spacing w:after="200" w:line="276" w:lineRule="auto"/>
        <w:jc w:val="both"/>
        <w:rPr>
          <w:rFonts w:eastAsia="Times New Roman" w:cstheme="minorHAnsi"/>
          <w:sz w:val="28"/>
          <w:szCs w:val="28"/>
        </w:rPr>
      </w:pPr>
      <w:r w:rsidRPr="00BB1271">
        <w:rPr>
          <w:rFonts w:eastAsia="Times New Roman" w:cstheme="minorHAnsi"/>
          <w:b/>
          <w:sz w:val="28"/>
          <w:szCs w:val="28"/>
          <w:u w:val="single"/>
        </w:rPr>
        <w:t>назначение и изменение атрибутов файлов</w:t>
      </w:r>
      <w:r w:rsidRPr="00BB1271">
        <w:rPr>
          <w:rFonts w:eastAsia="Times New Roman" w:cstheme="minorHAnsi"/>
          <w:sz w:val="28"/>
          <w:szCs w:val="28"/>
        </w:rPr>
        <w:t xml:space="preserve"> (</w:t>
      </w:r>
      <w:r w:rsidRPr="00BB1271">
        <w:rPr>
          <w:rFonts w:eastAsia="Times New Roman" w:cstheme="minorHAnsi"/>
          <w:b/>
          <w:sz w:val="28"/>
          <w:szCs w:val="28"/>
          <w:u w:val="single"/>
        </w:rPr>
        <w:t>размер, время создания и изменения, владелец и создатель файла, доступен только для чтения, скрытый файл, временный файл, архивный, исполняемый, максимальная длина имени файла и т. п.</w:t>
      </w:r>
      <w:r w:rsidRPr="00BB1271">
        <w:rPr>
          <w:rFonts w:eastAsia="Times New Roman" w:cstheme="minorHAnsi"/>
          <w:sz w:val="28"/>
          <w:szCs w:val="28"/>
        </w:rPr>
        <w:t>);</w:t>
      </w:r>
    </w:p>
    <w:p w14:paraId="1EFE6F16" w14:textId="1F4A8CF4" w:rsidR="00E52D1A" w:rsidRPr="00BB1271" w:rsidRDefault="00E52D1A" w:rsidP="00E52D1A">
      <w:pPr>
        <w:contextualSpacing/>
        <w:jc w:val="both"/>
        <w:rPr>
          <w:rFonts w:eastAsia="Times New Roman" w:cstheme="minorHAnsi"/>
          <w:b/>
          <w:sz w:val="28"/>
          <w:szCs w:val="28"/>
        </w:rPr>
      </w:pPr>
      <w:r w:rsidRPr="00BB1271">
        <w:rPr>
          <w:rFonts w:eastAsia="Times New Roman" w:cstheme="minorHAnsi"/>
          <w:sz w:val="28"/>
          <w:szCs w:val="28"/>
        </w:rPr>
        <w:t xml:space="preserve">ФАЙЛОВАЯ СИСТЕМА ПРЕДСТАВЛЯЕТ СПОСОБ ОРГАНИЗАЦИИ ДАННЫХ НА ФИЗИЧЕСКИХ НОСИТЕЛЯХ </w:t>
      </w:r>
      <w:r w:rsidRPr="00BB1271">
        <w:rPr>
          <w:rFonts w:eastAsia="Times New Roman" w:cstheme="minorHAnsi"/>
          <w:b/>
          <w:sz w:val="28"/>
          <w:szCs w:val="28"/>
        </w:rPr>
        <w:t xml:space="preserve">– КАК ФАЙЛЫ ЗАПИШУТСЯ НА ДИСКЕ + ДОСТУП К ОС К ФАЙЛАМ </w:t>
      </w:r>
    </w:p>
    <w:p w14:paraId="0A0E377F" w14:textId="5E73C838" w:rsidR="00E52D1A" w:rsidRPr="00BB1271" w:rsidRDefault="00E52D1A" w:rsidP="00E52D1A">
      <w:pPr>
        <w:contextualSpacing/>
        <w:jc w:val="both"/>
        <w:rPr>
          <w:rFonts w:eastAsia="Times New Roman" w:cstheme="minorHAnsi"/>
          <w:b/>
          <w:sz w:val="28"/>
          <w:szCs w:val="28"/>
        </w:rPr>
      </w:pPr>
    </w:p>
    <w:p w14:paraId="1AD4F851" w14:textId="7AD2AD9C" w:rsidR="00E52D1A" w:rsidRPr="00BB1271" w:rsidRDefault="00E52D1A" w:rsidP="00E52D1A">
      <w:pPr>
        <w:contextualSpacing/>
        <w:jc w:val="both"/>
        <w:rPr>
          <w:rFonts w:eastAsia="Times New Roman" w:cstheme="minorHAnsi"/>
          <w:b/>
          <w:sz w:val="28"/>
          <w:szCs w:val="28"/>
          <w:u w:val="single"/>
        </w:rPr>
      </w:pPr>
      <w:r w:rsidRPr="00BB1271">
        <w:rPr>
          <w:rFonts w:eastAsia="Times New Roman" w:cstheme="minorHAnsi"/>
          <w:b/>
          <w:sz w:val="28"/>
          <w:szCs w:val="28"/>
          <w:u w:val="single"/>
        </w:rPr>
        <w:t>Файловая система связывает носитель информации (хранилище) с прикладным программным обеспечением</w:t>
      </w:r>
      <w:r w:rsidRPr="00BB1271">
        <w:rPr>
          <w:rFonts w:eastAsia="Times New Roman" w:cstheme="minorHAnsi"/>
          <w:sz w:val="28"/>
          <w:szCs w:val="28"/>
        </w:rPr>
        <w:t xml:space="preserve">, организуя доступ к конкретным файлам при помощи функционала взаимодействия программ API. </w:t>
      </w:r>
      <w:r w:rsidRPr="00BB1271">
        <w:rPr>
          <w:rFonts w:eastAsia="Times New Roman" w:cstheme="minorHAnsi"/>
          <w:b/>
          <w:sz w:val="28"/>
          <w:szCs w:val="28"/>
        </w:rPr>
        <w:t xml:space="preserve">Программа, при обращении к файлу, </w:t>
      </w:r>
      <w:r w:rsidRPr="00BB1271">
        <w:rPr>
          <w:rFonts w:eastAsia="Times New Roman" w:cstheme="minorHAnsi"/>
          <w:b/>
          <w:sz w:val="28"/>
          <w:szCs w:val="28"/>
          <w:u w:val="single"/>
        </w:rPr>
        <w:t>располагает данными только о его имени, размере и атрибутах</w:t>
      </w:r>
      <w:r w:rsidRPr="00BB1271">
        <w:rPr>
          <w:rFonts w:eastAsia="Times New Roman" w:cstheme="minorHAnsi"/>
          <w:sz w:val="28"/>
          <w:szCs w:val="28"/>
          <w:u w:val="single"/>
        </w:rPr>
        <w:t>.</w:t>
      </w:r>
      <w:r w:rsidRPr="00BB1271">
        <w:rPr>
          <w:rFonts w:eastAsia="Times New Roman" w:cstheme="minorHAnsi"/>
          <w:sz w:val="28"/>
          <w:szCs w:val="28"/>
        </w:rPr>
        <w:t xml:space="preserve"> </w:t>
      </w:r>
      <w:r w:rsidRPr="00BB1271">
        <w:rPr>
          <w:rFonts w:eastAsia="Times New Roman" w:cstheme="minorHAnsi"/>
          <w:b/>
          <w:sz w:val="28"/>
          <w:szCs w:val="28"/>
          <w:u w:val="single"/>
        </w:rPr>
        <w:t>Всю остальную информацию, касающуюся типа носителя, на котором записан файл, и структуры хранения данных, она получает от ДРАЙВЕРА ФАЙЛОВОЙ СИСТЕМЫ</w:t>
      </w:r>
    </w:p>
    <w:p w14:paraId="6F5D65F8" w14:textId="52B3427C" w:rsidR="00385495" w:rsidRPr="00BB1271" w:rsidRDefault="009E7745" w:rsidP="002541FB">
      <w:pPr>
        <w:pStyle w:val="a3"/>
        <w:ind w:left="0"/>
        <w:rPr>
          <w:rFonts w:cstheme="minorHAnsi"/>
          <w:sz w:val="24"/>
          <w:szCs w:val="24"/>
        </w:rPr>
      </w:pPr>
      <w:r w:rsidRPr="00BB1271">
        <w:rPr>
          <w:rFonts w:cstheme="minorHAnsi"/>
          <w:sz w:val="24"/>
          <w:szCs w:val="24"/>
        </w:rPr>
        <w:t>Состав ФС:</w:t>
      </w:r>
    </w:p>
    <w:p w14:paraId="420A6A3C" w14:textId="7D776185" w:rsidR="009E7745" w:rsidRPr="00BB1271" w:rsidRDefault="009E7745" w:rsidP="007B530E">
      <w:pPr>
        <w:pStyle w:val="a3"/>
        <w:numPr>
          <w:ilvl w:val="0"/>
          <w:numId w:val="103"/>
        </w:numPr>
        <w:rPr>
          <w:rFonts w:cstheme="minorHAnsi"/>
          <w:b/>
          <w:sz w:val="24"/>
          <w:szCs w:val="24"/>
          <w:u w:val="single"/>
        </w:rPr>
      </w:pPr>
      <w:r w:rsidRPr="00BB1271">
        <w:rPr>
          <w:rFonts w:cstheme="minorHAnsi"/>
          <w:b/>
          <w:sz w:val="24"/>
          <w:szCs w:val="24"/>
          <w:u w:val="single"/>
        </w:rPr>
        <w:t>Несколько драйверов</w:t>
      </w:r>
    </w:p>
    <w:p w14:paraId="67E52F30" w14:textId="43287EED" w:rsidR="009E7745" w:rsidRPr="00BB1271" w:rsidRDefault="009E7745" w:rsidP="007B530E">
      <w:pPr>
        <w:pStyle w:val="a3"/>
        <w:numPr>
          <w:ilvl w:val="0"/>
          <w:numId w:val="103"/>
        </w:numPr>
        <w:rPr>
          <w:rFonts w:cstheme="minorHAnsi"/>
          <w:b/>
          <w:sz w:val="24"/>
          <w:szCs w:val="24"/>
          <w:u w:val="single"/>
        </w:rPr>
      </w:pPr>
      <w:r w:rsidRPr="00BB1271">
        <w:rPr>
          <w:rFonts w:cstheme="minorHAnsi"/>
          <w:b/>
          <w:sz w:val="24"/>
          <w:szCs w:val="24"/>
          <w:u w:val="single"/>
          <w:lang w:val="en-US"/>
        </w:rPr>
        <w:t>DLL</w:t>
      </w:r>
      <w:r w:rsidRPr="00BB1271">
        <w:rPr>
          <w:rFonts w:cstheme="minorHAnsi"/>
          <w:b/>
          <w:sz w:val="24"/>
          <w:szCs w:val="24"/>
          <w:u w:val="single"/>
        </w:rPr>
        <w:t xml:space="preserve"> – определяют функциональные свойства ФС</w:t>
      </w:r>
    </w:p>
    <w:p w14:paraId="68DCAECF" w14:textId="4115B25D" w:rsidR="009E7745" w:rsidRPr="00BB1271" w:rsidRDefault="009E7745" w:rsidP="002541FB">
      <w:pPr>
        <w:pStyle w:val="a3"/>
        <w:ind w:left="0"/>
        <w:rPr>
          <w:rFonts w:cstheme="minorHAnsi"/>
          <w:sz w:val="24"/>
          <w:szCs w:val="24"/>
        </w:rPr>
      </w:pPr>
    </w:p>
    <w:p w14:paraId="78687485" w14:textId="3E617275" w:rsidR="00FC67FA" w:rsidRPr="00BB1271" w:rsidRDefault="00FC67FA" w:rsidP="001F49D1">
      <w:pPr>
        <w:pStyle w:val="a3"/>
        <w:ind w:left="0"/>
        <w:jc w:val="both"/>
        <w:rPr>
          <w:rFonts w:cstheme="minorHAnsi"/>
          <w:sz w:val="24"/>
          <w:szCs w:val="24"/>
        </w:rPr>
      </w:pPr>
      <w:r w:rsidRPr="00BB1271">
        <w:rPr>
          <w:rFonts w:cstheme="minorHAnsi"/>
          <w:sz w:val="24"/>
          <w:szCs w:val="24"/>
        </w:rPr>
        <w:t xml:space="preserve">3 названия ФС: </w:t>
      </w:r>
      <w:r w:rsidRPr="00BB1271">
        <w:rPr>
          <w:rFonts w:cstheme="minorHAnsi"/>
          <w:b/>
          <w:sz w:val="24"/>
          <w:szCs w:val="24"/>
          <w:lang w:val="en-US"/>
        </w:rPr>
        <w:t>FAT</w:t>
      </w:r>
      <w:r w:rsidR="00AA4AAE" w:rsidRPr="00BB1271">
        <w:rPr>
          <w:rFonts w:cstheme="minorHAnsi"/>
          <w:sz w:val="24"/>
          <w:szCs w:val="24"/>
        </w:rPr>
        <w:t xml:space="preserve"> (</w:t>
      </w:r>
      <w:r w:rsidR="001F49D1" w:rsidRPr="00BB1271">
        <w:rPr>
          <w:rFonts w:cstheme="minorHAnsi"/>
          <w:sz w:val="24"/>
          <w:szCs w:val="24"/>
        </w:rPr>
        <w:t xml:space="preserve">таблица распределения файлов, </w:t>
      </w:r>
      <w:r w:rsidR="00AA4AAE" w:rsidRPr="00BB1271">
        <w:rPr>
          <w:rFonts w:cstheme="minorHAnsi"/>
          <w:sz w:val="24"/>
          <w:szCs w:val="24"/>
        </w:rPr>
        <w:t>12, 16 и 32 – это число бит для перечисления блока ФС</w:t>
      </w:r>
      <w:r w:rsidR="001F49D1" w:rsidRPr="00BB1271">
        <w:rPr>
          <w:rFonts w:cstheme="minorHAnsi"/>
          <w:sz w:val="24"/>
          <w:szCs w:val="24"/>
        </w:rPr>
        <w:t>, отсутствуют средства разграничения доступа к каталогам пользователей</w:t>
      </w:r>
      <w:r w:rsidR="00AA4AAE" w:rsidRPr="00BB1271">
        <w:rPr>
          <w:rFonts w:cstheme="minorHAnsi"/>
          <w:sz w:val="24"/>
          <w:szCs w:val="24"/>
        </w:rPr>
        <w:t>)</w:t>
      </w:r>
      <w:r w:rsidRPr="00BB1271">
        <w:rPr>
          <w:rFonts w:cstheme="minorHAnsi"/>
          <w:sz w:val="24"/>
          <w:szCs w:val="24"/>
        </w:rPr>
        <w:t xml:space="preserve">, </w:t>
      </w:r>
      <w:r w:rsidRPr="00BB1271">
        <w:rPr>
          <w:rFonts w:cstheme="minorHAnsi"/>
          <w:b/>
          <w:sz w:val="24"/>
          <w:szCs w:val="24"/>
          <w:lang w:val="en-US"/>
        </w:rPr>
        <w:t>NTFS</w:t>
      </w:r>
      <w:r w:rsidR="001F49D1" w:rsidRPr="00BB1271">
        <w:rPr>
          <w:rFonts w:cstheme="minorHAnsi"/>
          <w:sz w:val="24"/>
          <w:szCs w:val="24"/>
        </w:rPr>
        <w:t xml:space="preserve"> (файловая система новой технологии, хранение метаданных, главная файловая таблица – </w:t>
      </w:r>
      <w:r w:rsidR="001F49D1" w:rsidRPr="00BB1271">
        <w:rPr>
          <w:rFonts w:cstheme="minorHAnsi"/>
          <w:sz w:val="24"/>
          <w:szCs w:val="24"/>
          <w:lang w:val="en-US"/>
        </w:rPr>
        <w:t>MFT</w:t>
      </w:r>
      <w:r w:rsidR="001F49D1" w:rsidRPr="00BB1271">
        <w:rPr>
          <w:rFonts w:cstheme="minorHAnsi"/>
          <w:sz w:val="24"/>
          <w:szCs w:val="24"/>
        </w:rPr>
        <w:t xml:space="preserve"> </w:t>
      </w:r>
      <w:r w:rsidR="001F49D1" w:rsidRPr="00BB1271">
        <w:rPr>
          <w:rFonts w:cstheme="minorHAnsi"/>
          <w:sz w:val="24"/>
          <w:szCs w:val="24"/>
          <w:lang w:val="en-US"/>
        </w:rPr>
        <w:t>MASTER</w:t>
      </w:r>
      <w:r w:rsidR="001F49D1" w:rsidRPr="00BB1271">
        <w:rPr>
          <w:rFonts w:cstheme="minorHAnsi"/>
          <w:sz w:val="24"/>
          <w:szCs w:val="24"/>
        </w:rPr>
        <w:t xml:space="preserve"> </w:t>
      </w:r>
      <w:r w:rsidR="001F49D1" w:rsidRPr="00BB1271">
        <w:rPr>
          <w:rFonts w:cstheme="minorHAnsi"/>
          <w:sz w:val="24"/>
          <w:szCs w:val="24"/>
          <w:lang w:val="en-US"/>
        </w:rPr>
        <w:t>FILE</w:t>
      </w:r>
      <w:r w:rsidR="001F49D1" w:rsidRPr="00BB1271">
        <w:rPr>
          <w:rFonts w:cstheme="minorHAnsi"/>
          <w:sz w:val="24"/>
          <w:szCs w:val="24"/>
        </w:rPr>
        <w:t xml:space="preserve"> </w:t>
      </w:r>
      <w:r w:rsidR="001F49D1" w:rsidRPr="00BB1271">
        <w:rPr>
          <w:rFonts w:cstheme="minorHAnsi"/>
          <w:sz w:val="24"/>
          <w:szCs w:val="24"/>
          <w:lang w:val="en-US"/>
        </w:rPr>
        <w:t>TABLE</w:t>
      </w:r>
      <w:r w:rsidR="001F49D1" w:rsidRPr="00BB1271">
        <w:rPr>
          <w:rFonts w:cstheme="minorHAnsi"/>
          <w:sz w:val="24"/>
          <w:szCs w:val="24"/>
        </w:rPr>
        <w:t xml:space="preserve">, разграничение доступа через </w:t>
      </w:r>
      <w:r w:rsidR="001F49D1" w:rsidRPr="00BB1271">
        <w:rPr>
          <w:rFonts w:cstheme="minorHAnsi"/>
          <w:sz w:val="24"/>
          <w:szCs w:val="24"/>
          <w:lang w:val="en-US"/>
        </w:rPr>
        <w:t>ACL</w:t>
      </w:r>
      <w:r w:rsidR="001F49D1" w:rsidRPr="00BB1271">
        <w:rPr>
          <w:rFonts w:cstheme="minorHAnsi"/>
          <w:sz w:val="24"/>
          <w:szCs w:val="24"/>
        </w:rPr>
        <w:t>, ДИСКОВЫЕ КВОТЫ)</w:t>
      </w:r>
      <w:r w:rsidRPr="00BB1271">
        <w:rPr>
          <w:rFonts w:cstheme="minorHAnsi"/>
          <w:sz w:val="24"/>
          <w:szCs w:val="24"/>
        </w:rPr>
        <w:t xml:space="preserve">, </w:t>
      </w:r>
      <w:r w:rsidRPr="00BB1271">
        <w:rPr>
          <w:rFonts w:cstheme="minorHAnsi"/>
          <w:b/>
          <w:sz w:val="24"/>
          <w:szCs w:val="24"/>
          <w:lang w:val="en-US"/>
        </w:rPr>
        <w:t>ReFS</w:t>
      </w:r>
      <w:r w:rsidR="001F49D1" w:rsidRPr="00BB1271">
        <w:rPr>
          <w:rFonts w:cstheme="minorHAnsi"/>
          <w:sz w:val="24"/>
          <w:szCs w:val="24"/>
        </w:rPr>
        <w:t xml:space="preserve"> (</w:t>
      </w:r>
      <w:r w:rsidR="001F49D1" w:rsidRPr="00BB1271">
        <w:rPr>
          <w:rFonts w:cstheme="minorHAnsi"/>
          <w:sz w:val="24"/>
          <w:szCs w:val="24"/>
          <w:lang w:val="en-US"/>
        </w:rPr>
        <w:t>B</w:t>
      </w:r>
      <w:r w:rsidR="001F49D1" w:rsidRPr="00BB1271">
        <w:rPr>
          <w:rFonts w:cstheme="minorHAnsi"/>
          <w:sz w:val="24"/>
          <w:szCs w:val="24"/>
        </w:rPr>
        <w:t>+ деревья, по типу хранения данных в реляционных СУБД)</w:t>
      </w:r>
    </w:p>
    <w:p w14:paraId="0CE16C57" w14:textId="7422322E" w:rsidR="00FC67FA" w:rsidRPr="00BB1271" w:rsidRDefault="00FC67FA" w:rsidP="002541FB">
      <w:pPr>
        <w:pStyle w:val="a3"/>
        <w:ind w:left="0"/>
        <w:rPr>
          <w:rFonts w:cstheme="minorHAnsi"/>
          <w:sz w:val="24"/>
          <w:szCs w:val="24"/>
        </w:rPr>
      </w:pPr>
    </w:p>
    <w:p w14:paraId="44AA48CF" w14:textId="53B80BE8" w:rsidR="00571E34" w:rsidRPr="00BB1271" w:rsidRDefault="00571E34" w:rsidP="00571E34">
      <w:pPr>
        <w:contextualSpacing/>
        <w:jc w:val="both"/>
        <w:rPr>
          <w:rFonts w:eastAsia="Times New Roman" w:cstheme="minorHAnsi"/>
          <w:b/>
          <w:bCs/>
          <w:sz w:val="28"/>
          <w:szCs w:val="28"/>
        </w:rPr>
      </w:pPr>
      <w:r w:rsidRPr="00BB1271">
        <w:rPr>
          <w:rFonts w:eastAsia="Times New Roman" w:cstheme="minorHAnsi"/>
          <w:b/>
          <w:bCs/>
          <w:sz w:val="28"/>
          <w:szCs w:val="28"/>
        </w:rPr>
        <w:t>diskmgmt.msc</w:t>
      </w:r>
    </w:p>
    <w:p w14:paraId="56ADB3E6" w14:textId="60DB589E" w:rsidR="00571E34" w:rsidRPr="00BB1271" w:rsidRDefault="00571E34" w:rsidP="00571E34">
      <w:pPr>
        <w:contextualSpacing/>
        <w:jc w:val="both"/>
        <w:rPr>
          <w:rFonts w:eastAsia="Times New Roman" w:cstheme="minorHAnsi"/>
          <w:b/>
          <w:bCs/>
          <w:sz w:val="28"/>
          <w:szCs w:val="28"/>
        </w:rPr>
      </w:pPr>
    </w:p>
    <w:p w14:paraId="59E38BF9" w14:textId="5ADEEA39" w:rsidR="00571E34" w:rsidRPr="00BB1271" w:rsidRDefault="00571E34" w:rsidP="00571E34">
      <w:pPr>
        <w:contextualSpacing/>
        <w:jc w:val="both"/>
        <w:rPr>
          <w:rFonts w:eastAsia="Times New Roman" w:cstheme="minorHAnsi"/>
          <w:sz w:val="28"/>
          <w:szCs w:val="28"/>
        </w:rPr>
      </w:pPr>
      <w:r w:rsidRPr="00BB1271">
        <w:rPr>
          <w:rFonts w:eastAsia="Times New Roman" w:cstheme="minorHAnsi"/>
          <w:b/>
          <w:bCs/>
          <w:sz w:val="28"/>
          <w:szCs w:val="28"/>
          <w:lang w:val="en-US"/>
        </w:rPr>
        <w:t>Linux</w:t>
      </w:r>
      <w:r w:rsidRPr="00BB1271">
        <w:rPr>
          <w:rFonts w:eastAsia="Times New Roman" w:cstheme="minorHAnsi"/>
          <w:b/>
          <w:bCs/>
          <w:sz w:val="28"/>
          <w:szCs w:val="28"/>
        </w:rPr>
        <w:t xml:space="preserve">: </w:t>
      </w:r>
      <w:r w:rsidRPr="00BB1271">
        <w:rPr>
          <w:rFonts w:eastAsia="Times New Roman" w:cstheme="minorHAnsi"/>
          <w:b/>
          <w:bCs/>
          <w:sz w:val="28"/>
          <w:szCs w:val="28"/>
          <w:lang w:val="en-US"/>
        </w:rPr>
        <w:t>Ext</w:t>
      </w:r>
      <w:r w:rsidRPr="00BB1271">
        <w:rPr>
          <w:rFonts w:eastAsia="Times New Roman" w:cstheme="minorHAnsi"/>
          <w:b/>
          <w:bCs/>
          <w:sz w:val="28"/>
          <w:szCs w:val="28"/>
        </w:rPr>
        <w:t xml:space="preserve">3, </w:t>
      </w:r>
      <w:r w:rsidRPr="00BB1271">
        <w:rPr>
          <w:rFonts w:eastAsia="Times New Roman" w:cstheme="minorHAnsi"/>
          <w:b/>
          <w:bCs/>
          <w:sz w:val="28"/>
          <w:szCs w:val="28"/>
          <w:lang w:val="en-US"/>
        </w:rPr>
        <w:t>Ext</w:t>
      </w:r>
      <w:r w:rsidRPr="00BB1271">
        <w:rPr>
          <w:rFonts w:eastAsia="Times New Roman" w:cstheme="minorHAnsi"/>
          <w:b/>
          <w:bCs/>
          <w:sz w:val="28"/>
          <w:szCs w:val="28"/>
        </w:rPr>
        <w:t>4</w:t>
      </w:r>
    </w:p>
    <w:p w14:paraId="01B714C9" w14:textId="52C2283E" w:rsidR="00571E34" w:rsidRPr="00BB1271" w:rsidRDefault="00571E34" w:rsidP="002541FB">
      <w:pPr>
        <w:pStyle w:val="a3"/>
        <w:ind w:left="0"/>
        <w:rPr>
          <w:rFonts w:cstheme="minorHAnsi"/>
          <w:sz w:val="24"/>
          <w:szCs w:val="24"/>
        </w:rPr>
      </w:pPr>
    </w:p>
    <w:p w14:paraId="78046623" w14:textId="5782BDBE" w:rsidR="00EE153E" w:rsidRPr="00BB1271" w:rsidRDefault="00EE153E" w:rsidP="007E6F62">
      <w:pPr>
        <w:pStyle w:val="a3"/>
        <w:ind w:left="0"/>
        <w:jc w:val="center"/>
        <w:rPr>
          <w:rFonts w:cstheme="minorHAnsi"/>
          <w:sz w:val="24"/>
          <w:szCs w:val="24"/>
        </w:rPr>
      </w:pPr>
      <w:r w:rsidRPr="00BB1271">
        <w:rPr>
          <w:rFonts w:cstheme="minorHAnsi"/>
          <w:sz w:val="24"/>
          <w:szCs w:val="24"/>
        </w:rPr>
        <w:t>Оглавление ФС</w:t>
      </w:r>
    </w:p>
    <w:p w14:paraId="4DB60680" w14:textId="1F32D258" w:rsidR="00EE153E" w:rsidRPr="00BB1271" w:rsidRDefault="00EE153E" w:rsidP="007E6F62">
      <w:pPr>
        <w:pStyle w:val="a3"/>
        <w:ind w:left="0"/>
        <w:jc w:val="center"/>
        <w:rPr>
          <w:rFonts w:cstheme="minorHAnsi"/>
          <w:sz w:val="24"/>
          <w:szCs w:val="24"/>
        </w:rPr>
      </w:pPr>
    </w:p>
    <w:p w14:paraId="593D7096" w14:textId="5B25415B" w:rsidR="00E80D9F" w:rsidRPr="00BB1271" w:rsidRDefault="00E80D9F" w:rsidP="00E80D9F">
      <w:pPr>
        <w:pStyle w:val="a3"/>
        <w:ind w:left="0"/>
        <w:jc w:val="both"/>
        <w:rPr>
          <w:rFonts w:cstheme="minorHAnsi"/>
          <w:b/>
          <w:sz w:val="24"/>
          <w:szCs w:val="24"/>
          <w:u w:val="single"/>
        </w:rPr>
      </w:pPr>
      <w:r w:rsidRPr="00BB1271">
        <w:rPr>
          <w:rFonts w:cstheme="minorHAnsi"/>
          <w:b/>
          <w:sz w:val="24"/>
          <w:szCs w:val="24"/>
          <w:u w:val="single"/>
        </w:rPr>
        <w:t>Оглавление файловой системы (или файловая таблица) - это структура данных, которая содержит информацию о расположении файлов и каталогов на диске</w:t>
      </w:r>
      <w:r w:rsidRPr="00BB1271">
        <w:rPr>
          <w:rFonts w:cstheme="minorHAnsi"/>
          <w:sz w:val="24"/>
          <w:szCs w:val="24"/>
        </w:rPr>
        <w:t xml:space="preserve">. Она обычно </w:t>
      </w:r>
      <w:r w:rsidR="00D24FE8" w:rsidRPr="00BB1271">
        <w:rPr>
          <w:rFonts w:cstheme="minorHAnsi"/>
          <w:b/>
          <w:sz w:val="28"/>
          <w:szCs w:val="24"/>
          <w:u w:val="single"/>
        </w:rPr>
        <w:t>ХРАНИТСЯ В НАЧАЛЕ ДИСКА</w:t>
      </w:r>
      <w:r w:rsidRPr="00BB1271">
        <w:rPr>
          <w:rFonts w:cstheme="minorHAnsi"/>
          <w:b/>
          <w:sz w:val="24"/>
          <w:szCs w:val="24"/>
          <w:u w:val="single"/>
        </w:rPr>
        <w:t xml:space="preserve"> и содержит информацию о каждом файле и каталоге на диске, включая его имя, размер, дату создания и другие атрибуты.</w:t>
      </w:r>
    </w:p>
    <w:p w14:paraId="2515211B" w14:textId="77777777" w:rsidR="00E80D9F" w:rsidRPr="00BB1271" w:rsidRDefault="00E80D9F" w:rsidP="00E80D9F">
      <w:pPr>
        <w:pStyle w:val="a3"/>
        <w:ind w:left="0"/>
        <w:jc w:val="both"/>
        <w:rPr>
          <w:rFonts w:cstheme="minorHAnsi"/>
          <w:sz w:val="24"/>
          <w:szCs w:val="24"/>
        </w:rPr>
      </w:pPr>
    </w:p>
    <w:p w14:paraId="36A3D0E4" w14:textId="77777777" w:rsidR="00E80D9F" w:rsidRPr="00BB1271" w:rsidRDefault="00E80D9F" w:rsidP="00E80D9F">
      <w:pPr>
        <w:pStyle w:val="a3"/>
        <w:ind w:left="0"/>
        <w:jc w:val="both"/>
        <w:rPr>
          <w:rFonts w:cstheme="minorHAnsi"/>
          <w:sz w:val="24"/>
          <w:szCs w:val="24"/>
        </w:rPr>
      </w:pPr>
      <w:r w:rsidRPr="00BB1271">
        <w:rPr>
          <w:rFonts w:cstheme="minorHAnsi"/>
          <w:sz w:val="24"/>
          <w:szCs w:val="24"/>
        </w:rPr>
        <w:t xml:space="preserve">Оглавление файловой системы может быть организовано по-разному в зависимости от используемой файловой системы. </w:t>
      </w:r>
      <w:r w:rsidRPr="00BB1271">
        <w:rPr>
          <w:rFonts w:cstheme="minorHAnsi"/>
          <w:b/>
          <w:sz w:val="24"/>
          <w:szCs w:val="24"/>
          <w:u w:val="single"/>
        </w:rPr>
        <w:t>Например, в файловой системе FAT оглавление содержит список файлов и каталогов, а также информацию о свободном пространстве на диске.</w:t>
      </w:r>
      <w:r w:rsidRPr="00BB1271">
        <w:rPr>
          <w:rFonts w:cstheme="minorHAnsi"/>
          <w:sz w:val="24"/>
          <w:szCs w:val="24"/>
        </w:rPr>
        <w:t xml:space="preserve"> В файловой системе </w:t>
      </w:r>
      <w:r w:rsidRPr="00BB1271">
        <w:rPr>
          <w:rFonts w:cstheme="minorHAnsi"/>
          <w:b/>
          <w:sz w:val="24"/>
          <w:szCs w:val="24"/>
          <w:u w:val="single"/>
        </w:rPr>
        <w:t>NTFS</w:t>
      </w:r>
      <w:r w:rsidRPr="00BB1271">
        <w:rPr>
          <w:rFonts w:cstheme="minorHAnsi"/>
          <w:sz w:val="24"/>
          <w:szCs w:val="24"/>
        </w:rPr>
        <w:t xml:space="preserve"> оглавление содержит более подробную информацию о каждом файле и каталоге, включая </w:t>
      </w:r>
      <w:r w:rsidRPr="00BB1271">
        <w:rPr>
          <w:rFonts w:cstheme="minorHAnsi"/>
          <w:b/>
          <w:sz w:val="24"/>
          <w:szCs w:val="24"/>
          <w:u w:val="single"/>
        </w:rPr>
        <w:t>различные атрибуты безопасности.</w:t>
      </w:r>
    </w:p>
    <w:p w14:paraId="45918AA0" w14:textId="77777777" w:rsidR="00E80D9F" w:rsidRPr="00BB1271" w:rsidRDefault="00E80D9F" w:rsidP="00E80D9F">
      <w:pPr>
        <w:pStyle w:val="a3"/>
        <w:ind w:left="0"/>
        <w:jc w:val="both"/>
        <w:rPr>
          <w:rFonts w:cstheme="minorHAnsi"/>
          <w:sz w:val="24"/>
          <w:szCs w:val="24"/>
        </w:rPr>
      </w:pPr>
    </w:p>
    <w:p w14:paraId="7BBC2E57" w14:textId="4BF280D9" w:rsidR="00E80D9F" w:rsidRPr="00BB1271" w:rsidRDefault="00E80D9F" w:rsidP="00E80D9F">
      <w:pPr>
        <w:pStyle w:val="a3"/>
        <w:ind w:left="0"/>
        <w:jc w:val="both"/>
        <w:rPr>
          <w:rFonts w:cstheme="minorHAnsi"/>
          <w:sz w:val="24"/>
          <w:szCs w:val="24"/>
        </w:rPr>
      </w:pPr>
      <w:r w:rsidRPr="00BB1271">
        <w:rPr>
          <w:rFonts w:cstheme="minorHAnsi"/>
          <w:b/>
          <w:sz w:val="28"/>
          <w:szCs w:val="24"/>
          <w:u w:val="single"/>
        </w:rPr>
        <w:t>Оглавление файловой системы является важной частью файловой системы, поскольку оно позволяет операционной системе быстро находить и обращаться к файлам и каталогам на диске.</w:t>
      </w:r>
      <w:r w:rsidRPr="00BB1271">
        <w:rPr>
          <w:rFonts w:cstheme="minorHAnsi"/>
          <w:sz w:val="24"/>
          <w:szCs w:val="24"/>
        </w:rPr>
        <w:t xml:space="preserve"> Без оглавления файловой системы операционная система не сможет правильно работать с файлами и каталогами на диске.</w:t>
      </w:r>
    </w:p>
    <w:p w14:paraId="3145E75D" w14:textId="77777777" w:rsidR="00554860" w:rsidRPr="00BB1271" w:rsidRDefault="00554860" w:rsidP="00E80D9F">
      <w:pPr>
        <w:pStyle w:val="a3"/>
        <w:ind w:left="0"/>
        <w:jc w:val="both"/>
        <w:rPr>
          <w:rFonts w:cstheme="minorHAnsi"/>
          <w:sz w:val="24"/>
          <w:szCs w:val="24"/>
        </w:rPr>
      </w:pPr>
    </w:p>
    <w:p w14:paraId="50434036" w14:textId="373DC1DB" w:rsidR="00554860" w:rsidRPr="00BB1271" w:rsidRDefault="00554860" w:rsidP="00554860">
      <w:pPr>
        <w:pStyle w:val="a3"/>
        <w:ind w:left="0"/>
        <w:jc w:val="center"/>
        <w:rPr>
          <w:rFonts w:cstheme="minorHAnsi"/>
          <w:sz w:val="24"/>
          <w:szCs w:val="24"/>
        </w:rPr>
      </w:pPr>
      <w:r w:rsidRPr="00BB1271">
        <w:rPr>
          <w:noProof/>
          <w:lang w:eastAsia="ru-RU"/>
        </w:rPr>
        <w:lastRenderedPageBreak/>
        <w:drawing>
          <wp:inline distT="0" distB="0" distL="0" distR="0" wp14:anchorId="5742BF41" wp14:editId="639450F4">
            <wp:extent cx="5940425" cy="2961005"/>
            <wp:effectExtent l="0" t="0" r="3175"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0425" cy="2961005"/>
                    </a:xfrm>
                    <a:prstGeom prst="rect">
                      <a:avLst/>
                    </a:prstGeom>
                  </pic:spPr>
                </pic:pic>
              </a:graphicData>
            </a:graphic>
          </wp:inline>
        </w:drawing>
      </w:r>
    </w:p>
    <w:p w14:paraId="377C5C38" w14:textId="565BC345" w:rsidR="00E80D9F" w:rsidRPr="00BB1271" w:rsidRDefault="00E80D9F" w:rsidP="007E6F62">
      <w:pPr>
        <w:pStyle w:val="a3"/>
        <w:ind w:left="0"/>
        <w:jc w:val="center"/>
        <w:rPr>
          <w:rFonts w:cstheme="minorHAnsi"/>
          <w:sz w:val="24"/>
          <w:szCs w:val="24"/>
        </w:rPr>
      </w:pPr>
    </w:p>
    <w:p w14:paraId="195F0B21" w14:textId="6334AB09" w:rsidR="004E169E" w:rsidRPr="00BB1271" w:rsidRDefault="004E169E" w:rsidP="007E6F62">
      <w:pPr>
        <w:pStyle w:val="a3"/>
        <w:ind w:left="0"/>
        <w:jc w:val="center"/>
        <w:rPr>
          <w:rFonts w:cstheme="minorHAnsi"/>
          <w:sz w:val="24"/>
          <w:szCs w:val="24"/>
        </w:rPr>
      </w:pPr>
      <w:r w:rsidRPr="00BB1271">
        <w:rPr>
          <w:rFonts w:cstheme="minorHAnsi"/>
          <w:sz w:val="24"/>
          <w:szCs w:val="24"/>
        </w:rPr>
        <w:t>Журналирование файловой системы</w:t>
      </w:r>
    </w:p>
    <w:p w14:paraId="769266B6" w14:textId="697B4A47" w:rsidR="004E169E" w:rsidRPr="00BB1271" w:rsidRDefault="004E169E" w:rsidP="004E169E">
      <w:pPr>
        <w:pStyle w:val="a3"/>
        <w:ind w:left="0"/>
        <w:jc w:val="both"/>
        <w:rPr>
          <w:rFonts w:cstheme="minorHAnsi"/>
          <w:sz w:val="24"/>
          <w:szCs w:val="24"/>
        </w:rPr>
      </w:pPr>
    </w:p>
    <w:p w14:paraId="26DF9DF6" w14:textId="77777777" w:rsidR="004E169E" w:rsidRPr="00BB1271" w:rsidRDefault="004E169E" w:rsidP="004E169E">
      <w:pPr>
        <w:pStyle w:val="a3"/>
        <w:ind w:left="0"/>
        <w:jc w:val="both"/>
        <w:rPr>
          <w:rFonts w:cstheme="minorHAnsi"/>
          <w:sz w:val="24"/>
          <w:szCs w:val="24"/>
        </w:rPr>
      </w:pPr>
      <w:r w:rsidRPr="00BB1271">
        <w:rPr>
          <w:rFonts w:cstheme="minorHAnsi"/>
          <w:sz w:val="24"/>
          <w:szCs w:val="24"/>
        </w:rPr>
        <w:t xml:space="preserve">В журналируемой файловой системе сначала делается запись в журнале, в которой перечисляются три намеченных к выполнению действия. </w:t>
      </w:r>
    </w:p>
    <w:p w14:paraId="17C49CBD" w14:textId="137FE912" w:rsidR="004E169E" w:rsidRPr="00BB1271" w:rsidRDefault="004E169E" w:rsidP="004E169E">
      <w:pPr>
        <w:pStyle w:val="a3"/>
        <w:ind w:left="0"/>
        <w:jc w:val="both"/>
        <w:rPr>
          <w:rFonts w:cstheme="minorHAnsi"/>
          <w:sz w:val="24"/>
          <w:szCs w:val="24"/>
        </w:rPr>
      </w:pPr>
    </w:p>
    <w:p w14:paraId="2D1D0ED6" w14:textId="013314C9" w:rsidR="004E169E" w:rsidRPr="00BB1271" w:rsidRDefault="004E169E" w:rsidP="004E169E">
      <w:pPr>
        <w:pStyle w:val="a3"/>
        <w:ind w:left="0"/>
        <w:jc w:val="both"/>
        <w:rPr>
          <w:rFonts w:cstheme="minorHAnsi"/>
          <w:sz w:val="24"/>
          <w:szCs w:val="24"/>
        </w:rPr>
      </w:pPr>
      <w:r w:rsidRPr="00BB1271">
        <w:rPr>
          <w:noProof/>
          <w:lang w:eastAsia="ru-RU"/>
        </w:rPr>
        <w:drawing>
          <wp:inline distT="0" distB="0" distL="0" distR="0" wp14:anchorId="1FB116F3" wp14:editId="380BC117">
            <wp:extent cx="5940425" cy="1143000"/>
            <wp:effectExtent l="0" t="0" r="317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0425" cy="1143000"/>
                    </a:xfrm>
                    <a:prstGeom prst="rect">
                      <a:avLst/>
                    </a:prstGeom>
                  </pic:spPr>
                </pic:pic>
              </a:graphicData>
            </a:graphic>
          </wp:inline>
        </w:drawing>
      </w:r>
    </w:p>
    <w:p w14:paraId="447339DF" w14:textId="77777777" w:rsidR="004E169E" w:rsidRPr="00BB1271" w:rsidRDefault="004E169E" w:rsidP="004E169E">
      <w:pPr>
        <w:pStyle w:val="a3"/>
        <w:ind w:left="0"/>
        <w:jc w:val="both"/>
        <w:rPr>
          <w:rFonts w:cstheme="minorHAnsi"/>
          <w:sz w:val="24"/>
          <w:szCs w:val="24"/>
        </w:rPr>
      </w:pPr>
    </w:p>
    <w:p w14:paraId="39DD70DE" w14:textId="050319C1" w:rsidR="004E169E" w:rsidRPr="00BB1271" w:rsidRDefault="004E169E" w:rsidP="004E169E">
      <w:pPr>
        <w:pStyle w:val="a3"/>
        <w:ind w:left="0"/>
        <w:jc w:val="both"/>
        <w:rPr>
          <w:rFonts w:cstheme="minorHAnsi"/>
          <w:sz w:val="24"/>
          <w:szCs w:val="24"/>
        </w:rPr>
      </w:pPr>
      <w:r w:rsidRPr="00BB1271">
        <w:rPr>
          <w:rFonts w:cstheme="minorHAnsi"/>
          <w:b/>
          <w:sz w:val="24"/>
          <w:szCs w:val="24"/>
        </w:rPr>
        <w:t xml:space="preserve">Затем журнальная запись сбрасывается на диск (дополнительно, возможно, эта же запись считывается с диска, чтобы убедиться в том, что она было записана правильно). И только после сброса журнальной записи на диск выполняются различные операции. После успешного завершения операций журнальная запись удаляется. </w:t>
      </w:r>
      <w:r w:rsidRPr="00BB1271">
        <w:rPr>
          <w:rFonts w:cstheme="minorHAnsi"/>
          <w:sz w:val="24"/>
          <w:szCs w:val="24"/>
        </w:rPr>
        <w:t>Теперь после восстановления системы при ее отказе файловая система может проверить журнал, чтобы определить наличие какой-либо незавершенной операции. Если таковая найдется, то все операции могут быть запущены заново (причем по нескольку раз в случае повторных отказов), и так может продолжаться до тех пор, пока файл не будет удален по всем правилам</w:t>
      </w:r>
    </w:p>
    <w:p w14:paraId="5E33D354" w14:textId="77777777" w:rsidR="004E169E" w:rsidRPr="00BB1271" w:rsidRDefault="004E169E" w:rsidP="007E6F62">
      <w:pPr>
        <w:pStyle w:val="a3"/>
        <w:ind w:left="0"/>
        <w:jc w:val="center"/>
        <w:rPr>
          <w:rFonts w:cstheme="minorHAnsi"/>
          <w:sz w:val="24"/>
          <w:szCs w:val="24"/>
        </w:rPr>
      </w:pPr>
    </w:p>
    <w:p w14:paraId="1A9B32DF" w14:textId="195D97DD" w:rsidR="00EE153E" w:rsidRPr="00BB1271" w:rsidRDefault="00EE153E" w:rsidP="007E6F62">
      <w:pPr>
        <w:pStyle w:val="a3"/>
        <w:ind w:left="0"/>
        <w:jc w:val="center"/>
        <w:rPr>
          <w:rFonts w:cstheme="minorHAnsi"/>
          <w:sz w:val="24"/>
          <w:szCs w:val="24"/>
        </w:rPr>
      </w:pPr>
      <w:r w:rsidRPr="00BB1271">
        <w:rPr>
          <w:rFonts w:cstheme="minorHAnsi"/>
          <w:sz w:val="24"/>
          <w:szCs w:val="24"/>
        </w:rPr>
        <w:t>Файлы, каталоги</w:t>
      </w:r>
    </w:p>
    <w:p w14:paraId="3697B708" w14:textId="75556BCB" w:rsidR="00E10302" w:rsidRPr="00BB1271" w:rsidRDefault="00E10302" w:rsidP="00E10302">
      <w:pPr>
        <w:pStyle w:val="a3"/>
        <w:ind w:left="0"/>
        <w:jc w:val="both"/>
        <w:rPr>
          <w:rFonts w:cstheme="minorHAnsi"/>
          <w:sz w:val="24"/>
          <w:szCs w:val="24"/>
        </w:rPr>
      </w:pPr>
    </w:p>
    <w:p w14:paraId="69154C4C" w14:textId="1E5A4021" w:rsidR="00E10302" w:rsidRPr="00BB1271" w:rsidRDefault="00E10302" w:rsidP="00E10302">
      <w:pPr>
        <w:pStyle w:val="a3"/>
        <w:ind w:left="0"/>
        <w:jc w:val="both"/>
        <w:rPr>
          <w:rFonts w:cstheme="minorHAnsi"/>
          <w:b/>
          <w:sz w:val="24"/>
          <w:szCs w:val="24"/>
          <w:u w:val="single"/>
        </w:rPr>
      </w:pPr>
      <w:r w:rsidRPr="00BB1271">
        <w:rPr>
          <w:rFonts w:cstheme="minorHAnsi"/>
          <w:sz w:val="24"/>
          <w:szCs w:val="24"/>
        </w:rPr>
        <w:t xml:space="preserve">Файл – механизм абстрагирования. </w:t>
      </w:r>
      <w:r w:rsidRPr="00BB1271">
        <w:rPr>
          <w:rFonts w:cstheme="minorHAnsi"/>
          <w:b/>
          <w:sz w:val="24"/>
          <w:szCs w:val="24"/>
          <w:u w:val="single"/>
        </w:rPr>
        <w:t>Это способ хранения информации на диске и последующее ее считывание. Это ограждает пользователя от подробностей о способе хранения информации и деталей фактической работы дискового устройства</w:t>
      </w:r>
    </w:p>
    <w:p w14:paraId="075AEB03" w14:textId="77777777" w:rsidR="00E10302" w:rsidRPr="00BB1271" w:rsidRDefault="00E10302" w:rsidP="00E10302">
      <w:pPr>
        <w:pStyle w:val="a3"/>
        <w:ind w:left="0"/>
        <w:jc w:val="both"/>
        <w:rPr>
          <w:rFonts w:cstheme="minorHAnsi"/>
          <w:sz w:val="24"/>
          <w:szCs w:val="24"/>
        </w:rPr>
      </w:pPr>
    </w:p>
    <w:p w14:paraId="728BD473" w14:textId="0754F886" w:rsidR="00E10302" w:rsidRPr="00BB1271" w:rsidRDefault="00E10302" w:rsidP="00E10302">
      <w:pPr>
        <w:pStyle w:val="a3"/>
        <w:ind w:left="0"/>
        <w:jc w:val="both"/>
        <w:rPr>
          <w:rFonts w:cstheme="minorHAnsi"/>
          <w:sz w:val="24"/>
          <w:szCs w:val="24"/>
        </w:rPr>
      </w:pPr>
      <w:r w:rsidRPr="00BB1271">
        <w:rPr>
          <w:rFonts w:cstheme="minorHAnsi"/>
          <w:sz w:val="24"/>
          <w:szCs w:val="24"/>
        </w:rPr>
        <w:t>Когда процесс создает файл, он присваивает ему имя. Когда процесс завершается, файл продолжает существовать, и к нему по этому имени могут обращаться другие процессы</w:t>
      </w:r>
    </w:p>
    <w:p w14:paraId="61CEF3DC" w14:textId="77777777" w:rsidR="00E10302" w:rsidRPr="00BB1271" w:rsidRDefault="00E10302" w:rsidP="00E10302">
      <w:pPr>
        <w:pStyle w:val="a3"/>
        <w:ind w:left="0"/>
        <w:jc w:val="both"/>
        <w:rPr>
          <w:rFonts w:cstheme="minorHAnsi"/>
          <w:sz w:val="24"/>
          <w:szCs w:val="24"/>
        </w:rPr>
      </w:pPr>
    </w:p>
    <w:p w14:paraId="7663181E" w14:textId="6235B435" w:rsidR="00182DE4" w:rsidRPr="00BB1271" w:rsidRDefault="00E10302" w:rsidP="003777B8">
      <w:pPr>
        <w:pStyle w:val="a3"/>
        <w:ind w:left="0"/>
        <w:jc w:val="both"/>
        <w:rPr>
          <w:rFonts w:cstheme="minorHAnsi"/>
          <w:sz w:val="24"/>
          <w:szCs w:val="24"/>
        </w:rPr>
      </w:pPr>
      <w:r w:rsidRPr="00BB1271">
        <w:rPr>
          <w:rFonts w:cstheme="minorHAnsi"/>
          <w:sz w:val="24"/>
          <w:szCs w:val="24"/>
        </w:rPr>
        <w:t xml:space="preserve">Многие операционные системы поддерживают имена файлов, состоящие из двух частей, разделенных точкой, как, например, prog.c. Та часть имени, которая следует за точкой, называется </w:t>
      </w:r>
      <w:r w:rsidRPr="00BB1271">
        <w:rPr>
          <w:rFonts w:cstheme="minorHAnsi"/>
          <w:b/>
          <w:sz w:val="24"/>
          <w:szCs w:val="24"/>
        </w:rPr>
        <w:t>расширением имени файла</w:t>
      </w:r>
      <w:r w:rsidRPr="00BB1271">
        <w:rPr>
          <w:rFonts w:cstheme="minorHAnsi"/>
          <w:sz w:val="24"/>
          <w:szCs w:val="24"/>
        </w:rPr>
        <w:t xml:space="preserve"> и, как правило, несет в себе нек</w:t>
      </w:r>
      <w:r w:rsidR="00182DE4" w:rsidRPr="00BB1271">
        <w:rPr>
          <w:rFonts w:cstheme="minorHAnsi"/>
          <w:sz w:val="24"/>
          <w:szCs w:val="24"/>
        </w:rPr>
        <w:t>ото</w:t>
      </w:r>
      <w:r w:rsidRPr="00BB1271">
        <w:rPr>
          <w:rFonts w:cstheme="minorHAnsi"/>
          <w:sz w:val="24"/>
          <w:szCs w:val="24"/>
        </w:rPr>
        <w:t>рую информацию о файле</w:t>
      </w:r>
    </w:p>
    <w:p w14:paraId="0D477825" w14:textId="09D8DB31" w:rsidR="00182DE4" w:rsidRPr="00BB1271" w:rsidRDefault="00182DE4" w:rsidP="00182DE4">
      <w:pPr>
        <w:pStyle w:val="a3"/>
        <w:ind w:left="0"/>
        <w:rPr>
          <w:rFonts w:cstheme="minorHAnsi"/>
          <w:sz w:val="24"/>
          <w:szCs w:val="24"/>
        </w:rPr>
      </w:pPr>
    </w:p>
    <w:p w14:paraId="5F5D9FAB" w14:textId="3267318E" w:rsidR="00182DE4" w:rsidRPr="00BB1271" w:rsidRDefault="00182DE4" w:rsidP="00182DE4">
      <w:pPr>
        <w:pStyle w:val="a3"/>
        <w:ind w:left="0"/>
        <w:rPr>
          <w:rFonts w:cstheme="minorHAnsi"/>
          <w:sz w:val="24"/>
          <w:szCs w:val="24"/>
        </w:rPr>
      </w:pPr>
      <w:r w:rsidRPr="00BB1271">
        <w:rPr>
          <w:noProof/>
          <w:lang w:eastAsia="ru-RU"/>
        </w:rPr>
        <w:drawing>
          <wp:inline distT="0" distB="0" distL="0" distR="0" wp14:anchorId="46E8CD41" wp14:editId="646283CD">
            <wp:extent cx="5940425" cy="6634480"/>
            <wp:effectExtent l="0" t="0" r="3175"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40425" cy="6634480"/>
                    </a:xfrm>
                    <a:prstGeom prst="rect">
                      <a:avLst/>
                    </a:prstGeom>
                  </pic:spPr>
                </pic:pic>
              </a:graphicData>
            </a:graphic>
          </wp:inline>
        </w:drawing>
      </w:r>
    </w:p>
    <w:p w14:paraId="3BE4E582" w14:textId="5DEE6415" w:rsidR="00182DE4" w:rsidRPr="00BB1271" w:rsidRDefault="003743D3" w:rsidP="003743D3">
      <w:pPr>
        <w:pStyle w:val="a3"/>
        <w:ind w:left="0"/>
        <w:jc w:val="center"/>
        <w:rPr>
          <w:rFonts w:cstheme="minorHAnsi"/>
          <w:sz w:val="24"/>
          <w:szCs w:val="24"/>
        </w:rPr>
      </w:pPr>
      <w:r w:rsidRPr="00BB1271">
        <w:rPr>
          <w:rFonts w:cstheme="minorHAnsi"/>
          <w:sz w:val="24"/>
          <w:szCs w:val="24"/>
        </w:rPr>
        <w:t>Типы файлов</w:t>
      </w:r>
    </w:p>
    <w:p w14:paraId="1D825C9D" w14:textId="189B3DB0" w:rsidR="003743D3" w:rsidRPr="00BB1271" w:rsidRDefault="003743D3" w:rsidP="00182DE4">
      <w:pPr>
        <w:pStyle w:val="a3"/>
        <w:ind w:left="0"/>
        <w:rPr>
          <w:rFonts w:cstheme="minorHAnsi"/>
          <w:sz w:val="24"/>
          <w:szCs w:val="24"/>
        </w:rPr>
      </w:pPr>
    </w:p>
    <w:p w14:paraId="169A41D0" w14:textId="16506A9F" w:rsidR="003743D3" w:rsidRPr="00BB1271" w:rsidRDefault="003743D3" w:rsidP="007B530E">
      <w:pPr>
        <w:pStyle w:val="a3"/>
        <w:numPr>
          <w:ilvl w:val="0"/>
          <w:numId w:val="99"/>
        </w:numPr>
        <w:jc w:val="both"/>
        <w:rPr>
          <w:rFonts w:cstheme="minorHAnsi"/>
          <w:sz w:val="24"/>
          <w:szCs w:val="24"/>
        </w:rPr>
      </w:pPr>
      <w:r w:rsidRPr="00BB1271">
        <w:rPr>
          <w:rFonts w:cstheme="minorHAnsi"/>
          <w:b/>
          <w:sz w:val="24"/>
          <w:szCs w:val="24"/>
        </w:rPr>
        <w:t>Обычными</w:t>
      </w:r>
      <w:r w:rsidRPr="00BB1271">
        <w:rPr>
          <w:rFonts w:cstheme="minorHAnsi"/>
          <w:sz w:val="24"/>
          <w:szCs w:val="24"/>
        </w:rPr>
        <w:t xml:space="preserve"> считаются файлы, содержащие информацию пользователя</w:t>
      </w:r>
      <w:r w:rsidR="00FF7928" w:rsidRPr="00BB1271">
        <w:rPr>
          <w:rFonts w:cstheme="minorHAnsi"/>
          <w:sz w:val="24"/>
          <w:szCs w:val="24"/>
        </w:rPr>
        <w:t xml:space="preserve"> – файлы </w:t>
      </w:r>
      <w:r w:rsidR="00FF7928" w:rsidRPr="00BB1271">
        <w:rPr>
          <w:rFonts w:cstheme="minorHAnsi"/>
          <w:sz w:val="24"/>
          <w:szCs w:val="24"/>
          <w:lang w:val="en-US"/>
        </w:rPr>
        <w:t>ASCII</w:t>
      </w:r>
      <w:r w:rsidR="00FF7928" w:rsidRPr="00BB1271">
        <w:rPr>
          <w:rFonts w:cstheme="minorHAnsi"/>
          <w:sz w:val="24"/>
          <w:szCs w:val="24"/>
        </w:rPr>
        <w:t xml:space="preserve"> или двоичные файлы</w:t>
      </w:r>
    </w:p>
    <w:p w14:paraId="62279DC9" w14:textId="6CA18FFD" w:rsidR="003743D3" w:rsidRPr="00BB1271" w:rsidRDefault="003743D3" w:rsidP="007B530E">
      <w:pPr>
        <w:pStyle w:val="a3"/>
        <w:numPr>
          <w:ilvl w:val="0"/>
          <w:numId w:val="99"/>
        </w:numPr>
        <w:jc w:val="both"/>
        <w:rPr>
          <w:rFonts w:cstheme="minorHAnsi"/>
          <w:sz w:val="24"/>
          <w:szCs w:val="24"/>
        </w:rPr>
      </w:pPr>
      <w:r w:rsidRPr="00BB1271">
        <w:rPr>
          <w:rFonts w:cstheme="minorHAnsi"/>
          <w:b/>
          <w:sz w:val="24"/>
          <w:szCs w:val="24"/>
        </w:rPr>
        <w:t>Каталоги</w:t>
      </w:r>
      <w:r w:rsidRPr="00BB1271">
        <w:rPr>
          <w:rFonts w:cstheme="minorHAnsi"/>
          <w:sz w:val="24"/>
          <w:szCs w:val="24"/>
        </w:rPr>
        <w:t xml:space="preserve"> – </w:t>
      </w:r>
      <w:r w:rsidRPr="00BB1271">
        <w:rPr>
          <w:rFonts w:cstheme="minorHAnsi"/>
          <w:b/>
          <w:sz w:val="24"/>
          <w:szCs w:val="24"/>
        </w:rPr>
        <w:t>это системные файлы, которые нужны для поддержки структуры файловой системы</w:t>
      </w:r>
    </w:p>
    <w:p w14:paraId="0D1DCF08" w14:textId="5A21CBF3" w:rsidR="003743D3" w:rsidRPr="00BB1271" w:rsidRDefault="003743D3" w:rsidP="007B530E">
      <w:pPr>
        <w:pStyle w:val="a3"/>
        <w:numPr>
          <w:ilvl w:val="0"/>
          <w:numId w:val="99"/>
        </w:numPr>
        <w:jc w:val="both"/>
        <w:rPr>
          <w:rFonts w:cstheme="minorHAnsi"/>
          <w:sz w:val="24"/>
          <w:szCs w:val="24"/>
        </w:rPr>
      </w:pPr>
      <w:r w:rsidRPr="00BB1271">
        <w:rPr>
          <w:rFonts w:cstheme="minorHAnsi"/>
          <w:b/>
          <w:sz w:val="24"/>
          <w:szCs w:val="24"/>
        </w:rPr>
        <w:lastRenderedPageBreak/>
        <w:t>Символьные специальные файлы – имеют отношение к вводу-выводу и используются для моделирования последовательных устройств</w:t>
      </w:r>
      <w:r w:rsidRPr="00BB1271">
        <w:rPr>
          <w:rFonts w:cstheme="minorHAnsi"/>
          <w:sz w:val="24"/>
          <w:szCs w:val="24"/>
        </w:rPr>
        <w:t xml:space="preserve"> ввода-вывода, к которым относятся сети, принтеры, терминалы</w:t>
      </w:r>
    </w:p>
    <w:p w14:paraId="5D9A0D74" w14:textId="14C50235" w:rsidR="00864020" w:rsidRPr="00BB1271" w:rsidRDefault="00864020" w:rsidP="007B530E">
      <w:pPr>
        <w:pStyle w:val="a3"/>
        <w:numPr>
          <w:ilvl w:val="0"/>
          <w:numId w:val="99"/>
        </w:numPr>
        <w:jc w:val="both"/>
        <w:rPr>
          <w:rFonts w:cstheme="minorHAnsi"/>
          <w:sz w:val="24"/>
          <w:szCs w:val="24"/>
        </w:rPr>
      </w:pPr>
      <w:r w:rsidRPr="00BB1271">
        <w:rPr>
          <w:rFonts w:cstheme="minorHAnsi"/>
          <w:b/>
          <w:sz w:val="24"/>
          <w:szCs w:val="24"/>
        </w:rPr>
        <w:t>Блочные специальные файлы</w:t>
      </w:r>
    </w:p>
    <w:p w14:paraId="64DE24C0" w14:textId="3934D5AF" w:rsidR="003743D3" w:rsidRPr="00BB1271" w:rsidRDefault="003743D3" w:rsidP="00182DE4">
      <w:pPr>
        <w:pStyle w:val="a3"/>
        <w:ind w:left="0"/>
        <w:rPr>
          <w:rFonts w:cstheme="minorHAnsi"/>
          <w:sz w:val="24"/>
          <w:szCs w:val="24"/>
        </w:rPr>
      </w:pPr>
    </w:p>
    <w:p w14:paraId="3AF65EAF" w14:textId="6D459C3F" w:rsidR="003743D3" w:rsidRPr="00BB1271" w:rsidRDefault="00222B05" w:rsidP="00222B05">
      <w:pPr>
        <w:pStyle w:val="a3"/>
        <w:ind w:left="0"/>
        <w:jc w:val="center"/>
        <w:rPr>
          <w:rFonts w:cstheme="minorHAnsi"/>
          <w:sz w:val="24"/>
          <w:szCs w:val="24"/>
        </w:rPr>
      </w:pPr>
      <w:r w:rsidRPr="00BB1271">
        <w:rPr>
          <w:noProof/>
          <w:lang w:eastAsia="ru-RU"/>
        </w:rPr>
        <w:drawing>
          <wp:inline distT="0" distB="0" distL="0" distR="0" wp14:anchorId="14A7D5B1" wp14:editId="6F21584E">
            <wp:extent cx="5940425" cy="5596890"/>
            <wp:effectExtent l="0" t="0" r="3175" b="381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940425" cy="5596890"/>
                    </a:xfrm>
                    <a:prstGeom prst="rect">
                      <a:avLst/>
                    </a:prstGeom>
                  </pic:spPr>
                </pic:pic>
              </a:graphicData>
            </a:graphic>
          </wp:inline>
        </w:drawing>
      </w:r>
    </w:p>
    <w:p w14:paraId="22881D17" w14:textId="5AD0CD1A" w:rsidR="00222B05" w:rsidRPr="00BB1271" w:rsidRDefault="00222B05" w:rsidP="00222B05">
      <w:pPr>
        <w:pStyle w:val="a3"/>
        <w:ind w:left="0"/>
        <w:jc w:val="center"/>
        <w:rPr>
          <w:rFonts w:cstheme="minorHAnsi"/>
          <w:sz w:val="24"/>
          <w:szCs w:val="24"/>
        </w:rPr>
      </w:pPr>
    </w:p>
    <w:p w14:paraId="17593ECE" w14:textId="6F8AD641" w:rsidR="00222B05" w:rsidRPr="00BB1271" w:rsidRDefault="00556173" w:rsidP="00222B05">
      <w:pPr>
        <w:pStyle w:val="a3"/>
        <w:ind w:left="0"/>
        <w:jc w:val="center"/>
        <w:rPr>
          <w:rFonts w:cstheme="minorHAnsi"/>
          <w:sz w:val="24"/>
          <w:szCs w:val="24"/>
        </w:rPr>
      </w:pPr>
      <w:r w:rsidRPr="00BB1271">
        <w:rPr>
          <w:rFonts w:cstheme="minorHAnsi"/>
          <w:sz w:val="24"/>
          <w:szCs w:val="24"/>
        </w:rPr>
        <w:t>Атрибуты файла</w:t>
      </w:r>
    </w:p>
    <w:p w14:paraId="3C4A5C0C" w14:textId="0BBA0983" w:rsidR="00556173" w:rsidRPr="00BB1271" w:rsidRDefault="00556173" w:rsidP="00222B05">
      <w:pPr>
        <w:pStyle w:val="a3"/>
        <w:ind w:left="0"/>
        <w:jc w:val="center"/>
        <w:rPr>
          <w:rFonts w:cstheme="minorHAnsi"/>
          <w:sz w:val="24"/>
          <w:szCs w:val="24"/>
        </w:rPr>
      </w:pPr>
    </w:p>
    <w:p w14:paraId="0581829B" w14:textId="77777777" w:rsidR="00556173" w:rsidRPr="00BB1271" w:rsidRDefault="00556173" w:rsidP="00556173">
      <w:pPr>
        <w:contextualSpacing/>
        <w:jc w:val="both"/>
        <w:rPr>
          <w:rFonts w:eastAsia="Times New Roman" w:cstheme="minorHAnsi"/>
          <w:sz w:val="28"/>
          <w:szCs w:val="28"/>
        </w:rPr>
      </w:pPr>
      <w:r w:rsidRPr="00BB1271">
        <w:rPr>
          <w:rFonts w:eastAsia="Times New Roman" w:cstheme="minorHAnsi"/>
          <w:sz w:val="28"/>
          <w:szCs w:val="28"/>
          <w:u w:val="single"/>
        </w:rPr>
        <w:t xml:space="preserve">Атрибут файла —  </w:t>
      </w:r>
      <w:hyperlink r:id="rId197" w:tooltip="Метаданные" w:history="1">
        <w:r w:rsidRPr="00BB1271">
          <w:rPr>
            <w:rFonts w:eastAsia="Times New Roman" w:cstheme="minorHAnsi"/>
            <w:b/>
            <w:sz w:val="28"/>
            <w:szCs w:val="28"/>
            <w:u w:val="single"/>
          </w:rPr>
          <w:t>метаданные</w:t>
        </w:r>
      </w:hyperlink>
      <w:r w:rsidRPr="00BB1271">
        <w:rPr>
          <w:rFonts w:eastAsia="Times New Roman" w:cstheme="minorHAnsi"/>
          <w:b/>
          <w:sz w:val="28"/>
          <w:szCs w:val="28"/>
          <w:u w:val="single"/>
        </w:rPr>
        <w:t>, которые описывают </w:t>
      </w:r>
      <w:hyperlink r:id="rId198" w:tooltip="Файл" w:history="1">
        <w:r w:rsidRPr="00BB1271">
          <w:rPr>
            <w:rFonts w:eastAsia="Times New Roman" w:cstheme="minorHAnsi"/>
            <w:b/>
            <w:sz w:val="28"/>
            <w:szCs w:val="28"/>
            <w:u w:val="single"/>
          </w:rPr>
          <w:t>файл</w:t>
        </w:r>
      </w:hyperlink>
      <w:r w:rsidRPr="00BB1271">
        <w:rPr>
          <w:rFonts w:eastAsia="Times New Roman" w:cstheme="minorHAnsi"/>
          <w:b/>
          <w:sz w:val="28"/>
          <w:szCs w:val="28"/>
          <w:u w:val="single"/>
        </w:rPr>
        <w:t>.</w:t>
      </w:r>
      <w:r w:rsidRPr="00BB1271">
        <w:rPr>
          <w:rFonts w:eastAsia="Times New Roman" w:cstheme="minorHAnsi"/>
          <w:sz w:val="28"/>
          <w:szCs w:val="28"/>
          <w:u w:val="single"/>
        </w:rPr>
        <w:t xml:space="preserve"> Атрибут может находиться в двух состояниях: </w:t>
      </w:r>
      <w:r w:rsidRPr="00BB1271">
        <w:rPr>
          <w:rFonts w:eastAsia="Times New Roman" w:cstheme="minorHAnsi"/>
          <w:b/>
          <w:sz w:val="28"/>
          <w:szCs w:val="28"/>
          <w:u w:val="single"/>
        </w:rPr>
        <w:t>либо установленный, либо снятый</w:t>
      </w:r>
      <w:r w:rsidRPr="00BB1271">
        <w:rPr>
          <w:rFonts w:eastAsia="Times New Roman" w:cstheme="minorHAnsi"/>
          <w:sz w:val="28"/>
          <w:szCs w:val="28"/>
          <w:u w:val="single"/>
        </w:rPr>
        <w:t>.</w:t>
      </w:r>
      <w:r w:rsidRPr="00BB1271">
        <w:rPr>
          <w:rFonts w:eastAsia="Times New Roman" w:cstheme="minorHAnsi"/>
          <w:sz w:val="28"/>
          <w:szCs w:val="28"/>
        </w:rPr>
        <w:t xml:space="preserve"> </w:t>
      </w:r>
      <w:r w:rsidRPr="00BB1271">
        <w:rPr>
          <w:rFonts w:eastAsia="Times New Roman" w:cstheme="minorHAnsi"/>
          <w:b/>
          <w:sz w:val="28"/>
          <w:szCs w:val="28"/>
        </w:rPr>
        <w:t>Атрибуты рассматриваются отдельно от других метаданных, таких как даты, </w:t>
      </w:r>
      <w:hyperlink r:id="rId199" w:tooltip="Расширение имени файла" w:history="1">
        <w:r w:rsidRPr="00BB1271">
          <w:rPr>
            <w:rFonts w:eastAsia="Times New Roman" w:cstheme="minorHAnsi"/>
            <w:b/>
            <w:sz w:val="28"/>
            <w:szCs w:val="28"/>
          </w:rPr>
          <w:t>расширения имени файла</w:t>
        </w:r>
      </w:hyperlink>
      <w:r w:rsidRPr="00BB1271">
        <w:rPr>
          <w:rFonts w:eastAsia="Times New Roman" w:cstheme="minorHAnsi"/>
          <w:b/>
          <w:sz w:val="28"/>
          <w:szCs w:val="28"/>
        </w:rPr>
        <w:t> или </w:t>
      </w:r>
      <w:hyperlink r:id="rId200" w:history="1">
        <w:r w:rsidRPr="00BB1271">
          <w:rPr>
            <w:rFonts w:eastAsia="Times New Roman" w:cstheme="minorHAnsi"/>
            <w:b/>
            <w:sz w:val="28"/>
            <w:szCs w:val="28"/>
          </w:rPr>
          <w:t>права доступа</w:t>
        </w:r>
      </w:hyperlink>
      <w:r w:rsidRPr="00BB1271">
        <w:rPr>
          <w:rFonts w:eastAsia="Times New Roman" w:cstheme="minorHAnsi"/>
          <w:b/>
          <w:sz w:val="28"/>
          <w:szCs w:val="28"/>
        </w:rPr>
        <w:t>.</w:t>
      </w:r>
    </w:p>
    <w:p w14:paraId="547C1726" w14:textId="77777777" w:rsidR="00556173" w:rsidRPr="00BB1271" w:rsidRDefault="00556173" w:rsidP="00556173">
      <w:pPr>
        <w:contextualSpacing/>
        <w:jc w:val="both"/>
        <w:rPr>
          <w:rFonts w:eastAsia="Times New Roman" w:cstheme="minorHAnsi"/>
          <w:sz w:val="28"/>
          <w:szCs w:val="28"/>
        </w:rPr>
      </w:pPr>
    </w:p>
    <w:p w14:paraId="3790F867" w14:textId="77777777" w:rsidR="00556173" w:rsidRPr="00BB1271" w:rsidRDefault="00556173" w:rsidP="00556173">
      <w:pPr>
        <w:contextualSpacing/>
        <w:jc w:val="both"/>
        <w:rPr>
          <w:rFonts w:eastAsia="Times New Roman" w:cstheme="minorHAnsi"/>
          <w:sz w:val="28"/>
          <w:szCs w:val="28"/>
        </w:rPr>
      </w:pPr>
      <w:r w:rsidRPr="00BB1271">
        <w:rPr>
          <w:rFonts w:eastAsia="Times New Roman" w:cstheme="minorHAnsi"/>
          <w:b/>
          <w:sz w:val="28"/>
          <w:szCs w:val="28"/>
        </w:rPr>
        <w:t xml:space="preserve">1) </w:t>
      </w:r>
      <w:r w:rsidRPr="00BB1271">
        <w:rPr>
          <w:rFonts w:eastAsia="Times New Roman" w:cstheme="minorHAnsi"/>
          <w:b/>
          <w:sz w:val="28"/>
          <w:szCs w:val="28"/>
          <w:lang w:val="en-US"/>
        </w:rPr>
        <w:t>read</w:t>
      </w:r>
      <w:r w:rsidRPr="00BB1271">
        <w:rPr>
          <w:rFonts w:eastAsia="Times New Roman" w:cstheme="minorHAnsi"/>
          <w:b/>
          <w:sz w:val="28"/>
          <w:szCs w:val="28"/>
        </w:rPr>
        <w:t xml:space="preserve"> </w:t>
      </w:r>
      <w:r w:rsidRPr="00BB1271">
        <w:rPr>
          <w:rFonts w:eastAsia="Times New Roman" w:cstheme="minorHAnsi"/>
          <w:b/>
          <w:sz w:val="28"/>
          <w:szCs w:val="28"/>
          <w:lang w:val="en-US"/>
        </w:rPr>
        <w:t>only</w:t>
      </w:r>
      <w:r w:rsidRPr="00BB1271">
        <w:rPr>
          <w:rFonts w:eastAsia="Times New Roman" w:cstheme="minorHAnsi"/>
          <w:b/>
          <w:sz w:val="28"/>
          <w:szCs w:val="28"/>
        </w:rPr>
        <w:t xml:space="preserve"> (</w:t>
      </w:r>
      <w:r w:rsidRPr="00BB1271">
        <w:rPr>
          <w:rFonts w:eastAsia="Times New Roman" w:cstheme="minorHAnsi"/>
          <w:b/>
          <w:sz w:val="28"/>
          <w:szCs w:val="28"/>
          <w:lang w:val="en-US"/>
        </w:rPr>
        <w:t>R</w:t>
      </w:r>
      <w:r w:rsidRPr="00BB1271">
        <w:rPr>
          <w:rFonts w:eastAsia="Times New Roman" w:cstheme="minorHAnsi"/>
          <w:b/>
          <w:sz w:val="28"/>
          <w:szCs w:val="28"/>
        </w:rPr>
        <w:t xml:space="preserve">) </w:t>
      </w:r>
      <w:r w:rsidRPr="00BB1271">
        <w:rPr>
          <w:rFonts w:eastAsia="Times New Roman" w:cstheme="minorHAnsi"/>
          <w:b/>
          <w:sz w:val="28"/>
          <w:szCs w:val="28"/>
          <w:u w:val="single"/>
        </w:rPr>
        <w:t>только для чтения</w:t>
      </w:r>
      <w:r w:rsidRPr="00BB1271">
        <w:rPr>
          <w:rFonts w:eastAsia="Times New Roman" w:cstheme="minorHAnsi"/>
          <w:sz w:val="28"/>
          <w:szCs w:val="28"/>
          <w:u w:val="single"/>
        </w:rPr>
        <w:t xml:space="preserve"> – файл запрещено редактировать</w:t>
      </w:r>
    </w:p>
    <w:p w14:paraId="4F965AF6" w14:textId="77777777" w:rsidR="00556173" w:rsidRPr="00BB1271" w:rsidRDefault="00556173" w:rsidP="00556173">
      <w:pPr>
        <w:contextualSpacing/>
        <w:jc w:val="both"/>
        <w:rPr>
          <w:rFonts w:eastAsia="Times New Roman" w:cstheme="minorHAnsi"/>
          <w:sz w:val="28"/>
          <w:szCs w:val="28"/>
        </w:rPr>
      </w:pPr>
      <w:r w:rsidRPr="00BB1271">
        <w:rPr>
          <w:rFonts w:eastAsia="Times New Roman" w:cstheme="minorHAnsi"/>
          <w:b/>
          <w:sz w:val="28"/>
          <w:szCs w:val="28"/>
        </w:rPr>
        <w:t xml:space="preserve">2) </w:t>
      </w:r>
      <w:r w:rsidRPr="00BB1271">
        <w:rPr>
          <w:rFonts w:eastAsia="Times New Roman" w:cstheme="minorHAnsi"/>
          <w:b/>
          <w:sz w:val="28"/>
          <w:szCs w:val="28"/>
          <w:lang w:val="en-US"/>
        </w:rPr>
        <w:t>system</w:t>
      </w:r>
      <w:r w:rsidRPr="00BB1271">
        <w:rPr>
          <w:rFonts w:eastAsia="Times New Roman" w:cstheme="minorHAnsi"/>
          <w:b/>
          <w:sz w:val="28"/>
          <w:szCs w:val="28"/>
        </w:rPr>
        <w:t xml:space="preserve"> (</w:t>
      </w:r>
      <w:r w:rsidRPr="00BB1271">
        <w:rPr>
          <w:rFonts w:eastAsia="Times New Roman" w:cstheme="minorHAnsi"/>
          <w:b/>
          <w:sz w:val="28"/>
          <w:szCs w:val="28"/>
          <w:lang w:val="en-US"/>
        </w:rPr>
        <w:t>S</w:t>
      </w:r>
      <w:r w:rsidRPr="00BB1271">
        <w:rPr>
          <w:rFonts w:eastAsia="Times New Roman" w:cstheme="minorHAnsi"/>
          <w:b/>
          <w:sz w:val="28"/>
          <w:szCs w:val="28"/>
        </w:rPr>
        <w:t>) – системный</w:t>
      </w:r>
      <w:r w:rsidRPr="00BB1271">
        <w:rPr>
          <w:rFonts w:eastAsia="Times New Roman" w:cstheme="minorHAnsi"/>
          <w:sz w:val="28"/>
          <w:szCs w:val="28"/>
        </w:rPr>
        <w:t xml:space="preserve">, </w:t>
      </w:r>
      <w:r w:rsidRPr="00BB1271">
        <w:rPr>
          <w:rFonts w:eastAsia="Times New Roman" w:cstheme="minorHAnsi"/>
          <w:b/>
          <w:sz w:val="28"/>
          <w:szCs w:val="28"/>
          <w:u w:val="single"/>
        </w:rPr>
        <w:t>критический для работы операционной системы</w:t>
      </w:r>
    </w:p>
    <w:p w14:paraId="562C7D83" w14:textId="77777777" w:rsidR="00556173" w:rsidRPr="00BB1271" w:rsidRDefault="00556173" w:rsidP="00556173">
      <w:pPr>
        <w:contextualSpacing/>
        <w:jc w:val="both"/>
        <w:rPr>
          <w:rFonts w:eastAsia="Times New Roman" w:cstheme="minorHAnsi"/>
          <w:b/>
          <w:sz w:val="28"/>
          <w:szCs w:val="28"/>
          <w:u w:val="single"/>
        </w:rPr>
      </w:pPr>
      <w:r w:rsidRPr="00BB1271">
        <w:rPr>
          <w:rFonts w:eastAsia="Times New Roman" w:cstheme="minorHAnsi"/>
          <w:b/>
          <w:sz w:val="28"/>
          <w:szCs w:val="28"/>
        </w:rPr>
        <w:t xml:space="preserve">3) </w:t>
      </w:r>
      <w:r w:rsidRPr="00BB1271">
        <w:rPr>
          <w:rFonts w:eastAsia="Times New Roman" w:cstheme="minorHAnsi"/>
          <w:b/>
          <w:sz w:val="28"/>
          <w:szCs w:val="28"/>
          <w:lang w:val="en-US"/>
        </w:rPr>
        <w:t>hidden</w:t>
      </w:r>
      <w:r w:rsidRPr="00BB1271">
        <w:rPr>
          <w:rFonts w:eastAsia="Times New Roman" w:cstheme="minorHAnsi"/>
          <w:b/>
          <w:sz w:val="28"/>
          <w:szCs w:val="28"/>
        </w:rPr>
        <w:t xml:space="preserve"> (</w:t>
      </w:r>
      <w:r w:rsidRPr="00BB1271">
        <w:rPr>
          <w:rFonts w:eastAsia="Times New Roman" w:cstheme="minorHAnsi"/>
          <w:b/>
          <w:sz w:val="28"/>
          <w:szCs w:val="28"/>
          <w:lang w:val="en-US"/>
        </w:rPr>
        <w:t>H</w:t>
      </w:r>
      <w:r w:rsidRPr="00BB1271">
        <w:rPr>
          <w:rFonts w:eastAsia="Times New Roman" w:cstheme="minorHAnsi"/>
          <w:b/>
          <w:sz w:val="28"/>
          <w:szCs w:val="28"/>
        </w:rPr>
        <w:t>) – скрытый</w:t>
      </w:r>
      <w:r w:rsidRPr="00BB1271">
        <w:rPr>
          <w:rFonts w:eastAsia="Times New Roman" w:cstheme="minorHAnsi"/>
          <w:sz w:val="28"/>
          <w:szCs w:val="28"/>
        </w:rPr>
        <w:t xml:space="preserve">, </w:t>
      </w:r>
      <w:r w:rsidRPr="00BB1271">
        <w:rPr>
          <w:rFonts w:eastAsia="Times New Roman" w:cstheme="minorHAnsi"/>
          <w:b/>
          <w:sz w:val="28"/>
          <w:szCs w:val="28"/>
          <w:u w:val="single"/>
        </w:rPr>
        <w:t>файл скрывается от показа</w:t>
      </w:r>
    </w:p>
    <w:p w14:paraId="03D7E4E2" w14:textId="77777777" w:rsidR="00556173" w:rsidRPr="00BB1271" w:rsidRDefault="00556173" w:rsidP="00556173">
      <w:pPr>
        <w:contextualSpacing/>
        <w:jc w:val="both"/>
        <w:rPr>
          <w:rFonts w:eastAsia="Times New Roman" w:cstheme="minorHAnsi"/>
          <w:b/>
          <w:sz w:val="28"/>
          <w:szCs w:val="28"/>
          <w:u w:val="single"/>
        </w:rPr>
      </w:pPr>
      <w:r w:rsidRPr="00BB1271">
        <w:rPr>
          <w:rFonts w:eastAsia="Times New Roman" w:cstheme="minorHAnsi"/>
          <w:b/>
          <w:sz w:val="28"/>
          <w:szCs w:val="28"/>
        </w:rPr>
        <w:lastRenderedPageBreak/>
        <w:t xml:space="preserve">4) </w:t>
      </w:r>
      <w:r w:rsidRPr="00BB1271">
        <w:rPr>
          <w:rFonts w:eastAsia="Times New Roman" w:cstheme="minorHAnsi"/>
          <w:b/>
          <w:sz w:val="28"/>
          <w:szCs w:val="28"/>
          <w:lang w:val="en-US"/>
        </w:rPr>
        <w:t>archive</w:t>
      </w:r>
      <w:r w:rsidRPr="00BB1271">
        <w:rPr>
          <w:rFonts w:eastAsia="Times New Roman" w:cstheme="minorHAnsi"/>
          <w:b/>
          <w:sz w:val="28"/>
          <w:szCs w:val="28"/>
        </w:rPr>
        <w:t xml:space="preserve"> (</w:t>
      </w:r>
      <w:r w:rsidRPr="00BB1271">
        <w:rPr>
          <w:rFonts w:eastAsia="Times New Roman" w:cstheme="minorHAnsi"/>
          <w:b/>
          <w:sz w:val="28"/>
          <w:szCs w:val="28"/>
          <w:lang w:val="en-US"/>
        </w:rPr>
        <w:t>A</w:t>
      </w:r>
      <w:r w:rsidRPr="00BB1271">
        <w:rPr>
          <w:rFonts w:eastAsia="Times New Roman" w:cstheme="minorHAnsi"/>
          <w:b/>
          <w:sz w:val="28"/>
          <w:szCs w:val="28"/>
        </w:rPr>
        <w:t>) – архивный (требующий архивации),</w:t>
      </w:r>
      <w:r w:rsidRPr="00BB1271">
        <w:rPr>
          <w:rFonts w:eastAsia="Times New Roman" w:cstheme="minorHAnsi"/>
          <w:sz w:val="28"/>
          <w:szCs w:val="28"/>
        </w:rPr>
        <w:t xml:space="preserve"> </w:t>
      </w:r>
      <w:r w:rsidRPr="00BB1271">
        <w:rPr>
          <w:rFonts w:eastAsia="Times New Roman" w:cstheme="minorHAnsi"/>
          <w:b/>
          <w:sz w:val="28"/>
          <w:szCs w:val="28"/>
          <w:u w:val="single"/>
        </w:rPr>
        <w:t>файл был изменен со времени проведения последнего резервного копирования</w:t>
      </w:r>
    </w:p>
    <w:p w14:paraId="0C7460DC" w14:textId="77777777" w:rsidR="00556173" w:rsidRPr="00BB1271" w:rsidRDefault="00556173" w:rsidP="00556173">
      <w:pPr>
        <w:contextualSpacing/>
        <w:jc w:val="both"/>
        <w:rPr>
          <w:rFonts w:eastAsia="Times New Roman" w:cstheme="minorHAnsi"/>
          <w:b/>
          <w:sz w:val="28"/>
          <w:szCs w:val="28"/>
          <w:u w:val="single"/>
        </w:rPr>
      </w:pPr>
      <w:r w:rsidRPr="00BB1271">
        <w:rPr>
          <w:rFonts w:eastAsia="Times New Roman" w:cstheme="minorHAnsi"/>
          <w:b/>
          <w:sz w:val="28"/>
          <w:szCs w:val="28"/>
        </w:rPr>
        <w:t>5) сжатый (</w:t>
      </w:r>
      <w:r w:rsidRPr="00BB1271">
        <w:rPr>
          <w:rFonts w:eastAsia="Times New Roman" w:cstheme="minorHAnsi"/>
          <w:b/>
          <w:sz w:val="28"/>
          <w:szCs w:val="28"/>
          <w:lang w:val="en-US"/>
        </w:rPr>
        <w:t>C</w:t>
      </w:r>
      <w:r w:rsidRPr="00BB1271">
        <w:rPr>
          <w:rFonts w:eastAsia="Times New Roman" w:cstheme="minorHAnsi"/>
          <w:b/>
          <w:sz w:val="28"/>
          <w:szCs w:val="28"/>
        </w:rPr>
        <w:t xml:space="preserve">) – </w:t>
      </w:r>
      <w:r w:rsidRPr="00BB1271">
        <w:rPr>
          <w:rFonts w:eastAsia="Times New Roman" w:cstheme="minorHAnsi"/>
          <w:b/>
          <w:sz w:val="28"/>
          <w:szCs w:val="28"/>
          <w:u w:val="single"/>
          <w:lang w:val="en-US"/>
        </w:rPr>
        <w:t>Windows</w:t>
      </w:r>
      <w:r w:rsidRPr="00BB1271">
        <w:rPr>
          <w:rFonts w:eastAsia="Times New Roman" w:cstheme="minorHAnsi"/>
          <w:b/>
          <w:sz w:val="28"/>
          <w:szCs w:val="28"/>
          <w:u w:val="single"/>
        </w:rPr>
        <w:t xml:space="preserve"> сохраняет файл на диске в сжатом виде</w:t>
      </w:r>
    </w:p>
    <w:p w14:paraId="67B49895" w14:textId="77777777" w:rsidR="00556173" w:rsidRPr="00BB1271" w:rsidRDefault="00556173" w:rsidP="00556173">
      <w:pPr>
        <w:contextualSpacing/>
        <w:jc w:val="both"/>
        <w:rPr>
          <w:rFonts w:eastAsia="Times New Roman" w:cstheme="minorHAnsi"/>
          <w:b/>
          <w:sz w:val="28"/>
          <w:szCs w:val="28"/>
          <w:u w:val="single"/>
        </w:rPr>
      </w:pPr>
      <w:r w:rsidRPr="00BB1271">
        <w:rPr>
          <w:rFonts w:eastAsia="Times New Roman" w:cstheme="minorHAnsi"/>
          <w:b/>
          <w:sz w:val="28"/>
          <w:szCs w:val="28"/>
        </w:rPr>
        <w:t>6) зашифрованный (</w:t>
      </w:r>
      <w:r w:rsidRPr="00BB1271">
        <w:rPr>
          <w:rFonts w:eastAsia="Times New Roman" w:cstheme="minorHAnsi"/>
          <w:b/>
          <w:sz w:val="28"/>
          <w:szCs w:val="28"/>
          <w:lang w:val="en-US"/>
        </w:rPr>
        <w:t>E</w:t>
      </w:r>
      <w:r w:rsidRPr="00BB1271">
        <w:rPr>
          <w:rFonts w:eastAsia="Times New Roman" w:cstheme="minorHAnsi"/>
          <w:b/>
          <w:sz w:val="28"/>
          <w:szCs w:val="28"/>
        </w:rPr>
        <w:t xml:space="preserve">) – </w:t>
      </w:r>
      <w:r w:rsidRPr="00BB1271">
        <w:rPr>
          <w:rFonts w:eastAsia="Times New Roman" w:cstheme="minorHAnsi"/>
          <w:b/>
          <w:sz w:val="28"/>
          <w:szCs w:val="28"/>
          <w:u w:val="single"/>
          <w:lang w:val="en-US"/>
        </w:rPr>
        <w:t>Windows</w:t>
      </w:r>
      <w:r w:rsidRPr="00BB1271">
        <w:rPr>
          <w:rFonts w:eastAsia="Times New Roman" w:cstheme="minorHAnsi"/>
          <w:b/>
          <w:sz w:val="28"/>
          <w:szCs w:val="28"/>
          <w:u w:val="single"/>
        </w:rPr>
        <w:t xml:space="preserve"> хранит файл на диске в зашифрованном виде</w:t>
      </w:r>
    </w:p>
    <w:p w14:paraId="164E82F8" w14:textId="77777777" w:rsidR="00556173" w:rsidRPr="00BB1271" w:rsidRDefault="00556173" w:rsidP="00556173">
      <w:pPr>
        <w:contextualSpacing/>
        <w:jc w:val="both"/>
        <w:rPr>
          <w:rFonts w:eastAsia="Times New Roman" w:cstheme="minorHAnsi"/>
          <w:b/>
          <w:sz w:val="28"/>
          <w:szCs w:val="28"/>
        </w:rPr>
      </w:pPr>
      <w:r w:rsidRPr="00BB1271">
        <w:rPr>
          <w:rFonts w:eastAsia="Times New Roman" w:cstheme="minorHAnsi"/>
          <w:b/>
          <w:sz w:val="28"/>
          <w:szCs w:val="28"/>
        </w:rPr>
        <w:t>7) не индексированный (</w:t>
      </w:r>
      <w:r w:rsidRPr="00BB1271">
        <w:rPr>
          <w:rFonts w:eastAsia="Times New Roman" w:cstheme="minorHAnsi"/>
          <w:b/>
          <w:sz w:val="28"/>
          <w:szCs w:val="28"/>
          <w:lang w:val="en-US"/>
        </w:rPr>
        <w:t>I</w:t>
      </w:r>
      <w:r w:rsidRPr="00BB1271">
        <w:rPr>
          <w:rFonts w:eastAsia="Times New Roman" w:cstheme="minorHAnsi"/>
          <w:b/>
          <w:sz w:val="28"/>
          <w:szCs w:val="28"/>
        </w:rPr>
        <w:t xml:space="preserve">) – </w:t>
      </w:r>
      <w:r w:rsidRPr="00BB1271">
        <w:rPr>
          <w:rFonts w:eastAsia="Times New Roman" w:cstheme="minorHAnsi"/>
          <w:b/>
          <w:sz w:val="28"/>
          <w:szCs w:val="28"/>
          <w:u w:val="single"/>
        </w:rPr>
        <w:t xml:space="preserve">файл не будет проиндексирован службой индексации содержимого или поиска </w:t>
      </w:r>
      <w:r w:rsidRPr="00BB1271">
        <w:rPr>
          <w:rFonts w:eastAsia="Times New Roman" w:cstheme="minorHAnsi"/>
          <w:b/>
          <w:sz w:val="28"/>
          <w:szCs w:val="28"/>
          <w:u w:val="single"/>
          <w:lang w:val="en-US"/>
        </w:rPr>
        <w:t>Windows</w:t>
      </w:r>
      <w:r w:rsidRPr="00BB1271">
        <w:rPr>
          <w:rFonts w:eastAsia="Times New Roman" w:cstheme="minorHAnsi"/>
          <w:b/>
          <w:sz w:val="28"/>
          <w:szCs w:val="28"/>
          <w:u w:val="single"/>
        </w:rPr>
        <w:t xml:space="preserve"> операционной системы</w:t>
      </w:r>
    </w:p>
    <w:p w14:paraId="5D031AB7" w14:textId="77777777" w:rsidR="00556173" w:rsidRPr="00BB1271" w:rsidRDefault="00556173" w:rsidP="00556173">
      <w:pPr>
        <w:contextualSpacing/>
        <w:jc w:val="both"/>
        <w:rPr>
          <w:rFonts w:eastAsia="Times New Roman" w:cstheme="minorHAnsi"/>
          <w:sz w:val="28"/>
          <w:szCs w:val="28"/>
        </w:rPr>
      </w:pPr>
    </w:p>
    <w:p w14:paraId="7B0B8F33" w14:textId="7266C544" w:rsidR="00556173" w:rsidRPr="00BB1271" w:rsidRDefault="00556173" w:rsidP="00E52D1A">
      <w:pPr>
        <w:contextualSpacing/>
        <w:jc w:val="center"/>
        <w:rPr>
          <w:rFonts w:eastAsia="Times New Roman" w:cstheme="minorHAnsi"/>
          <w:sz w:val="28"/>
          <w:szCs w:val="28"/>
        </w:rPr>
      </w:pPr>
      <w:r w:rsidRPr="00BB1271">
        <w:rPr>
          <w:noProof/>
          <w:lang w:eastAsia="ru-RU"/>
        </w:rPr>
        <w:drawing>
          <wp:inline distT="0" distB="0" distL="0" distR="0" wp14:anchorId="6181E9F7" wp14:editId="587F7CD3">
            <wp:extent cx="4925962" cy="3140926"/>
            <wp:effectExtent l="0" t="0" r="8255" b="254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933454" cy="3145703"/>
                    </a:xfrm>
                    <a:prstGeom prst="rect">
                      <a:avLst/>
                    </a:prstGeom>
                  </pic:spPr>
                </pic:pic>
              </a:graphicData>
            </a:graphic>
          </wp:inline>
        </w:drawing>
      </w:r>
    </w:p>
    <w:p w14:paraId="6BAAB7A3" w14:textId="413276E6" w:rsidR="009901F9" w:rsidRPr="00BB1271" w:rsidRDefault="009901F9" w:rsidP="00E52D1A">
      <w:pPr>
        <w:contextualSpacing/>
        <w:jc w:val="center"/>
        <w:rPr>
          <w:rFonts w:eastAsia="Times New Roman" w:cstheme="minorHAnsi"/>
          <w:sz w:val="28"/>
          <w:szCs w:val="28"/>
        </w:rPr>
      </w:pPr>
      <w:r w:rsidRPr="00BB1271">
        <w:rPr>
          <w:noProof/>
          <w:lang w:eastAsia="ru-RU"/>
        </w:rPr>
        <w:drawing>
          <wp:inline distT="0" distB="0" distL="0" distR="0" wp14:anchorId="4808383C" wp14:editId="192E0D41">
            <wp:extent cx="4094480" cy="4135621"/>
            <wp:effectExtent l="0" t="0" r="127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16864" cy="4158230"/>
                    </a:xfrm>
                    <a:prstGeom prst="rect">
                      <a:avLst/>
                    </a:prstGeom>
                  </pic:spPr>
                </pic:pic>
              </a:graphicData>
            </a:graphic>
          </wp:inline>
        </w:drawing>
      </w:r>
    </w:p>
    <w:p w14:paraId="1B378F0F" w14:textId="77777777" w:rsidR="001E7540" w:rsidRPr="00BB1271" w:rsidRDefault="001E7540" w:rsidP="00222B05">
      <w:pPr>
        <w:pStyle w:val="a3"/>
        <w:ind w:left="0"/>
        <w:jc w:val="center"/>
        <w:rPr>
          <w:rFonts w:cstheme="minorHAnsi"/>
          <w:sz w:val="24"/>
          <w:szCs w:val="24"/>
        </w:rPr>
      </w:pPr>
    </w:p>
    <w:p w14:paraId="72AFBB82" w14:textId="25695D78" w:rsidR="00D24FE8" w:rsidRPr="00BB1271" w:rsidRDefault="00D24FE8" w:rsidP="007E6F62">
      <w:pPr>
        <w:pStyle w:val="a3"/>
        <w:ind w:left="0"/>
        <w:jc w:val="center"/>
        <w:rPr>
          <w:rFonts w:cstheme="minorHAnsi"/>
          <w:sz w:val="24"/>
          <w:szCs w:val="24"/>
        </w:rPr>
      </w:pPr>
      <w:r w:rsidRPr="00BB1271">
        <w:rPr>
          <w:rFonts w:cstheme="minorHAnsi"/>
          <w:sz w:val="24"/>
          <w:szCs w:val="24"/>
        </w:rPr>
        <w:t xml:space="preserve">Каталог – это файл, содержащий информацию о местоположении других файлов. Объект ФС, упрощающий организацию файлов путем группировки. ЭТО СПЕЦИАЛЬНЫЙ ФАЙЛ, ГДЕ ХРАНИТСЯ ИНФОРМАЦИЯ О ДРУГИХ ФАЙЛАХ </w:t>
      </w:r>
    </w:p>
    <w:p w14:paraId="56338E79" w14:textId="76A1E518" w:rsidR="005962A2" w:rsidRPr="00BB1271" w:rsidRDefault="005962A2" w:rsidP="007E6F62">
      <w:pPr>
        <w:pStyle w:val="a3"/>
        <w:ind w:left="0"/>
        <w:jc w:val="center"/>
        <w:rPr>
          <w:rFonts w:cstheme="minorHAnsi"/>
          <w:b/>
          <w:sz w:val="24"/>
          <w:szCs w:val="24"/>
        </w:rPr>
      </w:pPr>
      <w:r w:rsidRPr="00BB1271">
        <w:rPr>
          <w:rFonts w:cstheme="minorHAnsi"/>
          <w:b/>
          <w:sz w:val="24"/>
          <w:szCs w:val="24"/>
        </w:rPr>
        <w:t>Корневой каталог – каталог, прямо или косвенно включающий в себя все прочие каталоги. Каталог, который не является подкаталогом ни одного другого каталога</w:t>
      </w:r>
    </w:p>
    <w:p w14:paraId="3840FFEB" w14:textId="077040E1" w:rsidR="005962A2" w:rsidRPr="00BB1271" w:rsidRDefault="005962A2" w:rsidP="005962A2">
      <w:pPr>
        <w:pStyle w:val="a3"/>
        <w:ind w:left="0"/>
        <w:rPr>
          <w:rFonts w:cstheme="minorHAnsi"/>
          <w:sz w:val="24"/>
          <w:szCs w:val="24"/>
        </w:rPr>
      </w:pPr>
    </w:p>
    <w:p w14:paraId="78759EC6" w14:textId="5CDFE02F" w:rsidR="005962A2" w:rsidRPr="00BB1271" w:rsidRDefault="005962A2" w:rsidP="005962A2">
      <w:pPr>
        <w:pStyle w:val="a3"/>
        <w:ind w:left="0"/>
        <w:rPr>
          <w:rFonts w:cstheme="minorHAnsi"/>
          <w:sz w:val="24"/>
          <w:szCs w:val="24"/>
        </w:rPr>
      </w:pPr>
      <w:r w:rsidRPr="00BB1271">
        <w:rPr>
          <w:rFonts w:cstheme="minorHAnsi"/>
          <w:sz w:val="24"/>
          <w:szCs w:val="24"/>
          <w:lang w:val="en-US"/>
        </w:rPr>
        <w:t>Windows</w:t>
      </w:r>
      <w:r w:rsidRPr="00BB1271">
        <w:rPr>
          <w:rFonts w:cstheme="minorHAnsi"/>
          <w:sz w:val="24"/>
          <w:szCs w:val="24"/>
        </w:rPr>
        <w:t xml:space="preserve"> \</w:t>
      </w:r>
    </w:p>
    <w:p w14:paraId="13A85134" w14:textId="690CD1FD" w:rsidR="005962A2" w:rsidRPr="00BB1271" w:rsidRDefault="005962A2" w:rsidP="005962A2">
      <w:pPr>
        <w:pStyle w:val="a3"/>
        <w:ind w:left="0"/>
        <w:rPr>
          <w:rFonts w:cstheme="minorHAnsi"/>
          <w:sz w:val="24"/>
          <w:szCs w:val="24"/>
        </w:rPr>
      </w:pPr>
      <w:r w:rsidRPr="00BB1271">
        <w:rPr>
          <w:rFonts w:cstheme="minorHAnsi"/>
          <w:sz w:val="24"/>
          <w:szCs w:val="24"/>
          <w:lang w:val="en-US"/>
        </w:rPr>
        <w:t>Linux</w:t>
      </w:r>
      <w:r w:rsidRPr="00BB1271">
        <w:rPr>
          <w:rFonts w:cstheme="minorHAnsi"/>
          <w:sz w:val="24"/>
          <w:szCs w:val="24"/>
        </w:rPr>
        <w:t xml:space="preserve"> /</w:t>
      </w:r>
    </w:p>
    <w:p w14:paraId="2F3B4661" w14:textId="77777777" w:rsidR="0055474D" w:rsidRPr="00BB1271" w:rsidRDefault="0055474D" w:rsidP="0055474D">
      <w:pPr>
        <w:contextualSpacing/>
        <w:jc w:val="both"/>
        <w:rPr>
          <w:rFonts w:eastAsia="Times New Roman" w:cstheme="minorHAnsi"/>
          <w:b/>
          <w:sz w:val="28"/>
          <w:szCs w:val="28"/>
          <w:u w:val="single"/>
        </w:rPr>
      </w:pPr>
      <w:r w:rsidRPr="00BB1271">
        <w:rPr>
          <w:rFonts w:eastAsia="Times New Roman" w:cstheme="minorHAnsi"/>
          <w:sz w:val="28"/>
          <w:szCs w:val="28"/>
        </w:rPr>
        <w:t xml:space="preserve">Специальные каталоги: ВОТ </w:t>
      </w:r>
      <w:r w:rsidRPr="00BB1271">
        <w:rPr>
          <w:rFonts w:eastAsia="Times New Roman" w:cstheme="minorHAnsi"/>
          <w:b/>
          <w:sz w:val="28"/>
          <w:szCs w:val="28"/>
          <w:u w:val="single"/>
        </w:rPr>
        <w:t xml:space="preserve">КАКОЙ ОТВЕТ:: каталоги, которые во всех ОС будут одинаковы           </w:t>
      </w:r>
    </w:p>
    <w:p w14:paraId="1007CA56" w14:textId="77777777" w:rsidR="0055474D" w:rsidRPr="00BB1271" w:rsidRDefault="0055474D" w:rsidP="0055474D">
      <w:pPr>
        <w:contextualSpacing/>
        <w:jc w:val="both"/>
        <w:rPr>
          <w:rFonts w:eastAsia="Times New Roman" w:cstheme="minorHAnsi"/>
          <w:b/>
          <w:sz w:val="28"/>
          <w:szCs w:val="28"/>
          <w:u w:val="single"/>
        </w:rPr>
      </w:pPr>
      <w:r w:rsidRPr="00BB1271">
        <w:rPr>
          <w:rFonts w:eastAsia="Times New Roman" w:cstheme="minorHAnsi"/>
          <w:b/>
          <w:sz w:val="28"/>
          <w:szCs w:val="28"/>
          <w:u w:val="single"/>
        </w:rPr>
        <w:t>.. родительскй</w:t>
      </w:r>
    </w:p>
    <w:p w14:paraId="15EA0994" w14:textId="77777777" w:rsidR="0055474D" w:rsidRPr="00BB1271" w:rsidRDefault="0055474D" w:rsidP="0055474D">
      <w:pPr>
        <w:contextualSpacing/>
        <w:jc w:val="both"/>
        <w:rPr>
          <w:rFonts w:eastAsia="Times New Roman" w:cstheme="minorHAnsi"/>
          <w:b/>
          <w:sz w:val="28"/>
          <w:szCs w:val="28"/>
          <w:u w:val="single"/>
        </w:rPr>
      </w:pPr>
      <w:r w:rsidRPr="00BB1271">
        <w:rPr>
          <w:rFonts w:eastAsia="Times New Roman" w:cstheme="minorHAnsi"/>
          <w:b/>
          <w:sz w:val="28"/>
          <w:szCs w:val="28"/>
          <w:u w:val="single"/>
        </w:rPr>
        <w:t>. корневой</w:t>
      </w:r>
    </w:p>
    <w:p w14:paraId="14AB0181" w14:textId="1F9157C4" w:rsidR="00D24FE8" w:rsidRPr="00BB1271" w:rsidRDefault="00286A58" w:rsidP="007E6F62">
      <w:pPr>
        <w:pStyle w:val="a3"/>
        <w:ind w:left="0"/>
        <w:jc w:val="center"/>
        <w:rPr>
          <w:rFonts w:cstheme="minorHAnsi"/>
          <w:sz w:val="24"/>
          <w:szCs w:val="24"/>
        </w:rPr>
      </w:pPr>
      <w:r w:rsidRPr="00BB1271">
        <w:rPr>
          <w:noProof/>
          <w:lang w:eastAsia="ru-RU"/>
        </w:rPr>
        <w:drawing>
          <wp:inline distT="0" distB="0" distL="0" distR="0" wp14:anchorId="25E0BC38" wp14:editId="39A17BCC">
            <wp:extent cx="4867275" cy="2533650"/>
            <wp:effectExtent l="0" t="0" r="952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67275" cy="2533650"/>
                    </a:xfrm>
                    <a:prstGeom prst="rect">
                      <a:avLst/>
                    </a:prstGeom>
                  </pic:spPr>
                </pic:pic>
              </a:graphicData>
            </a:graphic>
          </wp:inline>
        </w:drawing>
      </w:r>
    </w:p>
    <w:p w14:paraId="59284895" w14:textId="79755AE9" w:rsidR="00F914F1" w:rsidRPr="00BB1271" w:rsidRDefault="00F914F1" w:rsidP="007E6F62">
      <w:pPr>
        <w:pStyle w:val="a3"/>
        <w:ind w:left="0"/>
        <w:jc w:val="center"/>
        <w:rPr>
          <w:rFonts w:cstheme="minorHAnsi"/>
          <w:sz w:val="24"/>
          <w:szCs w:val="24"/>
        </w:rPr>
      </w:pPr>
    </w:p>
    <w:p w14:paraId="4D0D9AB2" w14:textId="378FFFF7" w:rsidR="00582CF1" w:rsidRPr="00BB1271" w:rsidRDefault="009C06CC" w:rsidP="00582CF1">
      <w:pPr>
        <w:pStyle w:val="a3"/>
        <w:ind w:left="0"/>
        <w:jc w:val="center"/>
        <w:rPr>
          <w:rFonts w:cstheme="minorHAnsi"/>
          <w:sz w:val="24"/>
          <w:szCs w:val="24"/>
        </w:rPr>
      </w:pPr>
      <w:r w:rsidRPr="00BB1271">
        <w:rPr>
          <w:rFonts w:cstheme="minorHAnsi"/>
          <w:sz w:val="24"/>
          <w:szCs w:val="24"/>
        </w:rPr>
        <w:t>Абсолютное имя файла – путь от корневого каталога к файлу</w:t>
      </w:r>
    </w:p>
    <w:p w14:paraId="0B0BEB6D" w14:textId="487484F4" w:rsidR="00F914F1" w:rsidRPr="00BB1271" w:rsidRDefault="00582CF1" w:rsidP="00AD77D5">
      <w:pPr>
        <w:pStyle w:val="a3"/>
        <w:ind w:left="0"/>
        <w:jc w:val="center"/>
        <w:rPr>
          <w:rFonts w:cstheme="minorHAnsi"/>
          <w:sz w:val="24"/>
          <w:szCs w:val="24"/>
        </w:rPr>
      </w:pPr>
      <w:r w:rsidRPr="00BB1271">
        <w:rPr>
          <w:rFonts w:cstheme="minorHAnsi"/>
          <w:sz w:val="24"/>
          <w:szCs w:val="24"/>
        </w:rPr>
        <w:t>Относительное имя файла – совместно с понятием рабочего каталога (текущего каталога) – можно определить 1 каталог в качестве текущего и все имена файлов будут рассматриваться относительно этого каталога и не будут начинаться с корня</w:t>
      </w:r>
    </w:p>
    <w:p w14:paraId="142257AD" w14:textId="77777777" w:rsidR="00F914F1" w:rsidRPr="00BB1271" w:rsidRDefault="00F914F1" w:rsidP="007E6F62">
      <w:pPr>
        <w:pStyle w:val="a3"/>
        <w:ind w:left="0"/>
        <w:jc w:val="center"/>
        <w:rPr>
          <w:rFonts w:cstheme="minorHAnsi"/>
          <w:sz w:val="24"/>
          <w:szCs w:val="24"/>
        </w:rPr>
      </w:pPr>
    </w:p>
    <w:p w14:paraId="350221E4" w14:textId="66649A36" w:rsidR="00EE153E" w:rsidRPr="00BB1271" w:rsidRDefault="00EE153E" w:rsidP="007E6F62">
      <w:pPr>
        <w:pStyle w:val="a3"/>
        <w:ind w:left="0"/>
        <w:jc w:val="center"/>
        <w:rPr>
          <w:rFonts w:cstheme="minorHAnsi"/>
          <w:b/>
          <w:sz w:val="24"/>
          <w:szCs w:val="24"/>
        </w:rPr>
      </w:pPr>
      <w:r w:rsidRPr="00BB1271">
        <w:rPr>
          <w:rFonts w:cstheme="minorHAnsi"/>
          <w:b/>
          <w:sz w:val="24"/>
          <w:szCs w:val="24"/>
        </w:rPr>
        <w:t>Буферы ввода/вывода</w:t>
      </w:r>
    </w:p>
    <w:p w14:paraId="3C7CE51B" w14:textId="1E6E0E55" w:rsidR="00F23B01" w:rsidRPr="00BB1271" w:rsidRDefault="00F23B01" w:rsidP="007E6F62">
      <w:pPr>
        <w:pStyle w:val="a3"/>
        <w:ind w:left="0"/>
        <w:jc w:val="center"/>
        <w:rPr>
          <w:rFonts w:cstheme="minorHAnsi"/>
          <w:sz w:val="24"/>
          <w:szCs w:val="24"/>
        </w:rPr>
      </w:pPr>
    </w:p>
    <w:p w14:paraId="7F289E54" w14:textId="11B61383" w:rsidR="00F23B01" w:rsidRPr="00BB1271" w:rsidRDefault="00C8047D" w:rsidP="00C8047D">
      <w:pPr>
        <w:pStyle w:val="a3"/>
        <w:ind w:left="0"/>
        <w:jc w:val="center"/>
        <w:rPr>
          <w:rFonts w:cstheme="minorHAnsi"/>
          <w:b/>
          <w:sz w:val="24"/>
          <w:szCs w:val="24"/>
          <w:u w:val="single"/>
        </w:rPr>
      </w:pPr>
      <w:r w:rsidRPr="00BB1271">
        <w:rPr>
          <w:rFonts w:cstheme="minorHAnsi"/>
          <w:b/>
          <w:sz w:val="24"/>
          <w:szCs w:val="24"/>
          <w:u w:val="single"/>
        </w:rPr>
        <w:t xml:space="preserve">Области памяти для </w:t>
      </w:r>
      <w:r w:rsidR="00F0056D" w:rsidRPr="00BB1271">
        <w:rPr>
          <w:rFonts w:cstheme="minorHAnsi"/>
          <w:b/>
          <w:sz w:val="24"/>
          <w:szCs w:val="24"/>
          <w:u w:val="single"/>
        </w:rPr>
        <w:t>ХРАНЕНИ</w:t>
      </w:r>
      <w:r w:rsidR="003777B8" w:rsidRPr="00BB1271">
        <w:rPr>
          <w:rFonts w:cstheme="minorHAnsi"/>
          <w:b/>
          <w:sz w:val="24"/>
          <w:szCs w:val="24"/>
          <w:u w:val="single"/>
        </w:rPr>
        <w:t>Я</w:t>
      </w:r>
      <w:r w:rsidR="00F0056D" w:rsidRPr="00BB1271">
        <w:rPr>
          <w:rFonts w:cstheme="minorHAnsi"/>
          <w:b/>
          <w:sz w:val="24"/>
          <w:szCs w:val="24"/>
          <w:u w:val="single"/>
        </w:rPr>
        <w:t xml:space="preserve"> ФИЗИЧЕСКИ СЧИТАННЫХ ДАННЫХ</w:t>
      </w:r>
      <w:r w:rsidRPr="00BB1271">
        <w:rPr>
          <w:rFonts w:cstheme="minorHAnsi"/>
          <w:b/>
          <w:sz w:val="24"/>
          <w:szCs w:val="24"/>
          <w:u w:val="single"/>
        </w:rPr>
        <w:t>; необходимы для устранения несоответствия между физическим и логическим чтением/записью</w:t>
      </w:r>
      <w:r w:rsidR="009F515A" w:rsidRPr="00BB1271">
        <w:rPr>
          <w:rFonts w:cstheme="minorHAnsi"/>
          <w:b/>
          <w:sz w:val="24"/>
          <w:szCs w:val="24"/>
          <w:u w:val="single"/>
        </w:rPr>
        <w:t xml:space="preserve"> + СОКРАЩЕНИЕ ОБРАЩЕНИЙ К ДИСКУ – УСКОРЕНИЕ РАБОТЫ С ФАЙЛАМИ</w:t>
      </w:r>
      <w:r w:rsidRPr="00BB1271">
        <w:rPr>
          <w:rFonts w:cstheme="minorHAnsi"/>
          <w:b/>
          <w:sz w:val="24"/>
          <w:szCs w:val="24"/>
          <w:u w:val="single"/>
        </w:rPr>
        <w:t>. Сначала заполняется буфер кластерами (физически считанными данными), а затем осуществляется чтение логических файлов.</w:t>
      </w:r>
    </w:p>
    <w:p w14:paraId="74C0967B" w14:textId="1B59F402" w:rsidR="00F23B01" w:rsidRPr="00BB1271" w:rsidRDefault="00F23B01" w:rsidP="007E6F62">
      <w:pPr>
        <w:pStyle w:val="a3"/>
        <w:ind w:left="0"/>
        <w:jc w:val="center"/>
        <w:rPr>
          <w:rFonts w:cstheme="minorHAnsi"/>
          <w:sz w:val="24"/>
          <w:szCs w:val="24"/>
        </w:rPr>
      </w:pPr>
    </w:p>
    <w:p w14:paraId="413F9D7A" w14:textId="56F28973" w:rsidR="00EE153E" w:rsidRPr="00BB1271" w:rsidRDefault="009F515A" w:rsidP="0034433F">
      <w:pPr>
        <w:pStyle w:val="a3"/>
        <w:ind w:left="0"/>
        <w:jc w:val="both"/>
        <w:rPr>
          <w:rFonts w:cstheme="minorHAnsi"/>
          <w:sz w:val="24"/>
          <w:szCs w:val="24"/>
        </w:rPr>
      </w:pPr>
      <w:r w:rsidRPr="00BB1271">
        <w:rPr>
          <w:rFonts w:cstheme="minorHAnsi"/>
          <w:sz w:val="24"/>
          <w:szCs w:val="24"/>
        </w:rPr>
        <w:t xml:space="preserve">Буферы ввода/вывода файловой системы - это временное хранилище данных, используемое операционной системой для ускорения операций ввода/вывода файлов. </w:t>
      </w:r>
      <w:r w:rsidRPr="00BB1271">
        <w:rPr>
          <w:rFonts w:cstheme="minorHAnsi"/>
          <w:b/>
          <w:sz w:val="24"/>
          <w:szCs w:val="24"/>
          <w:u w:val="single"/>
        </w:rPr>
        <w:t xml:space="preserve">Когда операционная система или приложение запрашивает данные из файловой системы, </w:t>
      </w:r>
      <w:r w:rsidRPr="00BB1271">
        <w:rPr>
          <w:rFonts w:cstheme="minorHAnsi"/>
          <w:b/>
          <w:sz w:val="32"/>
          <w:szCs w:val="24"/>
          <w:u w:val="single"/>
        </w:rPr>
        <w:t>данные считываются в буфер ввода/вывода</w:t>
      </w:r>
      <w:r w:rsidRPr="00BB1271">
        <w:rPr>
          <w:rFonts w:cstheme="minorHAnsi"/>
          <w:b/>
          <w:sz w:val="24"/>
          <w:szCs w:val="24"/>
          <w:u w:val="single"/>
        </w:rPr>
        <w:t xml:space="preserve">. Затем данные </w:t>
      </w:r>
      <w:r w:rsidRPr="00BB1271">
        <w:rPr>
          <w:rFonts w:cstheme="minorHAnsi"/>
          <w:b/>
          <w:sz w:val="24"/>
          <w:szCs w:val="24"/>
          <w:u w:val="single"/>
        </w:rPr>
        <w:lastRenderedPageBreak/>
        <w:t>могут быть обработаны в буфере, например, скопированы в другой файл или переданы в приложение. Когда данные должны быть записаны на диск, они сначала записываются в буфер ввода/вывода, а затем сбрасываются на диск</w:t>
      </w:r>
      <w:r w:rsidRPr="00BB1271">
        <w:rPr>
          <w:rFonts w:cstheme="minorHAnsi"/>
          <w:sz w:val="24"/>
          <w:szCs w:val="24"/>
        </w:rPr>
        <w:t xml:space="preserve">. </w:t>
      </w:r>
      <w:r w:rsidRPr="00BB1271">
        <w:rPr>
          <w:rFonts w:cstheme="minorHAnsi"/>
          <w:b/>
          <w:sz w:val="28"/>
          <w:szCs w:val="24"/>
          <w:u w:val="single"/>
        </w:rPr>
        <w:t>Это позволяет уменьшить количество операций ввода/вывода на диск, что ускоряет работу с файлами</w:t>
      </w:r>
      <w:r w:rsidRPr="00BB1271">
        <w:rPr>
          <w:rFonts w:cstheme="minorHAnsi"/>
          <w:sz w:val="24"/>
          <w:szCs w:val="24"/>
        </w:rPr>
        <w:t>. Буферы ввода/вывода файловой системы могут храниться в оперативной памяти или на жестком диске, в зависимости от настроек операционной системы и доступных ресурсов.</w:t>
      </w:r>
    </w:p>
    <w:p w14:paraId="318FD885" w14:textId="767234B0" w:rsidR="00662877" w:rsidRPr="00BB1271" w:rsidRDefault="00662877" w:rsidP="0034433F">
      <w:pPr>
        <w:pStyle w:val="a3"/>
        <w:ind w:left="0"/>
        <w:jc w:val="both"/>
        <w:rPr>
          <w:rFonts w:cstheme="minorHAnsi"/>
          <w:sz w:val="24"/>
          <w:szCs w:val="24"/>
        </w:rPr>
      </w:pPr>
    </w:p>
    <w:p w14:paraId="6CA92B15" w14:textId="77777777" w:rsidR="00662877" w:rsidRPr="00BB1271" w:rsidRDefault="00662877" w:rsidP="000A12D0">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u w:val="single"/>
        </w:rPr>
      </w:pPr>
      <w:r w:rsidRPr="00BB1271">
        <w:rPr>
          <w:rFonts w:eastAsia="Times New Roman" w:cstheme="minorHAnsi"/>
          <w:sz w:val="28"/>
          <w:szCs w:val="28"/>
          <w:u w:val="single"/>
        </w:rPr>
        <w:t xml:space="preserve">Перед тем как информация записывается в файл, она попадает в буфер ввода/вывода. </w:t>
      </w:r>
      <w:r w:rsidRPr="00BB1271">
        <w:rPr>
          <w:rFonts w:eastAsia="Times New Roman" w:cstheme="minorHAnsi"/>
          <w:b/>
          <w:sz w:val="28"/>
          <w:szCs w:val="28"/>
          <w:u w:val="single"/>
        </w:rPr>
        <w:t>Данные не сразу попадают на диск</w:t>
      </w:r>
      <w:r w:rsidRPr="00BB1271">
        <w:rPr>
          <w:rFonts w:eastAsia="Times New Roman" w:cstheme="minorHAnsi"/>
          <w:sz w:val="28"/>
          <w:szCs w:val="28"/>
          <w:u w:val="single"/>
        </w:rPr>
        <w:t xml:space="preserve">. И </w:t>
      </w:r>
      <w:r w:rsidRPr="00BB1271">
        <w:rPr>
          <w:rFonts w:eastAsia="Times New Roman" w:cstheme="minorHAnsi"/>
          <w:b/>
          <w:sz w:val="28"/>
          <w:szCs w:val="28"/>
          <w:u w:val="single"/>
        </w:rPr>
        <w:t xml:space="preserve">потом из буфера за </w:t>
      </w:r>
      <w:r w:rsidRPr="00BB1271">
        <w:rPr>
          <w:rFonts w:eastAsia="Times New Roman" w:cstheme="minorHAnsi"/>
          <w:b/>
          <w:sz w:val="32"/>
          <w:szCs w:val="28"/>
          <w:u w:val="single"/>
        </w:rPr>
        <w:t xml:space="preserve">одну </w:t>
      </w:r>
      <w:r w:rsidRPr="00BB1271">
        <w:rPr>
          <w:rFonts w:eastAsia="Times New Roman" w:cstheme="minorHAnsi"/>
          <w:b/>
          <w:sz w:val="32"/>
          <w:szCs w:val="28"/>
          <w:u w:val="single"/>
          <w:lang w:val="en-US"/>
        </w:rPr>
        <w:t>I</w:t>
      </w:r>
      <w:r w:rsidRPr="00BB1271">
        <w:rPr>
          <w:rFonts w:eastAsia="Times New Roman" w:cstheme="minorHAnsi"/>
          <w:b/>
          <w:sz w:val="32"/>
          <w:szCs w:val="28"/>
          <w:u w:val="single"/>
        </w:rPr>
        <w:t>/</w:t>
      </w:r>
      <w:r w:rsidRPr="00BB1271">
        <w:rPr>
          <w:rFonts w:eastAsia="Times New Roman" w:cstheme="minorHAnsi"/>
          <w:b/>
          <w:sz w:val="32"/>
          <w:szCs w:val="28"/>
          <w:u w:val="single"/>
          <w:lang w:val="en-US"/>
        </w:rPr>
        <w:t>O</w:t>
      </w:r>
      <w:r w:rsidRPr="00BB1271">
        <w:rPr>
          <w:rFonts w:eastAsia="Times New Roman" w:cstheme="minorHAnsi"/>
          <w:b/>
          <w:sz w:val="32"/>
          <w:szCs w:val="28"/>
          <w:u w:val="single"/>
        </w:rPr>
        <w:t xml:space="preserve"> операцию данные считываются с диска или записываются на диск</w:t>
      </w:r>
    </w:p>
    <w:p w14:paraId="30E6AD3B" w14:textId="77777777" w:rsidR="00662877" w:rsidRPr="00BB1271" w:rsidRDefault="00662877" w:rsidP="00662877">
      <w:pPr>
        <w:contextualSpacing/>
        <w:jc w:val="both"/>
        <w:rPr>
          <w:rFonts w:eastAsia="Times New Roman" w:cstheme="minorHAnsi"/>
          <w:sz w:val="28"/>
          <w:szCs w:val="28"/>
        </w:rPr>
      </w:pPr>
    </w:p>
    <w:p w14:paraId="1C9079CA" w14:textId="77777777" w:rsidR="00662877" w:rsidRPr="00BB1271" w:rsidRDefault="00662877" w:rsidP="00662877">
      <w:pPr>
        <w:pBdr>
          <w:top w:val="single" w:sz="4" w:space="1" w:color="auto"/>
          <w:left w:val="single" w:sz="4" w:space="4" w:color="auto"/>
          <w:bottom w:val="single" w:sz="4" w:space="1" w:color="auto"/>
          <w:right w:val="single" w:sz="4" w:space="4" w:color="auto"/>
          <w:between w:val="single" w:sz="4" w:space="1" w:color="auto"/>
          <w:bar w:val="single" w:sz="4" w:color="auto"/>
        </w:pBdr>
        <w:contextualSpacing/>
        <w:jc w:val="both"/>
        <w:rPr>
          <w:rFonts w:eastAsia="Times New Roman" w:cstheme="minorHAnsi"/>
          <w:sz w:val="28"/>
          <w:szCs w:val="28"/>
        </w:rPr>
      </w:pPr>
      <w:r w:rsidRPr="00BB1271">
        <w:rPr>
          <w:rFonts w:eastAsia="Times New Roman" w:cstheme="minorHAnsi"/>
          <w:b/>
          <w:sz w:val="28"/>
          <w:szCs w:val="28"/>
          <w:lang w:val="en-US"/>
        </w:rPr>
        <w:t>BOOL</w:t>
      </w:r>
      <w:r w:rsidRPr="00BB1271">
        <w:rPr>
          <w:rFonts w:eastAsia="Times New Roman" w:cstheme="minorHAnsi"/>
          <w:b/>
          <w:sz w:val="28"/>
          <w:szCs w:val="28"/>
        </w:rPr>
        <w:t xml:space="preserve"> </w:t>
      </w:r>
      <w:r w:rsidRPr="00BB1271">
        <w:rPr>
          <w:rFonts w:eastAsia="Times New Roman" w:cstheme="minorHAnsi"/>
          <w:b/>
          <w:sz w:val="28"/>
          <w:szCs w:val="28"/>
          <w:lang w:val="en-US"/>
        </w:rPr>
        <w:t>FlushFileBuffers</w:t>
      </w:r>
      <w:r w:rsidRPr="00BB1271">
        <w:rPr>
          <w:rFonts w:eastAsia="Times New Roman" w:cstheme="minorHAnsi"/>
          <w:sz w:val="28"/>
          <w:szCs w:val="28"/>
        </w:rPr>
        <w:t>(</w:t>
      </w:r>
      <w:r w:rsidRPr="00BB1271">
        <w:rPr>
          <w:rFonts w:eastAsia="Times New Roman" w:cstheme="minorHAnsi"/>
          <w:sz w:val="28"/>
          <w:szCs w:val="28"/>
          <w:lang w:val="en-US"/>
        </w:rPr>
        <w:t>handle</w:t>
      </w:r>
      <w:r w:rsidRPr="00BB1271">
        <w:rPr>
          <w:rFonts w:eastAsia="Times New Roman" w:cstheme="minorHAnsi"/>
          <w:sz w:val="28"/>
          <w:szCs w:val="28"/>
        </w:rPr>
        <w:t xml:space="preserve"> </w:t>
      </w:r>
      <w:r w:rsidRPr="00BB1271">
        <w:rPr>
          <w:rFonts w:eastAsia="Times New Roman" w:cstheme="minorHAnsi"/>
          <w:sz w:val="28"/>
          <w:szCs w:val="28"/>
          <w:lang w:val="en-US"/>
        </w:rPr>
        <w:t>hFile</w:t>
      </w:r>
      <w:r w:rsidRPr="00BB1271">
        <w:rPr>
          <w:rFonts w:eastAsia="Times New Roman" w:cstheme="minorHAnsi"/>
          <w:sz w:val="28"/>
          <w:szCs w:val="28"/>
        </w:rPr>
        <w:t>) принудительно записывает все данные в файл – все, что буферизировано, записывается на диск, буфер очищается</w:t>
      </w:r>
    </w:p>
    <w:p w14:paraId="3B23B26F" w14:textId="7CAC1C44" w:rsidR="00662877" w:rsidRPr="00BB1271" w:rsidRDefault="00662877" w:rsidP="00662877">
      <w:pPr>
        <w:contextualSpacing/>
        <w:jc w:val="both"/>
        <w:rPr>
          <w:rFonts w:eastAsia="Times New Roman" w:cstheme="minorHAnsi"/>
          <w:sz w:val="28"/>
          <w:szCs w:val="28"/>
        </w:rPr>
      </w:pPr>
    </w:p>
    <w:p w14:paraId="63812689" w14:textId="77777777" w:rsidR="00662877" w:rsidRPr="00BB1271" w:rsidRDefault="00662877" w:rsidP="00662877">
      <w:pPr>
        <w:contextualSpacing/>
        <w:jc w:val="both"/>
        <w:rPr>
          <w:rFonts w:eastAsia="Times New Roman" w:cstheme="minorHAnsi"/>
          <w:sz w:val="28"/>
          <w:szCs w:val="28"/>
        </w:rPr>
      </w:pPr>
      <w:r w:rsidRPr="00BB1271">
        <w:rPr>
          <w:rFonts w:eastAsia="Times New Roman" w:cstheme="minorHAnsi"/>
          <w:sz w:val="28"/>
          <w:szCs w:val="28"/>
        </w:rPr>
        <w:t xml:space="preserve">Для ввода-вывода в консоль или файл </w:t>
      </w:r>
      <w:r w:rsidRPr="00BB1271">
        <w:rPr>
          <w:rFonts w:eastAsia="Times New Roman" w:cstheme="minorHAnsi"/>
          <w:b/>
          <w:sz w:val="28"/>
          <w:szCs w:val="28"/>
          <w:u w:val="single"/>
        </w:rPr>
        <w:t xml:space="preserve">программа делает системные вызовы чтения или записи. Эти </w:t>
      </w:r>
      <w:r w:rsidRPr="00BB1271">
        <w:rPr>
          <w:rFonts w:eastAsia="Times New Roman" w:cstheme="minorHAnsi"/>
          <w:b/>
          <w:sz w:val="28"/>
          <w:szCs w:val="28"/>
          <w:u w:val="single"/>
          <w:lang w:val="en-US"/>
        </w:rPr>
        <w:t>I</w:t>
      </w:r>
      <w:r w:rsidRPr="00BB1271">
        <w:rPr>
          <w:rFonts w:eastAsia="Times New Roman" w:cstheme="minorHAnsi"/>
          <w:b/>
          <w:sz w:val="28"/>
          <w:szCs w:val="28"/>
          <w:u w:val="single"/>
        </w:rPr>
        <w:t>/</w:t>
      </w:r>
      <w:r w:rsidRPr="00BB1271">
        <w:rPr>
          <w:rFonts w:eastAsia="Times New Roman" w:cstheme="minorHAnsi"/>
          <w:b/>
          <w:sz w:val="28"/>
          <w:szCs w:val="28"/>
          <w:u w:val="single"/>
          <w:lang w:val="en-US"/>
        </w:rPr>
        <w:t>O</w:t>
      </w:r>
      <w:r w:rsidRPr="00BB1271">
        <w:rPr>
          <w:rFonts w:eastAsia="Times New Roman" w:cstheme="minorHAnsi"/>
          <w:b/>
          <w:sz w:val="28"/>
          <w:szCs w:val="28"/>
          <w:u w:val="single"/>
        </w:rPr>
        <w:t xml:space="preserve"> операции очень дорогие. Если читать по одному символу из std::cin (</w:t>
      </w:r>
      <w:r w:rsidRPr="00BB1271">
        <w:rPr>
          <w:rFonts w:eastAsia="Times New Roman" w:cstheme="minorHAnsi"/>
          <w:b/>
          <w:i/>
          <w:sz w:val="28"/>
          <w:szCs w:val="28"/>
          <w:u w:val="single"/>
        </w:rPr>
        <w:t>объект забирает вводимую пользователем информацию из стандартного потока ввода, который обычно является клавиатура),</w:t>
      </w:r>
      <w:r w:rsidRPr="00BB1271">
        <w:rPr>
          <w:rFonts w:eastAsia="Times New Roman" w:cstheme="minorHAnsi"/>
          <w:b/>
          <w:sz w:val="28"/>
          <w:szCs w:val="28"/>
          <w:u w:val="single"/>
        </w:rPr>
        <w:t xml:space="preserve"> то это будет работать медленно</w:t>
      </w:r>
      <w:r w:rsidRPr="00BB1271">
        <w:rPr>
          <w:rFonts w:eastAsia="Times New Roman" w:cstheme="minorHAnsi"/>
          <w:sz w:val="28"/>
          <w:szCs w:val="28"/>
        </w:rPr>
        <w:t xml:space="preserve">. Что происходит на практике: </w:t>
      </w:r>
      <w:r w:rsidRPr="00BB1271">
        <w:rPr>
          <w:rFonts w:eastAsia="Times New Roman" w:cstheme="minorHAnsi"/>
          <w:b/>
          <w:sz w:val="28"/>
          <w:szCs w:val="28"/>
          <w:u w:val="single"/>
        </w:rPr>
        <w:t>происходит один системный вызов</w:t>
      </w:r>
      <w:r w:rsidRPr="00BB1271">
        <w:rPr>
          <w:rFonts w:eastAsia="Times New Roman" w:cstheme="minorHAnsi"/>
          <w:b/>
          <w:sz w:val="28"/>
          <w:szCs w:val="28"/>
        </w:rPr>
        <w:t>, </w:t>
      </w:r>
      <w:r w:rsidRPr="00BB1271">
        <w:rPr>
          <w:rFonts w:eastAsia="Times New Roman" w:cstheme="minorHAnsi"/>
          <w:b/>
          <w:sz w:val="28"/>
          <w:szCs w:val="28"/>
          <w:u w:val="single"/>
        </w:rPr>
        <w:t>cin читает в свой внутренний буфер сразу, скажем, 4096 байт, и потом отдаёт из буфера по одному символу</w:t>
      </w:r>
      <w:r w:rsidRPr="00BB1271">
        <w:rPr>
          <w:rFonts w:eastAsia="Times New Roman" w:cstheme="minorHAnsi"/>
          <w:b/>
          <w:sz w:val="28"/>
          <w:szCs w:val="28"/>
        </w:rPr>
        <w:t xml:space="preserve">, </w:t>
      </w:r>
      <w:r w:rsidRPr="00BB1271">
        <w:rPr>
          <w:rFonts w:eastAsia="Times New Roman" w:cstheme="minorHAnsi"/>
          <w:sz w:val="28"/>
          <w:szCs w:val="28"/>
          <w:u w:val="single"/>
        </w:rPr>
        <w:t>которые запрашиваются</w:t>
      </w:r>
      <w:r w:rsidRPr="00BB1271">
        <w:rPr>
          <w:rFonts w:eastAsia="Times New Roman" w:cstheme="minorHAnsi"/>
          <w:sz w:val="28"/>
          <w:szCs w:val="28"/>
        </w:rPr>
        <w:t xml:space="preserve">. Нетрудно заметить, что работать это будет где-то в 4096 раз быстрее. </w:t>
      </w:r>
    </w:p>
    <w:p w14:paraId="6CB04A48" w14:textId="77777777" w:rsidR="00662877" w:rsidRPr="00BB1271" w:rsidRDefault="00662877" w:rsidP="00662877">
      <w:pPr>
        <w:contextualSpacing/>
        <w:jc w:val="both"/>
        <w:rPr>
          <w:rFonts w:eastAsia="Times New Roman" w:cstheme="minorHAnsi"/>
          <w:sz w:val="28"/>
          <w:szCs w:val="28"/>
        </w:rPr>
      </w:pPr>
    </w:p>
    <w:p w14:paraId="421E974E" w14:textId="77777777" w:rsidR="00662877" w:rsidRPr="00BB1271" w:rsidRDefault="00662877" w:rsidP="00662877">
      <w:pPr>
        <w:contextualSpacing/>
        <w:jc w:val="both"/>
        <w:rPr>
          <w:rFonts w:eastAsia="Times New Roman" w:cstheme="minorHAnsi"/>
          <w:sz w:val="28"/>
          <w:szCs w:val="28"/>
        </w:rPr>
      </w:pPr>
      <w:r w:rsidRPr="00BB1271">
        <w:rPr>
          <w:rFonts w:eastAsia="Times New Roman" w:cstheme="minorHAnsi"/>
          <w:b/>
          <w:sz w:val="28"/>
          <w:szCs w:val="28"/>
          <w:u w:val="single"/>
        </w:rPr>
        <w:t>Организация ввода-вывода информации, при которой все выводимые данные запоминаются до окончания вывода в буферном файле</w:t>
      </w:r>
      <w:r w:rsidRPr="00BB1271">
        <w:rPr>
          <w:rFonts w:eastAsia="Times New Roman" w:cstheme="minorHAnsi"/>
          <w:sz w:val="28"/>
          <w:szCs w:val="28"/>
        </w:rPr>
        <w:t>. Аналогично при вводе все данные, предназначенные для электронной обработки записываются в буферный файл до начала работы над ними</w:t>
      </w:r>
    </w:p>
    <w:p w14:paraId="2A9F5B96" w14:textId="77777777" w:rsidR="00662877" w:rsidRPr="00BB1271" w:rsidRDefault="00662877" w:rsidP="00662877">
      <w:pPr>
        <w:contextualSpacing/>
        <w:jc w:val="both"/>
        <w:rPr>
          <w:rFonts w:eastAsia="Times New Roman" w:cstheme="minorHAnsi"/>
          <w:sz w:val="28"/>
          <w:szCs w:val="28"/>
        </w:rPr>
      </w:pPr>
    </w:p>
    <w:p w14:paraId="3E895193" w14:textId="77777777" w:rsidR="00662877" w:rsidRPr="00BB1271" w:rsidRDefault="00662877" w:rsidP="00662877">
      <w:pPr>
        <w:contextualSpacing/>
        <w:jc w:val="both"/>
        <w:rPr>
          <w:rFonts w:eastAsia="Times New Roman" w:cstheme="minorHAnsi"/>
          <w:b/>
          <w:sz w:val="28"/>
          <w:szCs w:val="28"/>
          <w:u w:val="single"/>
        </w:rPr>
      </w:pPr>
      <w:r w:rsidRPr="00BB1271">
        <w:rPr>
          <w:rFonts w:eastAsia="Times New Roman" w:cstheme="minorHAnsi"/>
          <w:sz w:val="28"/>
          <w:szCs w:val="28"/>
        </w:rPr>
        <w:t xml:space="preserve">Простейшим типом поддержки со стороны операционной системы является </w:t>
      </w:r>
      <w:r w:rsidRPr="00BB1271">
        <w:rPr>
          <w:rFonts w:eastAsia="Times New Roman" w:cstheme="minorHAnsi"/>
          <w:b/>
          <w:sz w:val="28"/>
          <w:szCs w:val="28"/>
        </w:rPr>
        <w:t>одинарный буфер</w:t>
      </w:r>
      <w:r w:rsidRPr="00BB1271">
        <w:rPr>
          <w:rFonts w:eastAsia="Times New Roman" w:cstheme="minorHAnsi"/>
          <w:sz w:val="28"/>
          <w:szCs w:val="28"/>
        </w:rPr>
        <w:t xml:space="preserve">. В тот момент, </w:t>
      </w:r>
      <w:r w:rsidRPr="00BB1271">
        <w:rPr>
          <w:rFonts w:eastAsia="Times New Roman" w:cstheme="minorHAnsi"/>
          <w:b/>
          <w:sz w:val="28"/>
          <w:szCs w:val="28"/>
          <w:u w:val="single"/>
        </w:rPr>
        <w:t>когда пользовательский процесс выполняет запрос ввода-вывода, операционная система назначает ему буфер в системной части основной памяти.</w:t>
      </w:r>
    </w:p>
    <w:p w14:paraId="350B4434" w14:textId="77777777" w:rsidR="00662877" w:rsidRPr="00BB1271" w:rsidRDefault="00662877" w:rsidP="00662877">
      <w:pPr>
        <w:contextualSpacing/>
        <w:jc w:val="both"/>
        <w:rPr>
          <w:rFonts w:eastAsia="Times New Roman" w:cstheme="minorHAnsi"/>
          <w:sz w:val="28"/>
          <w:szCs w:val="28"/>
        </w:rPr>
      </w:pPr>
      <w:r w:rsidRPr="00BB1271">
        <w:rPr>
          <w:rFonts w:eastAsia="Times New Roman" w:cstheme="minorHAnsi"/>
          <w:b/>
          <w:sz w:val="28"/>
          <w:szCs w:val="28"/>
        </w:rPr>
        <w:t>Сначала осуществляется передача входных данных в системный буфер.</w:t>
      </w:r>
      <w:r w:rsidRPr="00BB1271">
        <w:rPr>
          <w:rFonts w:eastAsia="Times New Roman" w:cstheme="minorHAnsi"/>
          <w:sz w:val="28"/>
          <w:szCs w:val="28"/>
        </w:rPr>
        <w:t xml:space="preserve"> Когда она завершается, </w:t>
      </w:r>
      <w:r w:rsidRPr="00BB1271">
        <w:rPr>
          <w:rFonts w:eastAsia="Times New Roman" w:cstheme="minorHAnsi"/>
          <w:b/>
          <w:sz w:val="28"/>
          <w:szCs w:val="28"/>
          <w:u w:val="single"/>
        </w:rPr>
        <w:t>процесс перемещает блок в пользовательское пространство и немедленно производит запрос следующего блока</w:t>
      </w:r>
      <w:r w:rsidRPr="00BB1271">
        <w:rPr>
          <w:rFonts w:eastAsia="Times New Roman" w:cstheme="minorHAnsi"/>
          <w:b/>
          <w:sz w:val="28"/>
          <w:szCs w:val="28"/>
        </w:rPr>
        <w:t>.</w:t>
      </w:r>
      <w:r w:rsidRPr="00BB1271">
        <w:rPr>
          <w:rFonts w:eastAsia="Times New Roman" w:cstheme="minorHAnsi"/>
          <w:sz w:val="28"/>
          <w:szCs w:val="28"/>
        </w:rPr>
        <w:t xml:space="preserve"> Такая процедура называется </w:t>
      </w:r>
      <w:r w:rsidRPr="00BB1271">
        <w:rPr>
          <w:rFonts w:eastAsia="Times New Roman" w:cstheme="minorHAnsi"/>
          <w:b/>
          <w:sz w:val="32"/>
          <w:szCs w:val="28"/>
          <w:u w:val="single"/>
        </w:rPr>
        <w:t>опережающим считыванием</w:t>
      </w:r>
      <w:r w:rsidRPr="00BB1271">
        <w:rPr>
          <w:rFonts w:eastAsia="Times New Roman" w:cstheme="minorHAnsi"/>
          <w:b/>
          <w:sz w:val="28"/>
          <w:szCs w:val="28"/>
          <w:u w:val="single"/>
        </w:rPr>
        <w:t>, или упреж</w:t>
      </w:r>
      <w:r w:rsidRPr="00BB1271">
        <w:rPr>
          <w:rFonts w:eastAsia="Times New Roman" w:cstheme="minorHAnsi"/>
          <w:b/>
          <w:sz w:val="28"/>
          <w:szCs w:val="28"/>
          <w:u w:val="single"/>
        </w:rPr>
        <w:softHyphen/>
      </w:r>
      <w:r w:rsidRPr="00BB1271">
        <w:rPr>
          <w:rFonts w:eastAsia="Times New Roman" w:cstheme="minorHAnsi"/>
          <w:b/>
          <w:sz w:val="28"/>
          <w:szCs w:val="28"/>
          <w:u w:val="single"/>
        </w:rPr>
        <w:lastRenderedPageBreak/>
        <w:t>дающим вводом; она выполняется в предположении, что этот блок со временем будет затребован</w:t>
      </w:r>
      <w:r w:rsidRPr="00BB1271">
        <w:rPr>
          <w:rFonts w:eastAsia="Times New Roman" w:cstheme="minorHAnsi"/>
          <w:sz w:val="28"/>
          <w:szCs w:val="28"/>
        </w:rPr>
        <w:t>. Для многих типов задач этот метод в большинстве случаев не</w:t>
      </w:r>
      <w:r w:rsidRPr="00BB1271">
        <w:rPr>
          <w:rFonts w:eastAsia="Times New Roman" w:cstheme="minorHAnsi"/>
          <w:sz w:val="28"/>
          <w:szCs w:val="28"/>
        </w:rPr>
        <w:softHyphen/>
        <w:t>плохо работает, поскольку доступ к данным обычно осуществляется последова</w:t>
      </w:r>
      <w:r w:rsidRPr="00BB1271">
        <w:rPr>
          <w:rFonts w:eastAsia="Times New Roman" w:cstheme="minorHAnsi"/>
          <w:sz w:val="28"/>
          <w:szCs w:val="28"/>
        </w:rPr>
        <w:softHyphen/>
        <w:t xml:space="preserve">тельно </w:t>
      </w:r>
    </w:p>
    <w:p w14:paraId="0C444387" w14:textId="77777777" w:rsidR="00662877" w:rsidRPr="00BB1271" w:rsidRDefault="00662877" w:rsidP="00662877">
      <w:pPr>
        <w:contextualSpacing/>
        <w:jc w:val="both"/>
        <w:rPr>
          <w:rFonts w:eastAsia="Times New Roman" w:cstheme="minorHAnsi"/>
          <w:sz w:val="28"/>
          <w:szCs w:val="28"/>
        </w:rPr>
      </w:pPr>
    </w:p>
    <w:p w14:paraId="31DF5435" w14:textId="77777777" w:rsidR="00662877" w:rsidRPr="00BB1271" w:rsidRDefault="00662877" w:rsidP="00662877">
      <w:pPr>
        <w:contextualSpacing/>
        <w:jc w:val="both"/>
        <w:rPr>
          <w:rFonts w:eastAsia="Times New Roman" w:cstheme="minorHAnsi"/>
          <w:sz w:val="28"/>
          <w:szCs w:val="28"/>
        </w:rPr>
      </w:pPr>
      <w:r w:rsidRPr="00BB1271">
        <w:rPr>
          <w:rFonts w:eastAsia="Times New Roman" w:cstheme="minorHAnsi"/>
          <w:sz w:val="28"/>
          <w:szCs w:val="28"/>
        </w:rPr>
        <w:t>Такой подход, по сравнению с отсутствием буферизации, обеспечивает по</w:t>
      </w:r>
      <w:r w:rsidRPr="00BB1271">
        <w:rPr>
          <w:rFonts w:eastAsia="Times New Roman" w:cstheme="minorHAnsi"/>
          <w:sz w:val="28"/>
          <w:szCs w:val="28"/>
        </w:rPr>
        <w:softHyphen/>
        <w:t xml:space="preserve">вышение быстродействия. </w:t>
      </w:r>
      <w:r w:rsidRPr="00BB1271">
        <w:rPr>
          <w:rFonts w:eastAsia="Times New Roman" w:cstheme="minorHAnsi"/>
          <w:b/>
          <w:sz w:val="28"/>
          <w:szCs w:val="28"/>
        </w:rPr>
        <w:t xml:space="preserve">Пользовательский процесс может обрабатывать один блок данных в то время, когда происходит считывание следующего блока. </w:t>
      </w:r>
      <w:r w:rsidRPr="00BB1271">
        <w:rPr>
          <w:rFonts w:eastAsia="Times New Roman" w:cstheme="minorHAnsi"/>
          <w:sz w:val="28"/>
          <w:szCs w:val="28"/>
        </w:rPr>
        <w:t>Опе</w:t>
      </w:r>
      <w:r w:rsidRPr="00BB1271">
        <w:rPr>
          <w:rFonts w:eastAsia="Times New Roman" w:cstheme="minorHAnsi"/>
          <w:sz w:val="28"/>
          <w:szCs w:val="28"/>
        </w:rPr>
        <w:softHyphen/>
        <w:t>рационная система при этом может осуществить выгрузку процесса, поскольку выполняется операция считывания данных в системную память, а не в память пользовательского процесса. Однако такая технология усложняет функциониро</w:t>
      </w:r>
      <w:r w:rsidRPr="00BB1271">
        <w:rPr>
          <w:rFonts w:eastAsia="Times New Roman" w:cstheme="minorHAnsi"/>
          <w:sz w:val="28"/>
          <w:szCs w:val="28"/>
        </w:rPr>
        <w:softHyphen/>
        <w:t>вание операционной системы, которая должна следить за назначением систем</w:t>
      </w:r>
      <w:r w:rsidRPr="00BB1271">
        <w:rPr>
          <w:rFonts w:eastAsia="Times New Roman" w:cstheme="minorHAnsi"/>
          <w:sz w:val="28"/>
          <w:szCs w:val="28"/>
        </w:rPr>
        <w:softHyphen/>
        <w:t>ных буферов пользовательским процессам</w:t>
      </w:r>
    </w:p>
    <w:p w14:paraId="36212DF5" w14:textId="399965DF" w:rsidR="00C8047D" w:rsidRPr="00BB1271" w:rsidRDefault="00C8047D" w:rsidP="00C8047D">
      <w:pPr>
        <w:pStyle w:val="a3"/>
        <w:ind w:left="0"/>
        <w:rPr>
          <w:rFonts w:cstheme="minorHAnsi"/>
          <w:sz w:val="24"/>
          <w:szCs w:val="24"/>
        </w:rPr>
      </w:pPr>
    </w:p>
    <w:p w14:paraId="686C3F86" w14:textId="4F936EB6" w:rsidR="00EE153E" w:rsidRPr="00BB1271" w:rsidRDefault="00EE153E" w:rsidP="007E6F62">
      <w:pPr>
        <w:pStyle w:val="a3"/>
        <w:ind w:left="0"/>
        <w:jc w:val="center"/>
        <w:rPr>
          <w:rFonts w:cstheme="minorHAnsi"/>
          <w:sz w:val="24"/>
          <w:szCs w:val="24"/>
        </w:rPr>
      </w:pPr>
      <w:r w:rsidRPr="00BB1271">
        <w:rPr>
          <w:rFonts w:cstheme="minorHAnsi"/>
          <w:sz w:val="24"/>
          <w:szCs w:val="24"/>
        </w:rPr>
        <w:t>Кеширование ввода/вывода</w:t>
      </w:r>
    </w:p>
    <w:p w14:paraId="660B0A1E" w14:textId="4BD72D75" w:rsidR="00EE153E" w:rsidRPr="00BB1271" w:rsidRDefault="00EE153E" w:rsidP="007E6F62">
      <w:pPr>
        <w:pStyle w:val="a3"/>
        <w:ind w:left="0"/>
        <w:jc w:val="center"/>
        <w:rPr>
          <w:rFonts w:cstheme="minorHAnsi"/>
          <w:sz w:val="24"/>
          <w:szCs w:val="24"/>
        </w:rPr>
      </w:pPr>
    </w:p>
    <w:p w14:paraId="65BD58B4" w14:textId="23CDDA83" w:rsidR="00C8047D" w:rsidRPr="00BB1271" w:rsidRDefault="00C8047D" w:rsidP="00F23B01">
      <w:pPr>
        <w:pStyle w:val="a3"/>
        <w:ind w:left="0"/>
        <w:jc w:val="both"/>
        <w:rPr>
          <w:rFonts w:cstheme="minorHAnsi"/>
          <w:b/>
          <w:i/>
          <w:sz w:val="32"/>
          <w:szCs w:val="24"/>
        </w:rPr>
      </w:pPr>
      <w:r w:rsidRPr="00BB1271">
        <w:rPr>
          <w:rFonts w:cstheme="minorHAnsi"/>
          <w:b/>
          <w:sz w:val="32"/>
          <w:szCs w:val="24"/>
          <w:u w:val="single"/>
        </w:rPr>
        <w:t>Перемещение в быстродействующую память, наиболее часто используемых данных (обычно упреждающее чтение</w:t>
      </w:r>
      <w:r w:rsidRPr="00BB1271">
        <w:rPr>
          <w:rFonts w:cstheme="minorHAnsi"/>
          <w:b/>
          <w:i/>
          <w:sz w:val="32"/>
          <w:szCs w:val="24"/>
          <w:u w:val="single"/>
        </w:rPr>
        <w:t>).</w:t>
      </w:r>
      <w:r w:rsidRPr="00BB1271">
        <w:rPr>
          <w:rFonts w:cstheme="minorHAnsi"/>
          <w:b/>
          <w:i/>
          <w:sz w:val="32"/>
          <w:szCs w:val="24"/>
        </w:rPr>
        <w:t xml:space="preserve"> В состав ядра OS входит специальная программа обеспечивающая кэширование данных. </w:t>
      </w:r>
      <w:r w:rsidR="00EC2EA3" w:rsidRPr="00BB1271">
        <w:rPr>
          <w:rFonts w:cstheme="minorHAnsi"/>
          <w:b/>
          <w:i/>
          <w:sz w:val="32"/>
          <w:szCs w:val="24"/>
        </w:rPr>
        <w:t>Кроме того,</w:t>
      </w:r>
      <w:r w:rsidRPr="00BB1271">
        <w:rPr>
          <w:rFonts w:cstheme="minorHAnsi"/>
          <w:b/>
          <w:i/>
          <w:sz w:val="32"/>
          <w:szCs w:val="24"/>
        </w:rPr>
        <w:t xml:space="preserve"> кэширование осуществляет контроллер дисковода</w:t>
      </w:r>
    </w:p>
    <w:p w14:paraId="388C650F" w14:textId="77777777" w:rsidR="00C8047D" w:rsidRPr="00BB1271" w:rsidRDefault="00C8047D" w:rsidP="00F23B01">
      <w:pPr>
        <w:pStyle w:val="a3"/>
        <w:ind w:left="0"/>
        <w:jc w:val="both"/>
        <w:rPr>
          <w:rFonts w:cstheme="minorHAnsi"/>
          <w:b/>
          <w:sz w:val="24"/>
          <w:szCs w:val="24"/>
        </w:rPr>
      </w:pPr>
    </w:p>
    <w:p w14:paraId="7D08960E" w14:textId="2C00DF89" w:rsidR="004E169E" w:rsidRPr="00BB1271" w:rsidRDefault="004E169E" w:rsidP="00F23B01">
      <w:pPr>
        <w:pStyle w:val="a3"/>
        <w:ind w:left="0"/>
        <w:jc w:val="both"/>
        <w:rPr>
          <w:rFonts w:cstheme="minorHAnsi"/>
          <w:b/>
          <w:sz w:val="24"/>
          <w:szCs w:val="24"/>
          <w:u w:val="single"/>
        </w:rPr>
      </w:pPr>
      <w:r w:rsidRPr="00BB1271">
        <w:rPr>
          <w:rFonts w:cstheme="minorHAnsi"/>
          <w:b/>
          <w:sz w:val="24"/>
          <w:szCs w:val="24"/>
        </w:rPr>
        <w:t>Наиболее распространенным методом сокращения количества обращений к диску является блочное кэширование или буферное кэширование</w:t>
      </w:r>
      <w:r w:rsidRPr="00BB1271">
        <w:rPr>
          <w:rFonts w:cstheme="minorHAnsi"/>
          <w:sz w:val="24"/>
          <w:szCs w:val="24"/>
        </w:rPr>
        <w:t xml:space="preserve">. (Термин «кэш» происходит от французского cacher — скрывать.) В данном контексте кэш представляет собой </w:t>
      </w:r>
      <w:r w:rsidRPr="00BB1271">
        <w:rPr>
          <w:rFonts w:cstheme="minorHAnsi"/>
          <w:b/>
          <w:sz w:val="24"/>
          <w:szCs w:val="24"/>
        </w:rPr>
        <w:t xml:space="preserve">коллекцию блоков, </w:t>
      </w:r>
      <w:r w:rsidRPr="00BB1271">
        <w:rPr>
          <w:rFonts w:cstheme="minorHAnsi"/>
          <w:b/>
          <w:sz w:val="24"/>
          <w:szCs w:val="24"/>
          <w:u w:val="single"/>
        </w:rPr>
        <w:t>логически принадлежащих диску, но хранящихся в памяти с целью повышения производительности</w:t>
      </w:r>
    </w:p>
    <w:p w14:paraId="18DCEE2F" w14:textId="315576A1" w:rsidR="004E169E" w:rsidRPr="00BB1271" w:rsidRDefault="004E169E" w:rsidP="00F23B01">
      <w:pPr>
        <w:pStyle w:val="a3"/>
        <w:ind w:left="0"/>
        <w:jc w:val="both"/>
        <w:rPr>
          <w:rFonts w:cstheme="minorHAnsi"/>
          <w:sz w:val="24"/>
          <w:szCs w:val="24"/>
        </w:rPr>
      </w:pPr>
    </w:p>
    <w:p w14:paraId="36B4CFC9" w14:textId="7A8CBF0D" w:rsidR="004E169E" w:rsidRPr="00BB1271" w:rsidRDefault="00D67BED" w:rsidP="00F23B01">
      <w:pPr>
        <w:pStyle w:val="a3"/>
        <w:ind w:left="0"/>
        <w:jc w:val="both"/>
        <w:rPr>
          <w:rFonts w:cstheme="minorHAnsi"/>
          <w:sz w:val="24"/>
          <w:szCs w:val="24"/>
        </w:rPr>
      </w:pPr>
      <w:r w:rsidRPr="00BB1271">
        <w:rPr>
          <w:rFonts w:cstheme="minorHAnsi"/>
          <w:sz w:val="24"/>
          <w:szCs w:val="24"/>
        </w:rPr>
        <w:t xml:space="preserve">Для управления кэшем могут применяться различные алгоритмы, но наиболее распространенный из них предусматривает </w:t>
      </w:r>
      <w:r w:rsidRPr="00BB1271">
        <w:rPr>
          <w:rFonts w:cstheme="minorHAnsi"/>
          <w:b/>
          <w:sz w:val="24"/>
          <w:szCs w:val="24"/>
        </w:rPr>
        <w:t>проверку всех запросов для определения того, имеются ли нужные блоки в кэше. Если эти блоки в кэше имеются, то запрос на чтение может быть удовлетворен без обращения к диску</w:t>
      </w:r>
      <w:r w:rsidRPr="00BB1271">
        <w:rPr>
          <w:rFonts w:cstheme="minorHAnsi"/>
          <w:sz w:val="24"/>
          <w:szCs w:val="24"/>
        </w:rPr>
        <w:t xml:space="preserve">. Если блок в кэше отсутствует, то он сначала </w:t>
      </w:r>
      <w:r w:rsidRPr="00BB1271">
        <w:rPr>
          <w:rFonts w:cstheme="minorHAnsi"/>
          <w:b/>
          <w:sz w:val="24"/>
          <w:szCs w:val="24"/>
        </w:rPr>
        <w:t>считывается в кэш, а затем копируется туда, где он нужен</w:t>
      </w:r>
      <w:r w:rsidRPr="00BB1271">
        <w:rPr>
          <w:rFonts w:cstheme="minorHAnsi"/>
          <w:sz w:val="24"/>
          <w:szCs w:val="24"/>
        </w:rPr>
        <w:t>. Последующий запрос к тому же самому блоку может быть удовлетворен непосредственно из кэша</w:t>
      </w:r>
    </w:p>
    <w:p w14:paraId="3CD9434B" w14:textId="24B80961" w:rsidR="004E169E" w:rsidRPr="00BB1271" w:rsidRDefault="004E169E" w:rsidP="00F23B01">
      <w:pPr>
        <w:pStyle w:val="a3"/>
        <w:ind w:left="0"/>
        <w:jc w:val="both"/>
        <w:rPr>
          <w:rFonts w:cstheme="minorHAnsi"/>
          <w:sz w:val="24"/>
          <w:szCs w:val="24"/>
        </w:rPr>
      </w:pPr>
    </w:p>
    <w:p w14:paraId="434CA082" w14:textId="77777777" w:rsidR="00662877" w:rsidRPr="00BB1271" w:rsidRDefault="00662877" w:rsidP="00F23B01">
      <w:pPr>
        <w:pStyle w:val="a3"/>
        <w:ind w:left="0"/>
        <w:jc w:val="both"/>
        <w:rPr>
          <w:rFonts w:cstheme="minorHAnsi"/>
          <w:sz w:val="24"/>
          <w:szCs w:val="24"/>
        </w:rPr>
      </w:pPr>
    </w:p>
    <w:p w14:paraId="46B97D54" w14:textId="2EA7BBBB" w:rsidR="00D67BED" w:rsidRPr="00BB1271" w:rsidRDefault="008E607A" w:rsidP="000A33CA">
      <w:pPr>
        <w:pStyle w:val="a3"/>
        <w:ind w:left="0"/>
        <w:jc w:val="center"/>
        <w:rPr>
          <w:rFonts w:cstheme="minorHAnsi"/>
          <w:sz w:val="24"/>
          <w:szCs w:val="24"/>
        </w:rPr>
      </w:pPr>
      <w:r w:rsidRPr="00BB1271">
        <w:rPr>
          <w:noProof/>
          <w:lang w:eastAsia="ru-RU"/>
        </w:rPr>
        <w:lastRenderedPageBreak/>
        <w:drawing>
          <wp:inline distT="0" distB="0" distL="0" distR="0" wp14:anchorId="4794F1E6" wp14:editId="3D10C52C">
            <wp:extent cx="5101707" cy="4011561"/>
            <wp:effectExtent l="0" t="0" r="3810" b="8255"/>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106108" cy="4015021"/>
                    </a:xfrm>
                    <a:prstGeom prst="rect">
                      <a:avLst/>
                    </a:prstGeom>
                  </pic:spPr>
                </pic:pic>
              </a:graphicData>
            </a:graphic>
          </wp:inline>
        </w:drawing>
      </w:r>
    </w:p>
    <w:p w14:paraId="73D9C122" w14:textId="51E6A53D" w:rsidR="008E607A" w:rsidRPr="00BB1271" w:rsidRDefault="000A33CA" w:rsidP="000A33CA">
      <w:pPr>
        <w:pStyle w:val="a3"/>
        <w:ind w:left="0"/>
        <w:jc w:val="center"/>
        <w:rPr>
          <w:rFonts w:cstheme="minorHAnsi"/>
          <w:sz w:val="24"/>
          <w:szCs w:val="24"/>
        </w:rPr>
      </w:pPr>
      <w:r w:rsidRPr="00BB1271">
        <w:rPr>
          <w:noProof/>
          <w:lang w:eastAsia="ru-RU"/>
        </w:rPr>
        <w:drawing>
          <wp:inline distT="0" distB="0" distL="0" distR="0" wp14:anchorId="5D72E6FA" wp14:editId="7FE5FDD4">
            <wp:extent cx="5337846" cy="2163097"/>
            <wp:effectExtent l="0" t="0" r="0" b="889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364204" cy="2173778"/>
                    </a:xfrm>
                    <a:prstGeom prst="rect">
                      <a:avLst/>
                    </a:prstGeom>
                  </pic:spPr>
                </pic:pic>
              </a:graphicData>
            </a:graphic>
          </wp:inline>
        </w:drawing>
      </w:r>
    </w:p>
    <w:p w14:paraId="185DF67F" w14:textId="77777777" w:rsidR="00500DF7" w:rsidRPr="00BB1271" w:rsidRDefault="00500DF7" w:rsidP="000A33CA">
      <w:pPr>
        <w:pStyle w:val="a3"/>
        <w:ind w:left="0"/>
        <w:jc w:val="center"/>
        <w:rPr>
          <w:rFonts w:cstheme="minorHAnsi"/>
          <w:sz w:val="24"/>
          <w:szCs w:val="24"/>
        </w:rPr>
      </w:pPr>
    </w:p>
    <w:p w14:paraId="572ACC3C" w14:textId="2FB583DB" w:rsidR="008E607A" w:rsidRPr="00BB1271" w:rsidRDefault="00C9791F" w:rsidP="006F1EC9">
      <w:pPr>
        <w:pStyle w:val="a3"/>
        <w:ind w:left="0"/>
        <w:jc w:val="center"/>
        <w:rPr>
          <w:rFonts w:cstheme="minorHAnsi"/>
          <w:b/>
          <w:sz w:val="24"/>
          <w:szCs w:val="24"/>
        </w:rPr>
      </w:pPr>
      <w:r w:rsidRPr="00BB1271">
        <w:rPr>
          <w:rFonts w:cstheme="minorHAnsi"/>
          <w:b/>
          <w:sz w:val="24"/>
          <w:szCs w:val="24"/>
        </w:rPr>
        <w:t>Опереждающее чтение блока</w:t>
      </w:r>
    </w:p>
    <w:p w14:paraId="61902F5D" w14:textId="7375F593" w:rsidR="00C9791F" w:rsidRPr="00BB1271" w:rsidRDefault="00C9791F" w:rsidP="00F23B01">
      <w:pPr>
        <w:pStyle w:val="a3"/>
        <w:ind w:left="0"/>
        <w:jc w:val="both"/>
        <w:rPr>
          <w:rFonts w:cstheme="minorHAnsi"/>
          <w:sz w:val="24"/>
          <w:szCs w:val="24"/>
        </w:rPr>
      </w:pPr>
    </w:p>
    <w:p w14:paraId="0F5AECBC" w14:textId="339A239A" w:rsidR="00C9791F" w:rsidRPr="00BB1271" w:rsidRDefault="002740C6" w:rsidP="00F23B01">
      <w:pPr>
        <w:pStyle w:val="a3"/>
        <w:ind w:left="0"/>
        <w:jc w:val="both"/>
        <w:rPr>
          <w:rFonts w:cstheme="minorHAnsi"/>
          <w:sz w:val="24"/>
          <w:szCs w:val="24"/>
        </w:rPr>
      </w:pPr>
      <w:r w:rsidRPr="00BB1271">
        <w:rPr>
          <w:rFonts w:cstheme="minorHAnsi"/>
          <w:sz w:val="24"/>
          <w:szCs w:val="24"/>
        </w:rPr>
        <w:t>Второй метод, улучшающий воспринимаемую производительность файловой системы, заключается в попытке получить блоки в кэш еще до того, как они понадобятся, чтобы повысить соотношение удачных обращений к кэшу</w:t>
      </w:r>
    </w:p>
    <w:p w14:paraId="3B54ACBA" w14:textId="3A7336FC" w:rsidR="002740C6" w:rsidRPr="00BB1271" w:rsidRDefault="002740C6" w:rsidP="00F23B01">
      <w:pPr>
        <w:pStyle w:val="a3"/>
        <w:ind w:left="0"/>
        <w:jc w:val="both"/>
        <w:rPr>
          <w:rFonts w:cstheme="minorHAnsi"/>
          <w:sz w:val="28"/>
          <w:szCs w:val="24"/>
        </w:rPr>
      </w:pPr>
    </w:p>
    <w:p w14:paraId="71112C19" w14:textId="4AE83C1E" w:rsidR="002740C6" w:rsidRPr="00BB1271" w:rsidRDefault="002740C6" w:rsidP="00F23B01">
      <w:pPr>
        <w:pStyle w:val="a3"/>
        <w:ind w:left="0"/>
        <w:jc w:val="both"/>
        <w:rPr>
          <w:rFonts w:cstheme="minorHAnsi"/>
          <w:b/>
          <w:sz w:val="28"/>
          <w:szCs w:val="24"/>
        </w:rPr>
      </w:pPr>
      <w:r w:rsidRPr="00BB1271">
        <w:rPr>
          <w:b/>
          <w:sz w:val="24"/>
        </w:rPr>
        <w:t>В частности, многие файлы читаются последовательно. Когда у файловой системы запрашивается блок k какого-нибудь файла, она выполняет запрос, но, завершив его выполнение, проверяет присутствие в кэше блока k + 1. Если этот блок в нем отсутствует, она планирует чтение блока k + 1 в надежде, что, когда он понадобится, он уже будет в кэше. В крайнем случае уже будет в пути</w:t>
      </w:r>
    </w:p>
    <w:p w14:paraId="775CD8C9" w14:textId="4A572A95" w:rsidR="00D67BED" w:rsidRPr="00BB1271" w:rsidRDefault="00D67BED" w:rsidP="00F23B01">
      <w:pPr>
        <w:pStyle w:val="a3"/>
        <w:ind w:left="0"/>
        <w:jc w:val="both"/>
        <w:rPr>
          <w:rFonts w:cstheme="minorHAnsi"/>
          <w:sz w:val="24"/>
          <w:szCs w:val="24"/>
        </w:rPr>
      </w:pPr>
    </w:p>
    <w:p w14:paraId="0D096E3F" w14:textId="4BAAB59E" w:rsidR="002740C6" w:rsidRPr="00BB1271" w:rsidRDefault="002740C6" w:rsidP="00F23B01">
      <w:pPr>
        <w:pStyle w:val="a3"/>
        <w:ind w:left="0"/>
        <w:jc w:val="both"/>
        <w:rPr>
          <w:rFonts w:cstheme="minorHAnsi"/>
          <w:b/>
          <w:sz w:val="24"/>
          <w:szCs w:val="24"/>
          <w:u w:val="single"/>
        </w:rPr>
      </w:pPr>
      <w:r w:rsidRPr="00BB1271">
        <w:rPr>
          <w:rFonts w:cstheme="minorHAnsi"/>
          <w:b/>
          <w:sz w:val="24"/>
          <w:szCs w:val="24"/>
          <w:u w:val="single"/>
        </w:rPr>
        <w:lastRenderedPageBreak/>
        <w:t>Разумеется, стратегия опережающего чтения работает только для тех файлов, которые считываются последовательно. При произвольном обращении к файлу опережающее чтение не поможет</w:t>
      </w:r>
    </w:p>
    <w:p w14:paraId="039C0B1D" w14:textId="77777777" w:rsidR="002740C6" w:rsidRPr="00BB1271" w:rsidRDefault="002740C6" w:rsidP="00F23B01">
      <w:pPr>
        <w:pStyle w:val="a3"/>
        <w:ind w:left="0"/>
        <w:jc w:val="both"/>
        <w:rPr>
          <w:rFonts w:cstheme="minorHAnsi"/>
          <w:sz w:val="24"/>
          <w:szCs w:val="24"/>
        </w:rPr>
      </w:pPr>
    </w:p>
    <w:p w14:paraId="18F7CB15" w14:textId="4D719138" w:rsidR="00F23B01" w:rsidRPr="00BB1271" w:rsidRDefault="00F23B01" w:rsidP="00F23B01">
      <w:pPr>
        <w:pStyle w:val="a3"/>
        <w:ind w:left="0"/>
        <w:jc w:val="both"/>
        <w:rPr>
          <w:rFonts w:cstheme="minorHAnsi"/>
          <w:sz w:val="24"/>
          <w:szCs w:val="24"/>
        </w:rPr>
      </w:pPr>
      <w:r w:rsidRPr="00BB1271">
        <w:rPr>
          <w:rFonts w:cstheme="minorHAnsi"/>
          <w:sz w:val="24"/>
          <w:szCs w:val="24"/>
        </w:rPr>
        <w:t>Кэширование:</w:t>
      </w:r>
    </w:p>
    <w:p w14:paraId="3C9E0462" w14:textId="469C8ACA" w:rsidR="00F23B01" w:rsidRPr="00BB1271" w:rsidRDefault="00F23B01" w:rsidP="007B530E">
      <w:pPr>
        <w:pStyle w:val="a3"/>
        <w:numPr>
          <w:ilvl w:val="0"/>
          <w:numId w:val="104"/>
        </w:numPr>
        <w:jc w:val="both"/>
        <w:rPr>
          <w:rFonts w:cstheme="minorHAnsi"/>
          <w:sz w:val="24"/>
          <w:szCs w:val="24"/>
        </w:rPr>
      </w:pPr>
      <w:r w:rsidRPr="00BB1271">
        <w:rPr>
          <w:rFonts w:cstheme="minorHAnsi"/>
          <w:sz w:val="24"/>
          <w:szCs w:val="24"/>
        </w:rPr>
        <w:t>На контроллере</w:t>
      </w:r>
    </w:p>
    <w:p w14:paraId="7E854484" w14:textId="10145667" w:rsidR="002126AA" w:rsidRPr="00BB1271" w:rsidRDefault="002126AA" w:rsidP="002126AA">
      <w:pPr>
        <w:jc w:val="both"/>
        <w:rPr>
          <w:rFonts w:cstheme="minorHAnsi"/>
          <w:i/>
          <w:sz w:val="24"/>
          <w:szCs w:val="24"/>
        </w:rPr>
      </w:pPr>
      <w:r w:rsidRPr="00BB1271">
        <w:rPr>
          <w:i/>
        </w:rPr>
        <w:t xml:space="preserve">Применение кэширования оказалось настолько удачным решением, что многие современные процессоры имеют </w:t>
      </w:r>
      <w:r w:rsidRPr="00BB1271">
        <w:rPr>
          <w:b/>
          <w:i/>
        </w:rPr>
        <w:t>сразу два уровня кэш-памяти. Первый уровень, или кэш L1, всегда является частью самого процессора и обычно подает декодированные команды в процессорный механизм исполнения команд</w:t>
      </w:r>
      <w:r w:rsidRPr="00BB1271">
        <w:rPr>
          <w:i/>
        </w:rPr>
        <w:t xml:space="preserve">. У многих процессоров есть и второй кэш L1 для тех </w:t>
      </w:r>
      <w:r w:rsidRPr="00BB1271">
        <w:rPr>
          <w:b/>
          <w:i/>
        </w:rPr>
        <w:t>слов данных, которые используются особенно интенсивно</w:t>
      </w:r>
      <w:r w:rsidRPr="00BB1271">
        <w:rPr>
          <w:i/>
        </w:rPr>
        <w:t xml:space="preserve">. Обычно каждый из кэшей L1 имеет объем </w:t>
      </w:r>
      <w:r w:rsidRPr="00BB1271">
        <w:rPr>
          <w:b/>
          <w:i/>
          <w:u w:val="single"/>
        </w:rPr>
        <w:t>16 Кбайт</w:t>
      </w:r>
      <w:r w:rsidRPr="00BB1271">
        <w:rPr>
          <w:i/>
        </w:rPr>
        <w:t xml:space="preserve">. Вдобавок к этому кэшу процессоры часто оснащаются вторым уровнем кэш-памяти, который называется кэш L2 и содержит несколько мегабайт недавно использованных слов памяти. Различия между кэш-памятью L1 и L2 заключаются во временной диаграмме. </w:t>
      </w:r>
      <w:r w:rsidRPr="00BB1271">
        <w:rPr>
          <w:b/>
          <w:i/>
          <w:u w:val="single"/>
        </w:rPr>
        <w:t>Доступ к кэшу первого уровня осуществляется без задержек, а доступ к кэшу второго уровня требует задержки в один или два такта</w:t>
      </w:r>
    </w:p>
    <w:p w14:paraId="5372CB5C" w14:textId="1A92AA5E" w:rsidR="00F23B01" w:rsidRPr="00BB1271" w:rsidRDefault="00F23B01" w:rsidP="007B530E">
      <w:pPr>
        <w:pStyle w:val="a3"/>
        <w:numPr>
          <w:ilvl w:val="0"/>
          <w:numId w:val="104"/>
        </w:numPr>
        <w:jc w:val="both"/>
        <w:rPr>
          <w:rFonts w:cstheme="minorHAnsi"/>
          <w:sz w:val="24"/>
          <w:szCs w:val="24"/>
        </w:rPr>
      </w:pPr>
      <w:r w:rsidRPr="00BB1271">
        <w:rPr>
          <w:rFonts w:cstheme="minorHAnsi"/>
          <w:sz w:val="24"/>
          <w:szCs w:val="24"/>
        </w:rPr>
        <w:t>В операционной системе</w:t>
      </w:r>
    </w:p>
    <w:p w14:paraId="079EA5A1" w14:textId="7A1BEAA0" w:rsidR="00F23B01" w:rsidRPr="00BB1271" w:rsidRDefault="00F23B01" w:rsidP="007B530E">
      <w:pPr>
        <w:pStyle w:val="a3"/>
        <w:numPr>
          <w:ilvl w:val="0"/>
          <w:numId w:val="104"/>
        </w:numPr>
        <w:jc w:val="both"/>
        <w:rPr>
          <w:rFonts w:cstheme="minorHAnsi"/>
          <w:sz w:val="24"/>
          <w:szCs w:val="24"/>
        </w:rPr>
      </w:pPr>
      <w:r w:rsidRPr="00BB1271">
        <w:rPr>
          <w:rFonts w:cstheme="minorHAnsi"/>
          <w:sz w:val="24"/>
          <w:szCs w:val="24"/>
        </w:rPr>
        <w:t>В системе программирование (</w:t>
      </w:r>
      <w:r w:rsidR="0070457E" w:rsidRPr="00BB1271">
        <w:rPr>
          <w:rFonts w:cstheme="minorHAnsi"/>
          <w:sz w:val="24"/>
          <w:szCs w:val="24"/>
        </w:rPr>
        <w:t>ОПЕРЕЖДАЮЩЕЕ</w:t>
      </w:r>
      <w:r w:rsidRPr="00BB1271">
        <w:rPr>
          <w:rFonts w:cstheme="minorHAnsi"/>
          <w:sz w:val="24"/>
          <w:szCs w:val="24"/>
        </w:rPr>
        <w:t xml:space="preserve"> ЧТЕНИЕ КОМПИЛЯТОРА)</w:t>
      </w:r>
    </w:p>
    <w:p w14:paraId="4A117A02" w14:textId="6A2923B6" w:rsidR="00F23B01" w:rsidRPr="00BB1271" w:rsidRDefault="00555642" w:rsidP="007E6F62">
      <w:pPr>
        <w:pStyle w:val="a3"/>
        <w:ind w:left="0"/>
        <w:jc w:val="center"/>
        <w:rPr>
          <w:rFonts w:cstheme="minorHAnsi"/>
          <w:sz w:val="24"/>
          <w:szCs w:val="24"/>
        </w:rPr>
      </w:pPr>
      <w:r w:rsidRPr="00BB1271">
        <w:rPr>
          <w:rFonts w:cstheme="minorHAnsi"/>
          <w:sz w:val="24"/>
          <w:szCs w:val="24"/>
        </w:rPr>
        <w:t xml:space="preserve">Упреждающее чтение компилятора (англ. compiler prefetching) - это техника оптимизации компилятора, которая </w:t>
      </w:r>
      <w:r w:rsidRPr="00BB1271">
        <w:rPr>
          <w:rFonts w:cstheme="minorHAnsi"/>
          <w:b/>
          <w:sz w:val="24"/>
          <w:szCs w:val="24"/>
          <w:u w:val="single"/>
        </w:rPr>
        <w:t>заключается в загрузке данных из памяти в кэш процессора заранее, до того, как они будут фактически использованы в программе</w:t>
      </w:r>
      <w:r w:rsidRPr="00BB1271">
        <w:rPr>
          <w:rFonts w:cstheme="minorHAnsi"/>
          <w:sz w:val="24"/>
          <w:szCs w:val="24"/>
        </w:rPr>
        <w:t xml:space="preserve">. Это позволяет уменьшить задержки при доступе к данным и повысить производительность программы. </w:t>
      </w:r>
      <w:r w:rsidRPr="00BB1271">
        <w:rPr>
          <w:rFonts w:cstheme="minorHAnsi"/>
          <w:b/>
          <w:sz w:val="24"/>
          <w:szCs w:val="24"/>
          <w:u w:val="single"/>
        </w:rPr>
        <w:t>Упреждающее чтение может быть осуществлено как на уровне аппаратуры, так и на уровне программного обеспечения.</w:t>
      </w:r>
    </w:p>
    <w:p w14:paraId="796A40B8" w14:textId="778952C8" w:rsidR="004E169E" w:rsidRPr="00BB1271" w:rsidRDefault="00CB2974" w:rsidP="004E169E">
      <w:pPr>
        <w:pStyle w:val="a3"/>
        <w:ind w:left="0"/>
        <w:jc w:val="both"/>
        <w:rPr>
          <w:rFonts w:cstheme="minorHAnsi"/>
          <w:sz w:val="24"/>
          <w:szCs w:val="24"/>
        </w:rPr>
      </w:pPr>
      <w:r w:rsidRPr="00BB1271">
        <w:rPr>
          <w:rFonts w:cstheme="minorHAnsi"/>
          <w:sz w:val="24"/>
          <w:szCs w:val="24"/>
        </w:rPr>
        <w:t xml:space="preserve">Кэширование и опережающее чтение — далеко не единственные способы повышения производительности файловой системы. Еще одним важным методом является сокращение количества перемещений головок диска за счет </w:t>
      </w:r>
      <w:r w:rsidRPr="00BB1271">
        <w:rPr>
          <w:rFonts w:cstheme="minorHAnsi"/>
          <w:b/>
          <w:sz w:val="28"/>
          <w:szCs w:val="24"/>
        </w:rPr>
        <w:t>размещения блоков с высокой степенью вероятности обращений последовательно, рядом друг с другом, предпочтительно на одном и том же цилиндре</w:t>
      </w:r>
    </w:p>
    <w:p w14:paraId="04FC7D18" w14:textId="6557A276" w:rsidR="004E169E" w:rsidRPr="00BB1271" w:rsidRDefault="004E169E" w:rsidP="007E6F62">
      <w:pPr>
        <w:pStyle w:val="a3"/>
        <w:ind w:left="0"/>
        <w:jc w:val="center"/>
        <w:rPr>
          <w:rFonts w:cstheme="minorHAnsi"/>
          <w:sz w:val="24"/>
          <w:szCs w:val="24"/>
        </w:rPr>
      </w:pPr>
    </w:p>
    <w:p w14:paraId="6E00712A" w14:textId="7490E557" w:rsidR="004E169E" w:rsidRPr="00BB1271" w:rsidRDefault="006D5C13" w:rsidP="006D5C13">
      <w:pPr>
        <w:jc w:val="both"/>
        <w:rPr>
          <w:rFonts w:cstheme="minorHAnsi"/>
          <w:i/>
          <w:sz w:val="24"/>
          <w:szCs w:val="24"/>
        </w:rPr>
      </w:pPr>
      <w:r w:rsidRPr="00BB1271">
        <w:rPr>
          <w:rFonts w:cstheme="minorHAnsi"/>
          <w:i/>
          <w:sz w:val="24"/>
          <w:szCs w:val="24"/>
        </w:rPr>
        <w:t xml:space="preserve">Да, кэш файловой системы может храниться в оперативной памяти компьютера. </w:t>
      </w:r>
      <w:r w:rsidRPr="00BB1271">
        <w:rPr>
          <w:rFonts w:cstheme="minorHAnsi"/>
          <w:i/>
          <w:sz w:val="24"/>
          <w:szCs w:val="24"/>
          <w:u w:val="single"/>
        </w:rPr>
        <w:t>Когда операционная система или приложение запрашивает данные из файловой системы, она может сохранять копии этих данных в кэше файловой системы в оперативной памяти. Это позволяет быстро получать доступ к этим данным в будущем, так как оперативная память гораздо быстрее, чем жесткий диск или другие устройства хранения данных. Однако, кэш файловой системы может также храниться на жестком диске или других устройствах хранения данных, если оперативная память заполнена или если данные в кэше слишком большие, чтобы поместиться в оперативной памяти</w:t>
      </w:r>
      <w:r w:rsidRPr="00BB1271">
        <w:rPr>
          <w:rFonts w:cstheme="minorHAnsi"/>
          <w:i/>
          <w:sz w:val="24"/>
          <w:szCs w:val="24"/>
        </w:rPr>
        <w:t>. В этом случае, операционная система может использовать виртуальную память для хранения кэша файловой системы на жестком диске или других устройствах хранения данных.</w:t>
      </w:r>
    </w:p>
    <w:p w14:paraId="049C8F65" w14:textId="015ED070" w:rsidR="004E169E" w:rsidRPr="00BB1271" w:rsidRDefault="004E169E" w:rsidP="0074608E">
      <w:pPr>
        <w:pStyle w:val="a3"/>
        <w:ind w:left="0"/>
        <w:rPr>
          <w:rFonts w:cstheme="minorHAnsi"/>
          <w:sz w:val="24"/>
          <w:szCs w:val="24"/>
        </w:rPr>
      </w:pPr>
    </w:p>
    <w:p w14:paraId="400D56C2" w14:textId="373CA109" w:rsidR="00026D70" w:rsidRPr="00BB1271" w:rsidRDefault="00026D70" w:rsidP="007B530E">
      <w:pPr>
        <w:numPr>
          <w:ilvl w:val="0"/>
          <w:numId w:val="105"/>
        </w:numPr>
        <w:spacing w:after="0" w:line="240" w:lineRule="auto"/>
        <w:jc w:val="both"/>
        <w:rPr>
          <w:rFonts w:cstheme="minorHAnsi"/>
          <w:sz w:val="28"/>
          <w:szCs w:val="28"/>
        </w:rPr>
      </w:pPr>
      <w:r w:rsidRPr="00BB1271">
        <w:rPr>
          <w:rFonts w:cstheme="minorHAnsi"/>
          <w:b/>
          <w:sz w:val="28"/>
          <w:szCs w:val="28"/>
        </w:rPr>
        <w:t>л</w:t>
      </w:r>
      <w:r w:rsidR="00493CE2" w:rsidRPr="00BB1271">
        <w:rPr>
          <w:rFonts w:cstheme="minorHAnsi"/>
          <w:b/>
          <w:sz w:val="28"/>
          <w:szCs w:val="28"/>
        </w:rPr>
        <w:t>огическое представление</w:t>
      </w:r>
      <w:r w:rsidRPr="00BB1271">
        <w:rPr>
          <w:rFonts w:cstheme="minorHAnsi"/>
          <w:sz w:val="28"/>
          <w:szCs w:val="28"/>
        </w:rPr>
        <w:t xml:space="preserve"> </w:t>
      </w:r>
      <w:r w:rsidRPr="00BB1271">
        <w:rPr>
          <w:rFonts w:cstheme="minorHAnsi"/>
          <w:b/>
          <w:sz w:val="28"/>
          <w:szCs w:val="28"/>
        </w:rPr>
        <w:t xml:space="preserve">данных: </w:t>
      </w:r>
      <w:r w:rsidRPr="00BB1271">
        <w:rPr>
          <w:rFonts w:cstheme="minorHAnsi"/>
          <w:sz w:val="28"/>
          <w:szCs w:val="28"/>
        </w:rPr>
        <w:t>файл и запись;</w:t>
      </w:r>
    </w:p>
    <w:p w14:paraId="5AC62405" w14:textId="77777777" w:rsidR="00026D70" w:rsidRPr="00BB1271" w:rsidRDefault="00026D70" w:rsidP="007B530E">
      <w:pPr>
        <w:numPr>
          <w:ilvl w:val="0"/>
          <w:numId w:val="105"/>
        </w:numPr>
        <w:spacing w:after="0" w:line="240" w:lineRule="auto"/>
        <w:jc w:val="both"/>
        <w:rPr>
          <w:rFonts w:cstheme="minorHAnsi"/>
          <w:sz w:val="28"/>
          <w:szCs w:val="28"/>
        </w:rPr>
      </w:pPr>
      <w:r w:rsidRPr="00BB1271">
        <w:rPr>
          <w:rFonts w:cstheme="minorHAnsi"/>
          <w:b/>
          <w:sz w:val="28"/>
          <w:szCs w:val="28"/>
        </w:rPr>
        <w:lastRenderedPageBreak/>
        <w:t xml:space="preserve">файл: </w:t>
      </w:r>
      <w:r w:rsidRPr="00BB1271">
        <w:rPr>
          <w:rFonts w:cstheme="minorHAnsi"/>
          <w:sz w:val="28"/>
          <w:szCs w:val="28"/>
        </w:rPr>
        <w:t>набор логических записей;</w:t>
      </w:r>
    </w:p>
    <w:p w14:paraId="7E60C1F5" w14:textId="77777777" w:rsidR="00026D70" w:rsidRPr="00BB1271" w:rsidRDefault="00026D70" w:rsidP="007B530E">
      <w:pPr>
        <w:numPr>
          <w:ilvl w:val="0"/>
          <w:numId w:val="105"/>
        </w:numPr>
        <w:spacing w:after="0" w:line="240" w:lineRule="auto"/>
        <w:rPr>
          <w:rFonts w:cstheme="minorHAnsi"/>
          <w:sz w:val="28"/>
          <w:szCs w:val="28"/>
        </w:rPr>
      </w:pPr>
      <w:r w:rsidRPr="00BB1271">
        <w:rPr>
          <w:rFonts w:cstheme="minorHAnsi"/>
          <w:b/>
          <w:sz w:val="28"/>
          <w:szCs w:val="28"/>
        </w:rPr>
        <w:t>длина имени файла:</w:t>
      </w:r>
      <w:r w:rsidRPr="00BB1271">
        <w:rPr>
          <w:rFonts w:cstheme="minorHAnsi"/>
          <w:sz w:val="28"/>
          <w:szCs w:val="28"/>
        </w:rPr>
        <w:t xml:space="preserve"> зависит от типа </w:t>
      </w:r>
      <w:r w:rsidRPr="00BB1271">
        <w:rPr>
          <w:rFonts w:cstheme="minorHAnsi"/>
          <w:sz w:val="28"/>
          <w:szCs w:val="28"/>
          <w:lang w:val="en-US"/>
        </w:rPr>
        <w:t>FS</w:t>
      </w:r>
      <w:r w:rsidRPr="00BB1271">
        <w:rPr>
          <w:rFonts w:cstheme="minorHAnsi"/>
          <w:sz w:val="28"/>
          <w:szCs w:val="28"/>
        </w:rPr>
        <w:t>;</w:t>
      </w:r>
    </w:p>
    <w:p w14:paraId="60FDD4A7" w14:textId="77777777" w:rsidR="00026D70" w:rsidRPr="00BB1271" w:rsidRDefault="00026D70" w:rsidP="007B530E">
      <w:pPr>
        <w:numPr>
          <w:ilvl w:val="0"/>
          <w:numId w:val="105"/>
        </w:numPr>
        <w:spacing w:after="0" w:line="240" w:lineRule="auto"/>
        <w:rPr>
          <w:rFonts w:cstheme="minorHAnsi"/>
          <w:sz w:val="28"/>
          <w:szCs w:val="28"/>
        </w:rPr>
      </w:pPr>
      <w:r w:rsidRPr="00BB1271">
        <w:rPr>
          <w:rFonts w:cstheme="minorHAnsi"/>
          <w:b/>
          <w:sz w:val="28"/>
          <w:szCs w:val="28"/>
        </w:rPr>
        <w:t xml:space="preserve">логическая запись: </w:t>
      </w:r>
      <w:r w:rsidRPr="00BB1271">
        <w:rPr>
          <w:rFonts w:cstheme="minorHAnsi"/>
          <w:sz w:val="28"/>
          <w:szCs w:val="28"/>
        </w:rPr>
        <w:t>последовательность байт;</w:t>
      </w:r>
      <w:r w:rsidRPr="00BB1271">
        <w:rPr>
          <w:rFonts w:cstheme="minorHAnsi"/>
          <w:b/>
          <w:sz w:val="28"/>
          <w:szCs w:val="28"/>
        </w:rPr>
        <w:t xml:space="preserve"> </w:t>
      </w:r>
    </w:p>
    <w:p w14:paraId="04D4063B" w14:textId="77777777" w:rsidR="00026D70" w:rsidRPr="00BB1271" w:rsidRDefault="00026D70" w:rsidP="007B530E">
      <w:pPr>
        <w:numPr>
          <w:ilvl w:val="0"/>
          <w:numId w:val="105"/>
        </w:numPr>
        <w:spacing w:after="0" w:line="240" w:lineRule="auto"/>
        <w:jc w:val="both"/>
        <w:rPr>
          <w:rFonts w:cstheme="minorHAnsi"/>
          <w:sz w:val="28"/>
          <w:szCs w:val="28"/>
        </w:rPr>
      </w:pPr>
      <w:r w:rsidRPr="00BB1271">
        <w:rPr>
          <w:rFonts w:cstheme="minorHAnsi"/>
          <w:b/>
          <w:sz w:val="28"/>
          <w:szCs w:val="28"/>
        </w:rPr>
        <w:t xml:space="preserve">каталОг </w:t>
      </w:r>
      <w:r w:rsidRPr="00BB1271">
        <w:rPr>
          <w:rFonts w:cstheme="minorHAnsi"/>
          <w:sz w:val="28"/>
          <w:szCs w:val="28"/>
        </w:rPr>
        <w:t>– файл содержащий информацию о месте расположения других файлов; специальные каталоги: .(точка), .. (две точки)</w:t>
      </w:r>
      <w:r w:rsidRPr="00BB1271">
        <w:rPr>
          <w:rFonts w:cstheme="minorHAnsi"/>
          <w:sz w:val="28"/>
          <w:szCs w:val="28"/>
          <w:lang w:val="en-US"/>
        </w:rPr>
        <w:t>;</w:t>
      </w:r>
    </w:p>
    <w:p w14:paraId="54FFA6B3" w14:textId="789A6600" w:rsidR="00026D70" w:rsidRPr="00BB1271" w:rsidRDefault="00026D70" w:rsidP="007B530E">
      <w:pPr>
        <w:numPr>
          <w:ilvl w:val="0"/>
          <w:numId w:val="105"/>
        </w:numPr>
        <w:spacing w:after="0" w:line="240" w:lineRule="auto"/>
        <w:jc w:val="both"/>
        <w:rPr>
          <w:rFonts w:cstheme="minorHAnsi"/>
          <w:sz w:val="28"/>
          <w:szCs w:val="28"/>
        </w:rPr>
      </w:pPr>
      <w:r w:rsidRPr="00BB1271">
        <w:rPr>
          <w:rFonts w:cstheme="minorHAnsi"/>
          <w:b/>
          <w:sz w:val="28"/>
          <w:szCs w:val="28"/>
        </w:rPr>
        <w:t>полный путь</w:t>
      </w:r>
      <w:r w:rsidRPr="00BB1271">
        <w:rPr>
          <w:rFonts w:cstheme="minorHAnsi"/>
          <w:b/>
          <w:sz w:val="28"/>
          <w:szCs w:val="28"/>
          <w:lang w:val="en-US"/>
        </w:rPr>
        <w:t xml:space="preserve">; </w:t>
      </w:r>
    </w:p>
    <w:p w14:paraId="2707BF30" w14:textId="77777777" w:rsidR="00077DC8" w:rsidRPr="00BB1271" w:rsidRDefault="00077DC8" w:rsidP="007B530E">
      <w:pPr>
        <w:numPr>
          <w:ilvl w:val="0"/>
          <w:numId w:val="105"/>
        </w:numPr>
        <w:spacing w:after="0" w:line="240" w:lineRule="auto"/>
        <w:jc w:val="both"/>
        <w:rPr>
          <w:rFonts w:cstheme="minorHAnsi"/>
          <w:sz w:val="28"/>
          <w:szCs w:val="28"/>
        </w:rPr>
      </w:pPr>
      <w:r w:rsidRPr="00BB1271">
        <w:rPr>
          <w:rFonts w:cstheme="minorHAnsi"/>
          <w:b/>
          <w:sz w:val="28"/>
          <w:szCs w:val="28"/>
          <w:lang w:val="en-US"/>
        </w:rPr>
        <w:t>c</w:t>
      </w:r>
      <w:r w:rsidRPr="00BB1271">
        <w:rPr>
          <w:rFonts w:cstheme="minorHAnsi"/>
          <w:b/>
          <w:sz w:val="28"/>
          <w:szCs w:val="28"/>
        </w:rPr>
        <w:t>пециальные имена</w:t>
      </w:r>
      <w:r w:rsidRPr="00BB1271">
        <w:rPr>
          <w:rFonts w:cstheme="minorHAnsi"/>
          <w:sz w:val="28"/>
          <w:szCs w:val="28"/>
        </w:rPr>
        <w:t xml:space="preserve">: </w:t>
      </w:r>
      <w:r w:rsidRPr="00BB1271">
        <w:rPr>
          <w:rFonts w:cstheme="minorHAnsi"/>
          <w:sz w:val="28"/>
          <w:szCs w:val="28"/>
          <w:lang w:val="en-US"/>
        </w:rPr>
        <w:t>con</w:t>
      </w:r>
      <w:r w:rsidRPr="00BB1271">
        <w:rPr>
          <w:rFonts w:cstheme="minorHAnsi"/>
          <w:sz w:val="28"/>
          <w:szCs w:val="28"/>
        </w:rPr>
        <w:t xml:space="preserve">, </w:t>
      </w:r>
      <w:r w:rsidRPr="00BB1271">
        <w:rPr>
          <w:rFonts w:cstheme="minorHAnsi"/>
          <w:sz w:val="28"/>
          <w:szCs w:val="28"/>
          <w:lang w:val="en-US"/>
        </w:rPr>
        <w:t>lpt</w:t>
      </w:r>
      <w:r w:rsidRPr="00BB1271">
        <w:rPr>
          <w:rFonts w:cstheme="minorHAnsi"/>
          <w:sz w:val="28"/>
          <w:szCs w:val="28"/>
        </w:rPr>
        <w:t xml:space="preserve">1, </w:t>
      </w:r>
      <w:r w:rsidRPr="00BB1271">
        <w:rPr>
          <w:rFonts w:cstheme="minorHAnsi"/>
          <w:sz w:val="28"/>
          <w:szCs w:val="28"/>
          <w:lang w:val="en-US"/>
        </w:rPr>
        <w:t>prn</w:t>
      </w:r>
      <w:r w:rsidRPr="00BB1271">
        <w:rPr>
          <w:rFonts w:cstheme="minorHAnsi"/>
          <w:sz w:val="28"/>
          <w:szCs w:val="28"/>
        </w:rPr>
        <w:t xml:space="preserve">, </w:t>
      </w:r>
      <w:r w:rsidRPr="00BB1271">
        <w:rPr>
          <w:rFonts w:cstheme="minorHAnsi"/>
          <w:sz w:val="28"/>
          <w:szCs w:val="28"/>
          <w:lang w:val="en-US"/>
        </w:rPr>
        <w:t>aux</w:t>
      </w:r>
      <w:r w:rsidRPr="00BB1271">
        <w:rPr>
          <w:rFonts w:cstheme="minorHAnsi"/>
          <w:sz w:val="28"/>
          <w:szCs w:val="28"/>
        </w:rPr>
        <w:t xml:space="preserve">, </w:t>
      </w:r>
      <w:r w:rsidRPr="00BB1271">
        <w:rPr>
          <w:rFonts w:cstheme="minorHAnsi"/>
          <w:sz w:val="28"/>
          <w:szCs w:val="28"/>
          <w:lang w:val="en-US"/>
        </w:rPr>
        <w:t>com</w:t>
      </w:r>
      <w:r w:rsidRPr="00BB1271">
        <w:rPr>
          <w:rFonts w:cstheme="minorHAnsi"/>
          <w:sz w:val="28"/>
          <w:szCs w:val="28"/>
        </w:rPr>
        <w:t xml:space="preserve">... (не могут быть именами файлов). </w:t>
      </w:r>
    </w:p>
    <w:p w14:paraId="6F3E4CEE" w14:textId="77777777" w:rsidR="00077DC8" w:rsidRPr="00BB1271" w:rsidRDefault="00077DC8" w:rsidP="007B530E">
      <w:pPr>
        <w:numPr>
          <w:ilvl w:val="0"/>
          <w:numId w:val="105"/>
        </w:numPr>
        <w:spacing w:after="0" w:line="240" w:lineRule="auto"/>
        <w:jc w:val="both"/>
        <w:rPr>
          <w:rFonts w:cstheme="minorHAnsi"/>
          <w:sz w:val="28"/>
          <w:szCs w:val="28"/>
        </w:rPr>
      </w:pPr>
      <w:r w:rsidRPr="00BB1271">
        <w:rPr>
          <w:rFonts w:cstheme="minorHAnsi"/>
          <w:b/>
          <w:sz w:val="28"/>
          <w:szCs w:val="28"/>
        </w:rPr>
        <w:t>основные функции файловой системы</w:t>
      </w:r>
      <w:r w:rsidRPr="00BB1271">
        <w:rPr>
          <w:rFonts w:cstheme="minorHAnsi"/>
          <w:sz w:val="28"/>
          <w:szCs w:val="28"/>
        </w:rPr>
        <w:t xml:space="preserve">: создание/удаление каталогов, включение/исключение подкаталогов, включение/исключение файла в каталог, создание/удаление файла, открытие/закрытие доступа к файлу,  чтение/запись логических записей файла, </w:t>
      </w:r>
      <w:r w:rsidRPr="00BB1271">
        <w:rPr>
          <w:rFonts w:cstheme="minorHAnsi"/>
          <w:b/>
          <w:sz w:val="28"/>
          <w:szCs w:val="28"/>
          <w:u w:val="single"/>
        </w:rPr>
        <w:t xml:space="preserve">установка (поддержка) указателя файла. </w:t>
      </w:r>
    </w:p>
    <w:p w14:paraId="441A4504" w14:textId="77777777" w:rsidR="00077DC8" w:rsidRPr="00BB1271" w:rsidRDefault="00077DC8" w:rsidP="007B530E">
      <w:pPr>
        <w:pStyle w:val="a3"/>
        <w:numPr>
          <w:ilvl w:val="0"/>
          <w:numId w:val="105"/>
        </w:numPr>
        <w:jc w:val="both"/>
        <w:rPr>
          <w:rFonts w:cstheme="minorHAnsi"/>
          <w:sz w:val="28"/>
          <w:szCs w:val="28"/>
          <w:u w:val="single"/>
        </w:rPr>
      </w:pPr>
      <w:r w:rsidRPr="00BB1271">
        <w:rPr>
          <w:rFonts w:cstheme="minorHAnsi"/>
          <w:sz w:val="28"/>
          <w:szCs w:val="28"/>
          <w:u w:val="single"/>
        </w:rPr>
        <w:t>указатель файла – объект файловой системы, позиционирующий логическую запись.</w:t>
      </w:r>
    </w:p>
    <w:p w14:paraId="2BBF3E4E" w14:textId="77777777" w:rsidR="00EE0A80" w:rsidRPr="00BB1271" w:rsidRDefault="00EE0A80" w:rsidP="007B530E">
      <w:pPr>
        <w:pStyle w:val="a3"/>
        <w:numPr>
          <w:ilvl w:val="0"/>
          <w:numId w:val="105"/>
        </w:numPr>
        <w:spacing w:after="200" w:line="276" w:lineRule="auto"/>
        <w:jc w:val="both"/>
        <w:rPr>
          <w:rFonts w:eastAsia="Times New Roman" w:cstheme="minorHAnsi"/>
          <w:sz w:val="28"/>
          <w:szCs w:val="28"/>
        </w:rPr>
      </w:pPr>
      <w:r w:rsidRPr="00BB1271">
        <w:rPr>
          <w:rFonts w:eastAsia="Times New Roman" w:cstheme="minorHAnsi"/>
          <w:sz w:val="28"/>
          <w:szCs w:val="28"/>
        </w:rPr>
        <w:t>CON (имя системного устройства ввода-вывода – КОНСОЛЬ), PRN, AUX, NUL</w:t>
      </w:r>
    </w:p>
    <w:p w14:paraId="62C6010A" w14:textId="3D949352" w:rsidR="00EE0A80" w:rsidRPr="00BB1271" w:rsidRDefault="00EE0A80" w:rsidP="007B530E">
      <w:pPr>
        <w:pStyle w:val="a3"/>
        <w:numPr>
          <w:ilvl w:val="0"/>
          <w:numId w:val="105"/>
        </w:numPr>
        <w:spacing w:after="200" w:line="276" w:lineRule="auto"/>
        <w:jc w:val="both"/>
        <w:rPr>
          <w:rFonts w:eastAsia="Times New Roman" w:cstheme="minorHAnsi"/>
          <w:sz w:val="28"/>
          <w:szCs w:val="28"/>
          <w:lang w:val="en-US"/>
        </w:rPr>
      </w:pPr>
      <w:r w:rsidRPr="00BB1271">
        <w:rPr>
          <w:rFonts w:eastAsia="Times New Roman" w:cstheme="minorHAnsi"/>
          <w:b/>
          <w:sz w:val="28"/>
          <w:szCs w:val="28"/>
          <w:lang w:val="en-US"/>
        </w:rPr>
        <w:t>COM1</w:t>
      </w:r>
      <w:r w:rsidRPr="00BB1271">
        <w:rPr>
          <w:rFonts w:eastAsia="Times New Roman" w:cstheme="minorHAnsi"/>
          <w:sz w:val="28"/>
          <w:szCs w:val="28"/>
          <w:lang w:val="en-US"/>
        </w:rPr>
        <w:t xml:space="preserve">, </w:t>
      </w:r>
      <w:r w:rsidRPr="00BB1271">
        <w:rPr>
          <w:rFonts w:eastAsia="Times New Roman" w:cstheme="minorHAnsi"/>
          <w:b/>
          <w:sz w:val="28"/>
          <w:szCs w:val="28"/>
          <w:lang w:val="en-US"/>
        </w:rPr>
        <w:t>COM2</w:t>
      </w:r>
      <w:r w:rsidRPr="00BB1271">
        <w:rPr>
          <w:rFonts w:eastAsia="Times New Roman" w:cstheme="minorHAnsi"/>
          <w:sz w:val="28"/>
          <w:szCs w:val="28"/>
          <w:lang w:val="en-US"/>
        </w:rPr>
        <w:t xml:space="preserve">, COM3, COM4, COM5, COM6, COM7, COM8, </w:t>
      </w:r>
      <w:r w:rsidRPr="00BB1271">
        <w:rPr>
          <w:rFonts w:eastAsia="Times New Roman" w:cstheme="minorHAnsi"/>
          <w:b/>
          <w:sz w:val="28"/>
          <w:szCs w:val="28"/>
          <w:lang w:val="en-US"/>
        </w:rPr>
        <w:t>COM9</w:t>
      </w:r>
      <w:r w:rsidRPr="00BB1271">
        <w:rPr>
          <w:rFonts w:eastAsia="Times New Roman" w:cstheme="minorHAnsi"/>
          <w:sz w:val="28"/>
          <w:szCs w:val="28"/>
          <w:lang w:val="en-US"/>
        </w:rPr>
        <w:t xml:space="preserve"> – </w:t>
      </w:r>
      <w:r w:rsidRPr="00BB1271">
        <w:rPr>
          <w:rFonts w:eastAsia="Times New Roman" w:cstheme="minorHAnsi"/>
          <w:sz w:val="28"/>
          <w:szCs w:val="28"/>
        </w:rPr>
        <w:t>последовательные</w:t>
      </w:r>
      <w:r w:rsidRPr="00BB1271">
        <w:rPr>
          <w:rFonts w:eastAsia="Times New Roman" w:cstheme="minorHAnsi"/>
          <w:sz w:val="28"/>
          <w:szCs w:val="28"/>
          <w:lang w:val="en-US"/>
        </w:rPr>
        <w:t xml:space="preserve"> </w:t>
      </w:r>
      <w:r w:rsidRPr="00BB1271">
        <w:rPr>
          <w:rFonts w:eastAsia="Times New Roman" w:cstheme="minorHAnsi"/>
          <w:sz w:val="28"/>
          <w:szCs w:val="28"/>
        </w:rPr>
        <w:t>порты</w:t>
      </w:r>
    </w:p>
    <w:p w14:paraId="6122BA24" w14:textId="2FFE7565" w:rsidR="00EE0A80" w:rsidRPr="00BB1271" w:rsidRDefault="00EE0A80" w:rsidP="007B530E">
      <w:pPr>
        <w:pStyle w:val="a3"/>
        <w:numPr>
          <w:ilvl w:val="0"/>
          <w:numId w:val="105"/>
        </w:numPr>
        <w:spacing w:after="200" w:line="276" w:lineRule="auto"/>
        <w:jc w:val="both"/>
        <w:rPr>
          <w:rFonts w:eastAsia="Times New Roman" w:cstheme="minorHAnsi"/>
          <w:sz w:val="28"/>
          <w:szCs w:val="28"/>
          <w:lang w:val="en-US"/>
        </w:rPr>
      </w:pPr>
      <w:r w:rsidRPr="00BB1271">
        <w:rPr>
          <w:rFonts w:eastAsia="Times New Roman" w:cstheme="minorHAnsi"/>
          <w:b/>
          <w:sz w:val="28"/>
          <w:szCs w:val="28"/>
          <w:lang w:val="en-US"/>
        </w:rPr>
        <w:t>LPT1</w:t>
      </w:r>
      <w:r w:rsidRPr="00BB1271">
        <w:rPr>
          <w:rFonts w:eastAsia="Times New Roman" w:cstheme="minorHAnsi"/>
          <w:sz w:val="28"/>
          <w:szCs w:val="28"/>
          <w:lang w:val="en-US"/>
        </w:rPr>
        <w:t xml:space="preserve">, LPT2, LPT3, LPT4, LPT5, LPT6, LPT7, LPT8, </w:t>
      </w:r>
      <w:r w:rsidRPr="00BB1271">
        <w:rPr>
          <w:rFonts w:eastAsia="Times New Roman" w:cstheme="minorHAnsi"/>
          <w:b/>
          <w:sz w:val="28"/>
          <w:szCs w:val="28"/>
          <w:lang w:val="en-US"/>
        </w:rPr>
        <w:t>LPT9</w:t>
      </w:r>
      <w:r w:rsidRPr="00BB1271">
        <w:rPr>
          <w:rFonts w:eastAsia="Times New Roman" w:cstheme="minorHAnsi"/>
          <w:sz w:val="28"/>
          <w:szCs w:val="28"/>
          <w:lang w:val="en-US"/>
        </w:rPr>
        <w:t xml:space="preserve"> – </w:t>
      </w:r>
      <w:r w:rsidRPr="00BB1271">
        <w:rPr>
          <w:rFonts w:eastAsia="Times New Roman" w:cstheme="minorHAnsi"/>
          <w:sz w:val="28"/>
          <w:szCs w:val="28"/>
        </w:rPr>
        <w:t>параллельные</w:t>
      </w:r>
      <w:r w:rsidRPr="00BB1271">
        <w:rPr>
          <w:rFonts w:eastAsia="Times New Roman" w:cstheme="minorHAnsi"/>
          <w:sz w:val="28"/>
          <w:szCs w:val="28"/>
          <w:lang w:val="en-US"/>
        </w:rPr>
        <w:t xml:space="preserve"> </w:t>
      </w:r>
      <w:r w:rsidRPr="00BB1271">
        <w:rPr>
          <w:rFonts w:eastAsia="Times New Roman" w:cstheme="minorHAnsi"/>
          <w:sz w:val="28"/>
          <w:szCs w:val="28"/>
        </w:rPr>
        <w:t>порты</w:t>
      </w:r>
      <w:r w:rsidRPr="00BB1271">
        <w:rPr>
          <w:rFonts w:eastAsia="Times New Roman" w:cstheme="minorHAnsi"/>
          <w:sz w:val="28"/>
          <w:szCs w:val="28"/>
          <w:lang w:val="en-US"/>
        </w:rPr>
        <w:t xml:space="preserve">, </w:t>
      </w:r>
      <w:r w:rsidRPr="00BB1271">
        <w:rPr>
          <w:rFonts w:eastAsia="Times New Roman" w:cstheme="minorHAnsi"/>
          <w:sz w:val="28"/>
          <w:szCs w:val="28"/>
        </w:rPr>
        <w:t>принтер</w:t>
      </w:r>
      <w:r w:rsidRPr="00BB1271">
        <w:rPr>
          <w:rFonts w:eastAsia="Times New Roman" w:cstheme="minorHAnsi"/>
          <w:sz w:val="28"/>
          <w:szCs w:val="28"/>
          <w:lang w:val="en-US"/>
        </w:rPr>
        <w:t xml:space="preserve"> </w:t>
      </w:r>
      <w:r w:rsidRPr="00BB1271">
        <w:rPr>
          <w:rFonts w:eastAsia="Times New Roman" w:cstheme="minorHAnsi"/>
          <w:sz w:val="28"/>
          <w:szCs w:val="28"/>
        </w:rPr>
        <w:t>например</w:t>
      </w:r>
    </w:p>
    <w:p w14:paraId="51557802" w14:textId="77777777" w:rsidR="00EE0A80" w:rsidRPr="00BB1271" w:rsidRDefault="00EE0A80" w:rsidP="00EE0A80">
      <w:pPr>
        <w:jc w:val="both"/>
        <w:rPr>
          <w:rFonts w:eastAsia="Times New Roman" w:cstheme="minorHAnsi"/>
          <w:b/>
          <w:sz w:val="28"/>
          <w:szCs w:val="28"/>
        </w:rPr>
      </w:pPr>
      <w:r w:rsidRPr="00BB1271">
        <w:rPr>
          <w:rFonts w:eastAsia="Times New Roman" w:cstheme="minorHAnsi"/>
          <w:sz w:val="28"/>
          <w:szCs w:val="28"/>
        </w:rPr>
        <w:t xml:space="preserve">Например, по LPT порту к компьютеру проводом подключен принтер, мы </w:t>
      </w:r>
      <w:r w:rsidRPr="00BB1271">
        <w:rPr>
          <w:rFonts w:eastAsia="Times New Roman" w:cstheme="minorHAnsi"/>
          <w:b/>
          <w:sz w:val="28"/>
          <w:szCs w:val="28"/>
        </w:rPr>
        <w:t>открываем файл с именем LPT обычной функцией CreateFile() и дальше функцией WriteFile() пишем в него, то есть печатаем на принтер!!</w:t>
      </w:r>
    </w:p>
    <w:p w14:paraId="56E9B832" w14:textId="77777777" w:rsidR="00EE0A80" w:rsidRPr="00BB1271" w:rsidRDefault="00EE0A80" w:rsidP="007B530E">
      <w:pPr>
        <w:pStyle w:val="a3"/>
        <w:numPr>
          <w:ilvl w:val="0"/>
          <w:numId w:val="105"/>
        </w:numPr>
        <w:jc w:val="both"/>
        <w:rPr>
          <w:rFonts w:eastAsia="Times New Roman" w:cstheme="minorHAnsi"/>
          <w:b/>
          <w:sz w:val="28"/>
          <w:szCs w:val="28"/>
          <w:u w:val="single"/>
        </w:rPr>
      </w:pPr>
      <w:r w:rsidRPr="00BB1271">
        <w:rPr>
          <w:rFonts w:eastAsia="Times New Roman" w:cstheme="minorHAnsi"/>
          <w:b/>
          <w:sz w:val="28"/>
          <w:szCs w:val="28"/>
          <w:u w:val="single"/>
        </w:rPr>
        <w:t>PRN - специальное имя для принтера</w:t>
      </w:r>
    </w:p>
    <w:p w14:paraId="5F4C3D57" w14:textId="77777777" w:rsidR="00EE0A80" w:rsidRPr="00BB1271" w:rsidRDefault="00EE0A80" w:rsidP="007B530E">
      <w:pPr>
        <w:pStyle w:val="a3"/>
        <w:numPr>
          <w:ilvl w:val="0"/>
          <w:numId w:val="105"/>
        </w:numPr>
        <w:jc w:val="both"/>
        <w:rPr>
          <w:rFonts w:eastAsia="Times New Roman" w:cstheme="minorHAnsi"/>
          <w:b/>
          <w:sz w:val="28"/>
          <w:szCs w:val="28"/>
          <w:u w:val="single"/>
        </w:rPr>
      </w:pPr>
      <w:r w:rsidRPr="00BB1271">
        <w:rPr>
          <w:rFonts w:eastAsia="Times New Roman" w:cstheme="minorHAnsi"/>
          <w:b/>
          <w:sz w:val="28"/>
          <w:szCs w:val="28"/>
          <w:u w:val="single"/>
        </w:rPr>
        <w:t>CON – специальное имя для консоли</w:t>
      </w:r>
    </w:p>
    <w:p w14:paraId="0ADA1105" w14:textId="77777777" w:rsidR="00EE0A80" w:rsidRPr="00BB1271" w:rsidRDefault="00EE0A80" w:rsidP="007B530E">
      <w:pPr>
        <w:pStyle w:val="a3"/>
        <w:numPr>
          <w:ilvl w:val="0"/>
          <w:numId w:val="105"/>
        </w:numPr>
        <w:jc w:val="both"/>
        <w:rPr>
          <w:rFonts w:eastAsia="Times New Roman" w:cstheme="minorHAnsi"/>
          <w:b/>
          <w:sz w:val="28"/>
          <w:szCs w:val="28"/>
          <w:u w:val="single"/>
        </w:rPr>
      </w:pPr>
      <w:r w:rsidRPr="00BB1271">
        <w:rPr>
          <w:rFonts w:eastAsia="Times New Roman" w:cstheme="minorHAnsi"/>
          <w:b/>
          <w:sz w:val="28"/>
          <w:szCs w:val="28"/>
          <w:u w:val="single"/>
        </w:rPr>
        <w:t>AUX - аудио</w:t>
      </w:r>
    </w:p>
    <w:p w14:paraId="529DE981" w14:textId="77777777" w:rsidR="00555642" w:rsidRPr="00BB1271" w:rsidRDefault="00EE0A80" w:rsidP="00555642">
      <w:pPr>
        <w:pStyle w:val="a3"/>
        <w:numPr>
          <w:ilvl w:val="0"/>
          <w:numId w:val="105"/>
        </w:numPr>
        <w:jc w:val="both"/>
        <w:rPr>
          <w:rFonts w:eastAsia="Times New Roman" w:cstheme="minorHAnsi"/>
          <w:sz w:val="28"/>
          <w:szCs w:val="28"/>
        </w:rPr>
      </w:pPr>
      <w:r w:rsidRPr="00BB1271">
        <w:rPr>
          <w:rFonts w:eastAsia="Times New Roman" w:cstheme="minorHAnsi"/>
          <w:b/>
          <w:sz w:val="28"/>
          <w:szCs w:val="28"/>
          <w:u w:val="single"/>
        </w:rPr>
        <w:t>NUL - имя пустышка</w:t>
      </w:r>
      <w:r w:rsidRPr="00BB1271">
        <w:rPr>
          <w:rFonts w:eastAsia="Times New Roman" w:cstheme="minorHAnsi"/>
          <w:sz w:val="28"/>
          <w:szCs w:val="28"/>
          <w:u w:val="single"/>
        </w:rPr>
        <w:t xml:space="preserve"> –</w:t>
      </w:r>
      <w:r w:rsidRPr="00BB1271">
        <w:rPr>
          <w:rFonts w:eastAsia="Times New Roman" w:cstheme="minorHAnsi"/>
          <w:sz w:val="28"/>
          <w:szCs w:val="28"/>
        </w:rPr>
        <w:t xml:space="preserve"> то есть записывая в файл с таким именем пишем в никуда</w:t>
      </w:r>
    </w:p>
    <w:p w14:paraId="1CD2E076" w14:textId="40748EFA" w:rsidR="000A12D0" w:rsidRPr="00BB1271" w:rsidRDefault="0074608E" w:rsidP="00555642">
      <w:pPr>
        <w:ind w:left="360"/>
        <w:jc w:val="both"/>
        <w:rPr>
          <w:rFonts w:eastAsia="Times New Roman" w:cstheme="minorHAnsi"/>
          <w:sz w:val="28"/>
          <w:szCs w:val="28"/>
        </w:rPr>
      </w:pPr>
      <w:r w:rsidRPr="00BB1271">
        <w:rPr>
          <w:rFonts w:cstheme="minorHAnsi"/>
          <w:sz w:val="24"/>
          <w:szCs w:val="24"/>
        </w:rPr>
        <w:br/>
        <w:t xml:space="preserve">Маркер файла. </w:t>
      </w:r>
      <w:r w:rsidR="00EE153E" w:rsidRPr="00BB1271">
        <w:rPr>
          <w:rFonts w:cstheme="minorHAnsi"/>
          <w:sz w:val="24"/>
          <w:szCs w:val="24"/>
        </w:rPr>
        <w:t>Текущая позиция файла</w:t>
      </w:r>
      <w:r w:rsidR="000A12D0" w:rsidRPr="00BB1271">
        <w:rPr>
          <w:rFonts w:cstheme="minorHAnsi"/>
          <w:sz w:val="24"/>
          <w:szCs w:val="24"/>
        </w:rPr>
        <w:t xml:space="preserve"> </w:t>
      </w:r>
    </w:p>
    <w:p w14:paraId="682E80D0" w14:textId="77777777" w:rsidR="000A12D0" w:rsidRPr="00BB1271" w:rsidRDefault="000A12D0" w:rsidP="000A12D0">
      <w:pPr>
        <w:pStyle w:val="a3"/>
        <w:ind w:left="0"/>
        <w:jc w:val="center"/>
        <w:rPr>
          <w:rFonts w:cstheme="minorHAnsi"/>
          <w:sz w:val="24"/>
          <w:szCs w:val="24"/>
        </w:rPr>
      </w:pPr>
    </w:p>
    <w:p w14:paraId="6E987CCF" w14:textId="77777777" w:rsidR="000A12D0" w:rsidRPr="00BB1271" w:rsidRDefault="000A12D0" w:rsidP="000A12D0">
      <w:pPr>
        <w:contextualSpacing/>
        <w:jc w:val="both"/>
        <w:rPr>
          <w:rFonts w:eastAsia="Times New Roman" w:cstheme="minorHAnsi"/>
          <w:b/>
          <w:sz w:val="28"/>
          <w:szCs w:val="28"/>
        </w:rPr>
      </w:pPr>
      <w:r w:rsidRPr="00BB1271">
        <w:rPr>
          <w:rFonts w:eastAsia="Times New Roman" w:cstheme="minorHAnsi"/>
          <w:sz w:val="28"/>
          <w:szCs w:val="28"/>
        </w:rPr>
        <w:t xml:space="preserve">Указатель файла - объект файловой системы, позиционирующий логическую запись. </w:t>
      </w:r>
      <w:r w:rsidRPr="00BB1271">
        <w:rPr>
          <w:rFonts w:eastAsia="Times New Roman" w:cstheme="minorHAnsi"/>
          <w:b/>
          <w:sz w:val="32"/>
          <w:szCs w:val="28"/>
          <w:u w:val="single"/>
        </w:rPr>
        <w:t>С каждым файлом связана некая внутренняя системная переменная, которая указывает на то место в файле, С КОТОРОГО БУДУТ НАЧИНАТЬСЯ ОПЕРАЦИИ ВВОДА-ВЫВОДА</w:t>
      </w:r>
      <w:r w:rsidRPr="00BB1271">
        <w:rPr>
          <w:rFonts w:eastAsia="Times New Roman" w:cstheme="minorHAnsi"/>
          <w:b/>
          <w:sz w:val="28"/>
          <w:szCs w:val="28"/>
        </w:rPr>
        <w:t xml:space="preserve">. </w:t>
      </w:r>
      <w:r w:rsidRPr="00BB1271">
        <w:rPr>
          <w:rFonts w:eastAsia="Times New Roman" w:cstheme="minorHAnsi"/>
          <w:b/>
          <w:sz w:val="28"/>
          <w:szCs w:val="28"/>
          <w:u w:val="single"/>
        </w:rPr>
        <w:t xml:space="preserve">Эта переменная, доступ к которой напрямую программист получить не может, называется </w:t>
      </w:r>
      <w:r w:rsidRPr="00BB1271">
        <w:rPr>
          <w:rFonts w:eastAsia="Times New Roman" w:cstheme="minorHAnsi"/>
          <w:b/>
          <w:sz w:val="28"/>
          <w:szCs w:val="28"/>
          <w:u w:val="single"/>
        </w:rPr>
        <w:lastRenderedPageBreak/>
        <w:t>указателем позиции файла</w:t>
      </w:r>
      <w:r w:rsidRPr="00BB1271">
        <w:rPr>
          <w:rFonts w:eastAsia="Times New Roman" w:cstheme="minorHAnsi"/>
          <w:b/>
          <w:sz w:val="28"/>
          <w:szCs w:val="28"/>
        </w:rPr>
        <w:t>.</w:t>
      </w:r>
      <w:r w:rsidRPr="00BB1271">
        <w:rPr>
          <w:rFonts w:eastAsia="Times New Roman" w:cstheme="minorHAnsi"/>
          <w:sz w:val="28"/>
          <w:szCs w:val="28"/>
        </w:rPr>
        <w:t xml:space="preserve"> При открытии файла этот </w:t>
      </w:r>
      <w:r w:rsidRPr="00BB1271">
        <w:rPr>
          <w:rFonts w:eastAsia="Times New Roman" w:cstheme="minorHAnsi"/>
          <w:b/>
          <w:sz w:val="28"/>
          <w:szCs w:val="28"/>
          <w:u w:val="single"/>
        </w:rPr>
        <w:t>указатель обычно устанавливается перед самым первым символом файла</w:t>
      </w:r>
    </w:p>
    <w:p w14:paraId="6AF90171" w14:textId="77777777" w:rsidR="000A12D0" w:rsidRPr="00BB1271" w:rsidRDefault="000A12D0" w:rsidP="000A12D0">
      <w:pPr>
        <w:contextualSpacing/>
        <w:jc w:val="both"/>
        <w:rPr>
          <w:rFonts w:eastAsia="Times New Roman" w:cstheme="minorHAnsi"/>
          <w:sz w:val="28"/>
          <w:szCs w:val="28"/>
        </w:rPr>
      </w:pPr>
    </w:p>
    <w:p w14:paraId="6DB929C9" w14:textId="77777777" w:rsidR="000A12D0" w:rsidRPr="00BB1271" w:rsidRDefault="000A12D0" w:rsidP="000A12D0">
      <w:pPr>
        <w:pBdr>
          <w:top w:val="single" w:sz="4" w:space="1" w:color="auto"/>
          <w:left w:val="single" w:sz="4" w:space="4" w:color="auto"/>
          <w:bottom w:val="single" w:sz="4" w:space="1" w:color="auto"/>
          <w:right w:val="single" w:sz="4" w:space="4" w:color="auto"/>
          <w:between w:val="single" w:sz="4" w:space="1" w:color="auto"/>
          <w:bar w:val="single" w:sz="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DWORD </w:t>
      </w:r>
      <w:r w:rsidRPr="00BB1271">
        <w:rPr>
          <w:rFonts w:eastAsia="Times New Roman" w:cstheme="minorHAnsi"/>
          <w:b/>
          <w:sz w:val="28"/>
          <w:szCs w:val="28"/>
          <w:lang w:val="en-US"/>
        </w:rPr>
        <w:t>SetFilePointer</w:t>
      </w:r>
      <w:r w:rsidRPr="00BB1271">
        <w:rPr>
          <w:rFonts w:eastAsia="Times New Roman" w:cstheme="minorHAnsi"/>
          <w:sz w:val="28"/>
          <w:szCs w:val="28"/>
          <w:lang w:val="en-US"/>
        </w:rPr>
        <w:t>(HANDLE hFile, LONG IDistanceToMove, PLONG lpDistanceToMoveHigh, DWORD dwModeMethod)</w:t>
      </w:r>
    </w:p>
    <w:p w14:paraId="7384E6D9" w14:textId="77777777" w:rsidR="000A12D0" w:rsidRPr="00BB1271" w:rsidRDefault="000A12D0" w:rsidP="000A12D0">
      <w:pPr>
        <w:contextualSpacing/>
        <w:jc w:val="both"/>
        <w:rPr>
          <w:rFonts w:eastAsia="Times New Roman" w:cstheme="minorHAnsi"/>
          <w:sz w:val="28"/>
          <w:szCs w:val="28"/>
          <w:lang w:val="en-US"/>
        </w:rPr>
      </w:pPr>
    </w:p>
    <w:p w14:paraId="4C990326" w14:textId="77777777" w:rsidR="000A12D0" w:rsidRPr="00BB1271" w:rsidRDefault="000A12D0" w:rsidP="000A12D0">
      <w:pPr>
        <w:contextualSpacing/>
        <w:jc w:val="both"/>
        <w:rPr>
          <w:rFonts w:eastAsia="Times New Roman" w:cstheme="minorHAnsi"/>
          <w:sz w:val="28"/>
          <w:szCs w:val="28"/>
        </w:rPr>
      </w:pPr>
      <w:r w:rsidRPr="00BB1271">
        <w:rPr>
          <w:rFonts w:eastAsia="Times New Roman" w:cstheme="minorHAnsi"/>
          <w:b/>
          <w:sz w:val="28"/>
          <w:szCs w:val="28"/>
          <w:lang w:val="en-US"/>
        </w:rPr>
        <w:t>hFile</w:t>
      </w:r>
      <w:r w:rsidRPr="00BB1271">
        <w:rPr>
          <w:rFonts w:eastAsia="Times New Roman" w:cstheme="minorHAnsi"/>
          <w:sz w:val="28"/>
          <w:szCs w:val="28"/>
        </w:rPr>
        <w:t xml:space="preserve"> – </w:t>
      </w:r>
      <w:r w:rsidRPr="00BB1271">
        <w:rPr>
          <w:rFonts w:eastAsia="Times New Roman" w:cstheme="minorHAnsi"/>
          <w:b/>
          <w:sz w:val="28"/>
          <w:szCs w:val="28"/>
        </w:rPr>
        <w:t>дескриптор</w:t>
      </w:r>
      <w:r w:rsidRPr="00BB1271">
        <w:rPr>
          <w:rFonts w:eastAsia="Times New Roman" w:cstheme="minorHAnsi"/>
          <w:sz w:val="28"/>
          <w:szCs w:val="28"/>
        </w:rPr>
        <w:t xml:space="preserve"> файла</w:t>
      </w:r>
    </w:p>
    <w:p w14:paraId="251AAD6F" w14:textId="77777777" w:rsidR="000A12D0" w:rsidRPr="00BB1271" w:rsidRDefault="000A12D0" w:rsidP="000A12D0">
      <w:pPr>
        <w:contextualSpacing/>
        <w:jc w:val="both"/>
        <w:rPr>
          <w:rFonts w:eastAsia="Times New Roman" w:cstheme="minorHAnsi"/>
          <w:sz w:val="28"/>
          <w:szCs w:val="28"/>
        </w:rPr>
      </w:pPr>
      <w:r w:rsidRPr="00BB1271">
        <w:rPr>
          <w:rFonts w:eastAsia="Times New Roman" w:cstheme="minorHAnsi"/>
          <w:b/>
          <w:sz w:val="28"/>
          <w:szCs w:val="28"/>
          <w:lang w:val="en-US"/>
        </w:rPr>
        <w:t>IDistanceToMove</w:t>
      </w:r>
      <w:r w:rsidRPr="00BB1271">
        <w:rPr>
          <w:rFonts w:eastAsia="Times New Roman" w:cstheme="minorHAnsi"/>
          <w:sz w:val="28"/>
          <w:szCs w:val="28"/>
        </w:rPr>
        <w:t xml:space="preserve"> – на </w:t>
      </w:r>
      <w:r w:rsidRPr="00BB1271">
        <w:rPr>
          <w:rFonts w:eastAsia="Times New Roman" w:cstheme="minorHAnsi"/>
          <w:b/>
          <w:sz w:val="28"/>
          <w:szCs w:val="28"/>
        </w:rPr>
        <w:t>какое число символов передвинуть</w:t>
      </w:r>
      <w:r w:rsidRPr="00BB1271">
        <w:rPr>
          <w:rFonts w:eastAsia="Times New Roman" w:cstheme="minorHAnsi"/>
          <w:sz w:val="28"/>
          <w:szCs w:val="28"/>
        </w:rPr>
        <w:t xml:space="preserve"> </w:t>
      </w:r>
      <w:r w:rsidRPr="00BB1271">
        <w:rPr>
          <w:rFonts w:eastAsia="Times New Roman" w:cstheme="minorHAnsi"/>
          <w:b/>
          <w:sz w:val="28"/>
          <w:szCs w:val="28"/>
        </w:rPr>
        <w:t>указатель</w:t>
      </w:r>
      <w:r w:rsidRPr="00BB1271">
        <w:rPr>
          <w:rFonts w:eastAsia="Times New Roman" w:cstheme="minorHAnsi"/>
          <w:sz w:val="28"/>
          <w:szCs w:val="28"/>
        </w:rPr>
        <w:t xml:space="preserve"> (отрицатльное число – к началу, положительное – вперед)</w:t>
      </w:r>
    </w:p>
    <w:p w14:paraId="0B7C52FE" w14:textId="77777777" w:rsidR="000A12D0" w:rsidRPr="00BB1271" w:rsidRDefault="000A12D0" w:rsidP="000A12D0">
      <w:pPr>
        <w:contextualSpacing/>
        <w:jc w:val="both"/>
        <w:rPr>
          <w:rFonts w:eastAsia="Times New Roman" w:cstheme="minorHAnsi"/>
          <w:sz w:val="28"/>
          <w:szCs w:val="28"/>
        </w:rPr>
      </w:pPr>
      <w:r w:rsidRPr="00BB1271">
        <w:rPr>
          <w:rFonts w:eastAsia="Times New Roman" w:cstheme="minorHAnsi"/>
          <w:b/>
          <w:sz w:val="28"/>
          <w:szCs w:val="28"/>
          <w:lang w:val="en-US"/>
        </w:rPr>
        <w:t>lpDistanceToMoveHigh</w:t>
      </w:r>
      <w:r w:rsidRPr="00BB1271">
        <w:rPr>
          <w:rFonts w:eastAsia="Times New Roman" w:cstheme="minorHAnsi"/>
          <w:b/>
          <w:sz w:val="28"/>
          <w:szCs w:val="28"/>
        </w:rPr>
        <w:t xml:space="preserve"> – если мы работаем с большим файлом, то на это значение будет увеличиваться новое значение указателя</w:t>
      </w:r>
      <w:r w:rsidRPr="00BB1271">
        <w:rPr>
          <w:rFonts w:eastAsia="Times New Roman" w:cstheme="minorHAnsi"/>
          <w:sz w:val="28"/>
          <w:szCs w:val="28"/>
        </w:rPr>
        <w:t xml:space="preserve">, т.к число, на которое мы можем сдвинуть указатель, типа </w:t>
      </w:r>
      <w:r w:rsidRPr="00BB1271">
        <w:rPr>
          <w:rFonts w:eastAsia="Times New Roman" w:cstheme="minorHAnsi"/>
          <w:sz w:val="28"/>
          <w:szCs w:val="28"/>
          <w:lang w:val="en-US"/>
        </w:rPr>
        <w:t>LONG</w:t>
      </w:r>
      <w:r w:rsidRPr="00BB1271">
        <w:rPr>
          <w:rFonts w:eastAsia="Times New Roman" w:cstheme="minorHAnsi"/>
          <w:sz w:val="28"/>
          <w:szCs w:val="28"/>
        </w:rPr>
        <w:t xml:space="preserve"> и не может превысить 2</w:t>
      </w:r>
      <w:r w:rsidRPr="00BB1271">
        <w:rPr>
          <w:rFonts w:eastAsia="Times New Roman" w:cstheme="minorHAnsi"/>
          <w:sz w:val="28"/>
          <w:szCs w:val="28"/>
          <w:vertAlign w:val="superscript"/>
        </w:rPr>
        <w:t>32</w:t>
      </w:r>
      <w:r w:rsidRPr="00BB1271">
        <w:rPr>
          <w:rFonts w:eastAsia="Times New Roman" w:cstheme="minorHAnsi"/>
          <w:sz w:val="28"/>
          <w:szCs w:val="28"/>
        </w:rPr>
        <w:t xml:space="preserve"> байта</w:t>
      </w:r>
    </w:p>
    <w:p w14:paraId="3B88A1AE" w14:textId="77777777" w:rsidR="000A12D0" w:rsidRPr="00BB1271" w:rsidRDefault="000A12D0" w:rsidP="000A12D0">
      <w:pPr>
        <w:contextualSpacing/>
        <w:jc w:val="both"/>
        <w:rPr>
          <w:rFonts w:eastAsia="Times New Roman" w:cstheme="minorHAnsi"/>
          <w:b/>
          <w:sz w:val="28"/>
          <w:szCs w:val="28"/>
        </w:rPr>
      </w:pPr>
      <w:r w:rsidRPr="00BB1271">
        <w:rPr>
          <w:rFonts w:eastAsia="Times New Roman" w:cstheme="minorHAnsi"/>
          <w:b/>
          <w:sz w:val="28"/>
          <w:szCs w:val="28"/>
          <w:lang w:val="en-US"/>
        </w:rPr>
        <w:t>dwModeMethod</w:t>
      </w:r>
      <w:r w:rsidRPr="00BB1271">
        <w:rPr>
          <w:rFonts w:eastAsia="Times New Roman" w:cstheme="minorHAnsi"/>
          <w:b/>
          <w:sz w:val="28"/>
          <w:szCs w:val="28"/>
        </w:rPr>
        <w:t xml:space="preserve"> – точка отсчета для перемещения указателя файла</w:t>
      </w:r>
    </w:p>
    <w:p w14:paraId="03AF6E06" w14:textId="77777777" w:rsidR="000A12D0" w:rsidRPr="00BB1271" w:rsidRDefault="000A12D0" w:rsidP="000A12D0">
      <w:pPr>
        <w:contextualSpacing/>
        <w:jc w:val="both"/>
        <w:rPr>
          <w:rFonts w:eastAsia="Times New Roman" w:cstheme="minorHAnsi"/>
          <w:sz w:val="28"/>
          <w:szCs w:val="28"/>
        </w:rPr>
      </w:pPr>
      <w:r w:rsidRPr="00BB1271">
        <w:rPr>
          <w:rFonts w:eastAsia="Times New Roman" w:cstheme="minorHAnsi"/>
          <w:sz w:val="28"/>
          <w:szCs w:val="28"/>
          <w:lang w:val="en-US"/>
        </w:rPr>
        <w:t>FILE</w:t>
      </w:r>
      <w:r w:rsidRPr="00BB1271">
        <w:rPr>
          <w:rFonts w:eastAsia="Times New Roman" w:cstheme="minorHAnsi"/>
          <w:sz w:val="28"/>
          <w:szCs w:val="28"/>
        </w:rPr>
        <w:t>_</w:t>
      </w:r>
      <w:r w:rsidRPr="00BB1271">
        <w:rPr>
          <w:rFonts w:eastAsia="Times New Roman" w:cstheme="minorHAnsi"/>
          <w:sz w:val="28"/>
          <w:szCs w:val="28"/>
          <w:lang w:val="en-US"/>
        </w:rPr>
        <w:t>BEGIN</w:t>
      </w:r>
      <w:r w:rsidRPr="00BB1271">
        <w:rPr>
          <w:rFonts w:eastAsia="Times New Roman" w:cstheme="minorHAnsi"/>
          <w:sz w:val="28"/>
          <w:szCs w:val="28"/>
        </w:rPr>
        <w:t xml:space="preserve"> 0 точка отсчета начало файла</w:t>
      </w:r>
    </w:p>
    <w:p w14:paraId="7C1C9F89" w14:textId="77777777" w:rsidR="000A12D0" w:rsidRPr="00BB1271" w:rsidRDefault="000A12D0" w:rsidP="000A12D0">
      <w:pPr>
        <w:contextualSpacing/>
        <w:jc w:val="both"/>
        <w:rPr>
          <w:rFonts w:eastAsia="Times New Roman" w:cstheme="minorHAnsi"/>
          <w:sz w:val="28"/>
          <w:szCs w:val="28"/>
        </w:rPr>
      </w:pPr>
      <w:r w:rsidRPr="00BB1271">
        <w:rPr>
          <w:rFonts w:eastAsia="Times New Roman" w:cstheme="minorHAnsi"/>
          <w:sz w:val="28"/>
          <w:szCs w:val="28"/>
          <w:lang w:val="en-US"/>
        </w:rPr>
        <w:t>FILE</w:t>
      </w:r>
      <w:r w:rsidRPr="00BB1271">
        <w:rPr>
          <w:rFonts w:eastAsia="Times New Roman" w:cstheme="minorHAnsi"/>
          <w:sz w:val="28"/>
          <w:szCs w:val="28"/>
        </w:rPr>
        <w:t>_</w:t>
      </w:r>
      <w:r w:rsidRPr="00BB1271">
        <w:rPr>
          <w:rFonts w:eastAsia="Times New Roman" w:cstheme="minorHAnsi"/>
          <w:sz w:val="28"/>
          <w:szCs w:val="28"/>
          <w:lang w:val="en-US"/>
        </w:rPr>
        <w:t>CURRENT</w:t>
      </w:r>
      <w:r w:rsidRPr="00BB1271">
        <w:rPr>
          <w:rFonts w:eastAsia="Times New Roman" w:cstheme="minorHAnsi"/>
          <w:sz w:val="28"/>
          <w:szCs w:val="28"/>
        </w:rPr>
        <w:t xml:space="preserve"> 1 точка отсчета текущая позиция указателя в файле</w:t>
      </w:r>
    </w:p>
    <w:p w14:paraId="71215649" w14:textId="77777777" w:rsidR="000A12D0" w:rsidRPr="00BB1271" w:rsidRDefault="000A12D0" w:rsidP="000A12D0">
      <w:pPr>
        <w:contextualSpacing/>
        <w:jc w:val="both"/>
        <w:rPr>
          <w:rFonts w:eastAsia="Times New Roman" w:cstheme="minorHAnsi"/>
          <w:sz w:val="28"/>
          <w:szCs w:val="28"/>
        </w:rPr>
      </w:pPr>
      <w:r w:rsidRPr="00BB1271">
        <w:rPr>
          <w:rFonts w:eastAsia="Times New Roman" w:cstheme="minorHAnsi"/>
          <w:sz w:val="28"/>
          <w:szCs w:val="28"/>
          <w:lang w:val="en-US"/>
        </w:rPr>
        <w:t>FILE</w:t>
      </w:r>
      <w:r w:rsidRPr="00BB1271">
        <w:rPr>
          <w:rFonts w:eastAsia="Times New Roman" w:cstheme="minorHAnsi"/>
          <w:sz w:val="28"/>
          <w:szCs w:val="28"/>
        </w:rPr>
        <w:t>_</w:t>
      </w:r>
      <w:r w:rsidRPr="00BB1271">
        <w:rPr>
          <w:rFonts w:eastAsia="Times New Roman" w:cstheme="minorHAnsi"/>
          <w:sz w:val="28"/>
          <w:szCs w:val="28"/>
          <w:lang w:val="en-US"/>
        </w:rPr>
        <w:t>END</w:t>
      </w:r>
      <w:r w:rsidRPr="00BB1271">
        <w:rPr>
          <w:rFonts w:eastAsia="Times New Roman" w:cstheme="minorHAnsi"/>
          <w:sz w:val="28"/>
          <w:szCs w:val="28"/>
        </w:rPr>
        <w:t xml:space="preserve"> 2  точка отсчета конец файла</w:t>
      </w:r>
    </w:p>
    <w:p w14:paraId="26F810C1" w14:textId="77777777" w:rsidR="000A12D0" w:rsidRPr="00BB1271" w:rsidRDefault="000A12D0" w:rsidP="000A12D0">
      <w:pPr>
        <w:contextualSpacing/>
        <w:jc w:val="both"/>
        <w:rPr>
          <w:rFonts w:eastAsia="Times New Roman" w:cstheme="minorHAnsi"/>
          <w:sz w:val="28"/>
          <w:szCs w:val="28"/>
        </w:rPr>
      </w:pPr>
    </w:p>
    <w:p w14:paraId="15A774B0" w14:textId="77777777" w:rsidR="000A12D0" w:rsidRPr="00BB1271" w:rsidRDefault="000A12D0" w:rsidP="000A12D0">
      <w:pPr>
        <w:contextualSpacing/>
        <w:jc w:val="both"/>
        <w:rPr>
          <w:rFonts w:eastAsia="Times New Roman" w:cstheme="minorHAnsi"/>
          <w:sz w:val="28"/>
          <w:szCs w:val="28"/>
          <w:u w:val="single"/>
        </w:rPr>
      </w:pPr>
      <w:r w:rsidRPr="00BB1271">
        <w:rPr>
          <w:rFonts w:eastAsia="Times New Roman" w:cstheme="minorHAnsi"/>
          <w:b/>
          <w:sz w:val="28"/>
          <w:szCs w:val="28"/>
          <w:u w:val="single"/>
        </w:rPr>
        <w:t>Когда файл открывается, Windows связывает указатель позиции в файле с заданным по умолчанию потоком</w:t>
      </w:r>
      <w:r w:rsidRPr="00BB1271">
        <w:rPr>
          <w:rFonts w:eastAsia="Times New Roman" w:cstheme="minorHAnsi"/>
          <w:sz w:val="28"/>
          <w:szCs w:val="28"/>
        </w:rPr>
        <w:t xml:space="preserve">. Этот </w:t>
      </w:r>
      <w:r w:rsidRPr="00BB1271">
        <w:rPr>
          <w:rFonts w:eastAsia="Times New Roman" w:cstheme="minorHAnsi"/>
          <w:b/>
          <w:sz w:val="28"/>
          <w:szCs w:val="28"/>
        </w:rPr>
        <w:t xml:space="preserve">указатель позиции в файле </w:t>
      </w:r>
      <w:r w:rsidRPr="00BB1271">
        <w:rPr>
          <w:rFonts w:eastAsia="Times New Roman" w:cstheme="minorHAnsi"/>
          <w:b/>
          <w:sz w:val="28"/>
          <w:szCs w:val="28"/>
          <w:u w:val="single"/>
        </w:rPr>
        <w:t xml:space="preserve">- 64-разрядное значение смещения, определяющее следующий байт, который читается или </w:t>
      </w:r>
      <w:r w:rsidRPr="00BB1271">
        <w:rPr>
          <w:rFonts w:eastAsia="Times New Roman" w:cstheme="minorHAnsi"/>
          <w:b/>
          <w:sz w:val="32"/>
          <w:szCs w:val="28"/>
          <w:u w:val="single"/>
        </w:rPr>
        <w:t>место, которое получит следующий записываемый байт</w:t>
      </w:r>
      <w:r w:rsidRPr="00BB1271">
        <w:rPr>
          <w:rFonts w:eastAsia="Times New Roman" w:cstheme="minorHAnsi"/>
          <w:sz w:val="28"/>
          <w:szCs w:val="28"/>
          <w:u w:val="single"/>
        </w:rPr>
        <w:t xml:space="preserve">. </w:t>
      </w:r>
    </w:p>
    <w:p w14:paraId="54343CBB" w14:textId="77777777" w:rsidR="000A12D0" w:rsidRPr="00BB1271" w:rsidRDefault="000A12D0" w:rsidP="000A12D0">
      <w:pPr>
        <w:contextualSpacing/>
        <w:jc w:val="both"/>
        <w:rPr>
          <w:rFonts w:eastAsia="Times New Roman" w:cstheme="minorHAnsi"/>
          <w:sz w:val="28"/>
          <w:szCs w:val="28"/>
        </w:rPr>
      </w:pPr>
    </w:p>
    <w:p w14:paraId="730AC5FF" w14:textId="77777777" w:rsidR="000A12D0" w:rsidRPr="00BB1271" w:rsidRDefault="000A12D0" w:rsidP="000A12D0">
      <w:pPr>
        <w:contextualSpacing/>
        <w:jc w:val="both"/>
        <w:rPr>
          <w:rFonts w:eastAsia="Times New Roman" w:cstheme="minorHAnsi"/>
          <w:b/>
          <w:sz w:val="28"/>
          <w:szCs w:val="28"/>
        </w:rPr>
      </w:pPr>
      <w:r w:rsidRPr="00BB1271">
        <w:rPr>
          <w:rFonts w:eastAsia="Times New Roman" w:cstheme="minorHAnsi"/>
          <w:b/>
          <w:sz w:val="28"/>
          <w:szCs w:val="28"/>
          <w:u w:val="single"/>
        </w:rPr>
        <w:t>Каждый раз, когда файл открывается, система размещает указатель позиции в файле в его начале, который является нулевым смещением</w:t>
      </w:r>
      <w:r w:rsidRPr="00BB1271">
        <w:rPr>
          <w:rFonts w:eastAsia="Times New Roman" w:cstheme="minorHAnsi"/>
          <w:sz w:val="28"/>
          <w:szCs w:val="28"/>
        </w:rPr>
        <w:t xml:space="preserve">. </w:t>
      </w:r>
      <w:r w:rsidRPr="00BB1271">
        <w:rPr>
          <w:rFonts w:eastAsia="Times New Roman" w:cstheme="minorHAnsi"/>
          <w:b/>
          <w:sz w:val="28"/>
          <w:szCs w:val="28"/>
          <w:u w:val="single"/>
        </w:rPr>
        <w:t>Каждая операция чтения и записи продвигают указатель позиции в файле на число байтов, прочитанных и записанных</w:t>
      </w:r>
      <w:r w:rsidRPr="00BB1271">
        <w:rPr>
          <w:rFonts w:eastAsia="Times New Roman" w:cstheme="minorHAnsi"/>
          <w:b/>
          <w:sz w:val="28"/>
          <w:szCs w:val="28"/>
        </w:rPr>
        <w:t xml:space="preserve">. </w:t>
      </w:r>
      <w:r w:rsidRPr="00BB1271">
        <w:rPr>
          <w:rFonts w:eastAsia="Times New Roman" w:cstheme="minorHAnsi"/>
          <w:sz w:val="28"/>
          <w:szCs w:val="28"/>
        </w:rPr>
        <w:t xml:space="preserve">Например, если указатель позиции в файле - в начале файла, а операции чтения потребовалось 5 байтов, </w:t>
      </w:r>
      <w:r w:rsidRPr="00BB1271">
        <w:rPr>
          <w:rFonts w:eastAsia="Times New Roman" w:cstheme="minorHAnsi"/>
          <w:b/>
          <w:sz w:val="28"/>
          <w:szCs w:val="28"/>
          <w:u w:val="single"/>
        </w:rPr>
        <w:t xml:space="preserve">указатель позиции в файле должен расположиться со смещением 5 немедленно после операции чтения. </w:t>
      </w:r>
      <w:r w:rsidRPr="00BB1271">
        <w:rPr>
          <w:rFonts w:eastAsia="Times New Roman" w:cstheme="minorHAnsi"/>
          <w:sz w:val="28"/>
          <w:szCs w:val="28"/>
        </w:rPr>
        <w:t xml:space="preserve">Поскольку каждый байт читается или пишется, </w:t>
      </w:r>
      <w:r w:rsidRPr="00BB1271">
        <w:rPr>
          <w:rFonts w:eastAsia="Times New Roman" w:cstheme="minorHAnsi"/>
          <w:b/>
          <w:sz w:val="28"/>
          <w:szCs w:val="28"/>
          <w:u w:val="single"/>
        </w:rPr>
        <w:t>система продвигает указатель позиции в файле</w:t>
      </w:r>
      <w:r w:rsidRPr="00BB1271">
        <w:rPr>
          <w:rFonts w:eastAsia="Times New Roman" w:cstheme="minorHAnsi"/>
          <w:sz w:val="28"/>
          <w:szCs w:val="28"/>
        </w:rPr>
        <w:t xml:space="preserve">. </w:t>
      </w:r>
      <w:r w:rsidRPr="00BB1271">
        <w:rPr>
          <w:rFonts w:eastAsia="Times New Roman" w:cstheme="minorHAnsi"/>
          <w:b/>
          <w:sz w:val="28"/>
          <w:szCs w:val="28"/>
        </w:rPr>
        <w:t>Указатель позиции в файле может также быть возвращен обратно при помощи вызова функции </w:t>
      </w:r>
      <w:hyperlink r:id="rId206" w:history="1">
        <w:r w:rsidRPr="00BB1271">
          <w:rPr>
            <w:rFonts w:eastAsia="Times New Roman" w:cstheme="minorHAnsi"/>
            <w:b/>
            <w:sz w:val="28"/>
            <w:szCs w:val="28"/>
          </w:rPr>
          <w:t>SetFilePointer</w:t>
        </w:r>
      </w:hyperlink>
      <w:r w:rsidRPr="00BB1271">
        <w:rPr>
          <w:rFonts w:eastAsia="Times New Roman" w:cstheme="minorHAnsi"/>
          <w:b/>
          <w:sz w:val="28"/>
          <w:szCs w:val="28"/>
        </w:rPr>
        <w:t>.</w:t>
      </w:r>
    </w:p>
    <w:p w14:paraId="7F5AAF55" w14:textId="77777777" w:rsidR="000A12D0" w:rsidRPr="00BB1271" w:rsidRDefault="000A12D0" w:rsidP="000A12D0">
      <w:pPr>
        <w:contextualSpacing/>
        <w:jc w:val="both"/>
        <w:rPr>
          <w:rFonts w:eastAsia="Times New Roman" w:cstheme="minorHAnsi"/>
          <w:sz w:val="28"/>
          <w:szCs w:val="28"/>
        </w:rPr>
      </w:pPr>
    </w:p>
    <w:p w14:paraId="52D0885D" w14:textId="11EE4C19" w:rsidR="000A12D0" w:rsidRPr="00BB1271" w:rsidRDefault="000A12D0" w:rsidP="000A12D0">
      <w:pPr>
        <w:contextualSpacing/>
        <w:jc w:val="both"/>
        <w:rPr>
          <w:rFonts w:eastAsia="Times New Roman" w:cstheme="minorHAnsi"/>
          <w:sz w:val="28"/>
          <w:szCs w:val="28"/>
        </w:rPr>
      </w:pPr>
      <w:r w:rsidRPr="00BB1271">
        <w:rPr>
          <w:rFonts w:eastAsia="Times New Roman" w:cstheme="minorHAnsi"/>
          <w:sz w:val="28"/>
          <w:szCs w:val="28"/>
        </w:rPr>
        <w:t xml:space="preserve">Когда указатель позиции в файле достигает его конца, а приложение пытается читать из файла, ошибка не происходит, но никакие байты не читаются. </w:t>
      </w:r>
      <w:r w:rsidRPr="00BB1271">
        <w:rPr>
          <w:rFonts w:eastAsia="Times New Roman" w:cstheme="minorHAnsi"/>
          <w:b/>
          <w:sz w:val="28"/>
          <w:szCs w:val="28"/>
        </w:rPr>
        <w:t xml:space="preserve">Поэтому, чтение нулевых байтов без ошибки означает, что приложение достигло конца файла. Запись нулевых байтов ничего не </w:t>
      </w:r>
      <w:r w:rsidRPr="00BB1271">
        <w:rPr>
          <w:rFonts w:eastAsia="Times New Roman" w:cstheme="minorHAnsi"/>
          <w:b/>
          <w:sz w:val="28"/>
          <w:szCs w:val="28"/>
        </w:rPr>
        <w:lastRenderedPageBreak/>
        <w:t>делает</w:t>
      </w:r>
      <w:r w:rsidRPr="00BB1271">
        <w:rPr>
          <w:rFonts w:eastAsia="Times New Roman" w:cstheme="minorHAnsi"/>
          <w:sz w:val="28"/>
          <w:szCs w:val="28"/>
        </w:rPr>
        <w:t>. Приложение может обрезать или продлить файл, используя функцию </w:t>
      </w:r>
      <w:hyperlink r:id="rId207" w:history="1">
        <w:r w:rsidRPr="00BB1271">
          <w:rPr>
            <w:rFonts w:eastAsia="Times New Roman" w:cstheme="minorHAnsi"/>
            <w:b/>
            <w:sz w:val="28"/>
            <w:szCs w:val="28"/>
          </w:rPr>
          <w:t>SetEndOfFile</w:t>
        </w:r>
      </w:hyperlink>
      <w:r w:rsidRPr="00BB1271">
        <w:rPr>
          <w:rFonts w:eastAsia="Times New Roman" w:cstheme="minorHAnsi"/>
          <w:b/>
          <w:sz w:val="28"/>
          <w:szCs w:val="28"/>
        </w:rPr>
        <w:t>. Эта функция устанавливает конец файла в текущей позиции указателя позиции в файле</w:t>
      </w:r>
    </w:p>
    <w:p w14:paraId="56E8D14B" w14:textId="77777777" w:rsidR="00966A74" w:rsidRPr="00BB1271" w:rsidRDefault="00966A74" w:rsidP="00966A74">
      <w:pPr>
        <w:contextualSpacing/>
        <w:jc w:val="both"/>
        <w:rPr>
          <w:rFonts w:eastAsia="Times New Roman" w:cstheme="minorHAnsi"/>
          <w:sz w:val="28"/>
          <w:szCs w:val="28"/>
        </w:rPr>
      </w:pPr>
    </w:p>
    <w:p w14:paraId="35DF621E" w14:textId="52064DF0" w:rsidR="00966A74" w:rsidRPr="00BB1271" w:rsidRDefault="00966A74" w:rsidP="00966A74">
      <w:pPr>
        <w:contextualSpacing/>
        <w:jc w:val="both"/>
        <w:rPr>
          <w:rFonts w:eastAsia="Times New Roman" w:cstheme="minorHAnsi"/>
          <w:b/>
          <w:sz w:val="28"/>
          <w:szCs w:val="28"/>
          <w:u w:val="single"/>
        </w:rPr>
      </w:pPr>
      <w:r w:rsidRPr="00BB1271">
        <w:rPr>
          <w:rFonts w:eastAsia="Times New Roman" w:cstheme="minorHAnsi"/>
          <w:sz w:val="28"/>
          <w:szCs w:val="28"/>
          <w:u w:val="single"/>
        </w:rPr>
        <w:t xml:space="preserve">EOF (end of file — конец файла) является </w:t>
      </w:r>
      <w:r w:rsidRPr="00BB1271">
        <w:rPr>
          <w:rFonts w:eastAsia="Times New Roman" w:cstheme="minorHAnsi"/>
          <w:b/>
          <w:sz w:val="28"/>
          <w:szCs w:val="28"/>
          <w:u w:val="single"/>
        </w:rPr>
        <w:t>индикатором операционной системы, означающим, что данные в файле закончились</w:t>
      </w:r>
    </w:p>
    <w:p w14:paraId="55C3F356" w14:textId="77777777" w:rsidR="00966A74" w:rsidRPr="00BB1271" w:rsidRDefault="00966A74" w:rsidP="00966A74">
      <w:pPr>
        <w:contextualSpacing/>
        <w:jc w:val="both"/>
        <w:rPr>
          <w:rFonts w:eastAsia="Times New Roman" w:cstheme="minorHAnsi"/>
          <w:sz w:val="28"/>
          <w:szCs w:val="28"/>
          <w:u w:val="single"/>
        </w:rPr>
      </w:pPr>
    </w:p>
    <w:p w14:paraId="595B0D4C" w14:textId="77777777" w:rsidR="00966A74" w:rsidRPr="00BB1271" w:rsidRDefault="00966A74" w:rsidP="00966A74">
      <w:pPr>
        <w:contextualSpacing/>
        <w:jc w:val="both"/>
        <w:rPr>
          <w:rFonts w:eastAsia="Times New Roman" w:cstheme="minorHAnsi"/>
          <w:sz w:val="28"/>
          <w:szCs w:val="28"/>
        </w:rPr>
      </w:pPr>
      <w:r w:rsidRPr="00BB1271">
        <w:rPr>
          <w:rFonts w:eastAsia="Times New Roman" w:cstheme="minorHAnsi"/>
          <w:sz w:val="28"/>
          <w:szCs w:val="28"/>
        </w:rPr>
        <w:t xml:space="preserve">Обычно при закрытии файла система сама устанавливает конец файла. Иногда возникает необходимость увеличить или уменьшить размер файла. Для этих целей существует функция </w:t>
      </w:r>
    </w:p>
    <w:p w14:paraId="1519FB66" w14:textId="77777777" w:rsidR="00966A74" w:rsidRPr="00BB1271" w:rsidRDefault="00966A74" w:rsidP="00966A74">
      <w:pPr>
        <w:contextualSpacing/>
        <w:jc w:val="both"/>
        <w:rPr>
          <w:rFonts w:eastAsia="Times New Roman" w:cstheme="minorHAnsi"/>
          <w:sz w:val="28"/>
          <w:szCs w:val="28"/>
        </w:rPr>
      </w:pPr>
    </w:p>
    <w:p w14:paraId="20CE22EA" w14:textId="77777777" w:rsidR="00966A74" w:rsidRPr="00BB1271" w:rsidRDefault="00966A74" w:rsidP="00966A74">
      <w:pPr>
        <w:pBdr>
          <w:top w:val="single" w:sz="4" w:space="1" w:color="auto"/>
          <w:left w:val="single" w:sz="4" w:space="4" w:color="auto"/>
          <w:bottom w:val="single" w:sz="4" w:space="1" w:color="auto"/>
          <w:right w:val="single" w:sz="4" w:space="4" w:color="auto"/>
          <w:between w:val="single" w:sz="4" w:space="1" w:color="auto"/>
          <w:bar w:val="single" w:sz="4" w:color="auto"/>
        </w:pBdr>
        <w:contextualSpacing/>
        <w:jc w:val="both"/>
        <w:rPr>
          <w:rFonts w:eastAsia="Times New Roman" w:cstheme="minorHAnsi"/>
          <w:sz w:val="28"/>
          <w:szCs w:val="28"/>
        </w:rPr>
      </w:pPr>
      <w:r w:rsidRPr="00BB1271">
        <w:rPr>
          <w:rFonts w:eastAsia="Times New Roman" w:cstheme="minorHAnsi"/>
          <w:sz w:val="28"/>
          <w:szCs w:val="28"/>
          <w:lang w:val="en-US"/>
        </w:rPr>
        <w:t>BOOL</w:t>
      </w:r>
      <w:r w:rsidRPr="00BB1271">
        <w:rPr>
          <w:rFonts w:eastAsia="Times New Roman" w:cstheme="minorHAnsi"/>
          <w:sz w:val="28"/>
          <w:szCs w:val="28"/>
        </w:rPr>
        <w:t xml:space="preserve"> </w:t>
      </w:r>
      <w:r w:rsidRPr="00BB1271">
        <w:rPr>
          <w:rFonts w:eastAsia="Times New Roman" w:cstheme="minorHAnsi"/>
          <w:sz w:val="28"/>
          <w:szCs w:val="28"/>
          <w:lang w:val="en-US"/>
        </w:rPr>
        <w:t>SetEndOfFile</w:t>
      </w:r>
      <w:r w:rsidRPr="00BB1271">
        <w:rPr>
          <w:rFonts w:eastAsia="Times New Roman" w:cstheme="minorHAnsi"/>
          <w:sz w:val="28"/>
          <w:szCs w:val="28"/>
        </w:rPr>
        <w:t>(</w:t>
      </w:r>
      <w:r w:rsidRPr="00BB1271">
        <w:rPr>
          <w:rFonts w:eastAsia="Times New Roman" w:cstheme="minorHAnsi"/>
          <w:sz w:val="28"/>
          <w:szCs w:val="28"/>
          <w:lang w:val="en-US"/>
        </w:rPr>
        <w:t>HANDLE</w:t>
      </w:r>
      <w:r w:rsidRPr="00BB1271">
        <w:rPr>
          <w:rFonts w:eastAsia="Times New Roman" w:cstheme="minorHAnsi"/>
          <w:sz w:val="28"/>
          <w:szCs w:val="28"/>
        </w:rPr>
        <w:t xml:space="preserve"> </w:t>
      </w:r>
      <w:r w:rsidRPr="00BB1271">
        <w:rPr>
          <w:rFonts w:eastAsia="Times New Roman" w:cstheme="minorHAnsi"/>
          <w:sz w:val="28"/>
          <w:szCs w:val="28"/>
          <w:lang w:val="en-US"/>
        </w:rPr>
        <w:t>hFile</w:t>
      </w:r>
      <w:r w:rsidRPr="00BB1271">
        <w:rPr>
          <w:rFonts w:eastAsia="Times New Roman" w:cstheme="minorHAnsi"/>
          <w:sz w:val="28"/>
          <w:szCs w:val="28"/>
        </w:rPr>
        <w:t>)</w:t>
      </w:r>
    </w:p>
    <w:p w14:paraId="1F1E40F4" w14:textId="77777777" w:rsidR="00966A74" w:rsidRPr="00BB1271" w:rsidRDefault="00966A74" w:rsidP="00966A74">
      <w:pPr>
        <w:contextualSpacing/>
        <w:jc w:val="both"/>
        <w:rPr>
          <w:rFonts w:eastAsia="Times New Roman" w:cstheme="minorHAnsi"/>
          <w:sz w:val="28"/>
          <w:szCs w:val="28"/>
        </w:rPr>
      </w:pPr>
    </w:p>
    <w:p w14:paraId="257E3F36" w14:textId="3F9C7B57" w:rsidR="000A12D0" w:rsidRPr="00BB1271" w:rsidRDefault="00966A74" w:rsidP="00966A74">
      <w:pPr>
        <w:contextualSpacing/>
        <w:jc w:val="both"/>
        <w:rPr>
          <w:rFonts w:eastAsia="Times New Roman" w:cstheme="minorHAnsi"/>
          <w:sz w:val="36"/>
          <w:szCs w:val="28"/>
          <w:u w:val="single"/>
        </w:rPr>
      </w:pPr>
      <w:r w:rsidRPr="00BB1271">
        <w:rPr>
          <w:rFonts w:eastAsia="Times New Roman" w:cstheme="minorHAnsi"/>
          <w:sz w:val="28"/>
          <w:szCs w:val="28"/>
        </w:rPr>
        <w:t xml:space="preserve">Единственный аргумент – хэндл (дескриптор) файла, с которым мы работаем. </w:t>
      </w:r>
      <w:r w:rsidRPr="00BB1271">
        <w:rPr>
          <w:rFonts w:eastAsia="Times New Roman" w:cstheme="minorHAnsi"/>
          <w:b/>
          <w:sz w:val="28"/>
          <w:szCs w:val="28"/>
        </w:rPr>
        <w:t xml:space="preserve">!!!!!!! </w:t>
      </w:r>
      <w:r w:rsidRPr="00BB1271">
        <w:rPr>
          <w:rFonts w:eastAsia="Times New Roman" w:cstheme="minorHAnsi"/>
          <w:b/>
          <w:sz w:val="36"/>
          <w:szCs w:val="28"/>
          <w:u w:val="single"/>
        </w:rPr>
        <w:t>Конец файла устанавливается в том месте, на котором находится текущий указатель файла</w:t>
      </w:r>
    </w:p>
    <w:p w14:paraId="2F230C38" w14:textId="77777777" w:rsidR="000A12D0" w:rsidRPr="00BB1271" w:rsidRDefault="000A12D0" w:rsidP="000A12D0">
      <w:pPr>
        <w:pStyle w:val="a3"/>
        <w:ind w:left="0"/>
        <w:jc w:val="center"/>
        <w:rPr>
          <w:rFonts w:cstheme="minorHAnsi"/>
          <w:sz w:val="24"/>
          <w:szCs w:val="24"/>
        </w:rPr>
      </w:pPr>
    </w:p>
    <w:p w14:paraId="2A925F88" w14:textId="774BB9C7" w:rsidR="000A12D0" w:rsidRPr="00BB1271" w:rsidRDefault="000A12D0" w:rsidP="000A12D0">
      <w:pPr>
        <w:pStyle w:val="a3"/>
        <w:ind w:left="0"/>
        <w:jc w:val="center"/>
        <w:rPr>
          <w:rFonts w:cstheme="minorHAnsi"/>
          <w:sz w:val="24"/>
          <w:szCs w:val="24"/>
        </w:rPr>
      </w:pPr>
      <w:r w:rsidRPr="00BB1271">
        <w:rPr>
          <w:rFonts w:cstheme="minorHAnsi"/>
          <w:sz w:val="24"/>
          <w:szCs w:val="24"/>
        </w:rPr>
        <w:t xml:space="preserve">Основные функции </w:t>
      </w:r>
      <w:r w:rsidRPr="00BB1271">
        <w:rPr>
          <w:rFonts w:cstheme="minorHAnsi"/>
          <w:sz w:val="24"/>
          <w:szCs w:val="24"/>
          <w:lang w:val="en-US"/>
        </w:rPr>
        <w:t>API</w:t>
      </w:r>
      <w:r w:rsidRPr="00BB1271">
        <w:rPr>
          <w:rFonts w:cstheme="minorHAnsi"/>
          <w:sz w:val="24"/>
          <w:szCs w:val="24"/>
        </w:rPr>
        <w:t xml:space="preserve"> файловой системы</w:t>
      </w:r>
    </w:p>
    <w:p w14:paraId="6BC58DE6" w14:textId="6AB214A0" w:rsidR="00EE153E" w:rsidRPr="00BB1271" w:rsidRDefault="00EE153E" w:rsidP="0074608E">
      <w:pPr>
        <w:pStyle w:val="a3"/>
        <w:ind w:left="0"/>
        <w:jc w:val="center"/>
        <w:rPr>
          <w:rFonts w:cstheme="minorHAnsi"/>
          <w:sz w:val="24"/>
          <w:szCs w:val="24"/>
        </w:rPr>
      </w:pPr>
    </w:p>
    <w:p w14:paraId="4CCE34A9" w14:textId="2D438DC2" w:rsidR="00966A74" w:rsidRPr="00BB1271" w:rsidRDefault="00966A74" w:rsidP="0074608E">
      <w:pPr>
        <w:pStyle w:val="a3"/>
        <w:ind w:left="0"/>
        <w:jc w:val="center"/>
        <w:rPr>
          <w:rFonts w:cstheme="minorHAnsi"/>
          <w:sz w:val="24"/>
          <w:szCs w:val="24"/>
        </w:rPr>
      </w:pPr>
      <w:r w:rsidRPr="00BB1271">
        <w:rPr>
          <w:rFonts w:cstheme="minorHAnsi"/>
          <w:sz w:val="24"/>
          <w:szCs w:val="24"/>
        </w:rPr>
        <w:t>Создание файла</w:t>
      </w:r>
    </w:p>
    <w:p w14:paraId="7BE67C7B"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b/>
          <w:sz w:val="28"/>
          <w:szCs w:val="28"/>
          <w:lang w:val="en-US"/>
        </w:rPr>
        <w:t>HANDLE</w:t>
      </w:r>
      <w:r w:rsidRPr="00BB1271">
        <w:rPr>
          <w:rFonts w:eastAsia="Times New Roman" w:cstheme="minorHAnsi"/>
          <w:b/>
          <w:sz w:val="28"/>
          <w:szCs w:val="28"/>
        </w:rPr>
        <w:t xml:space="preserve"> </w:t>
      </w:r>
      <w:r w:rsidRPr="00BB1271">
        <w:rPr>
          <w:rFonts w:eastAsia="Times New Roman" w:cstheme="minorHAnsi"/>
          <w:b/>
          <w:sz w:val="28"/>
          <w:szCs w:val="28"/>
          <w:lang w:val="en-US"/>
        </w:rPr>
        <w:t>CreateFile</w:t>
      </w:r>
      <w:r w:rsidRPr="00BB1271">
        <w:rPr>
          <w:rFonts w:eastAsia="Times New Roman" w:cstheme="minorHAnsi"/>
          <w:sz w:val="28"/>
          <w:szCs w:val="28"/>
        </w:rPr>
        <w:t>(</w:t>
      </w:r>
      <w:r w:rsidRPr="00BB1271">
        <w:rPr>
          <w:rFonts w:eastAsia="Times New Roman" w:cstheme="minorHAnsi"/>
          <w:sz w:val="28"/>
          <w:szCs w:val="28"/>
          <w:lang w:val="en-US"/>
        </w:rPr>
        <w:t>LPCWSTR</w:t>
      </w:r>
      <w:r w:rsidRPr="00BB1271">
        <w:rPr>
          <w:rFonts w:eastAsia="Times New Roman" w:cstheme="minorHAnsi"/>
          <w:sz w:val="28"/>
          <w:szCs w:val="28"/>
        </w:rPr>
        <w:t xml:space="preserve"> </w:t>
      </w:r>
      <w:r w:rsidRPr="00BB1271">
        <w:rPr>
          <w:rFonts w:eastAsia="Times New Roman" w:cstheme="minorHAnsi"/>
          <w:b/>
          <w:sz w:val="28"/>
          <w:szCs w:val="28"/>
          <w:lang w:val="en-US"/>
        </w:rPr>
        <w:t>lpFileName</w:t>
      </w:r>
      <w:r w:rsidRPr="00BB1271">
        <w:rPr>
          <w:rFonts w:eastAsia="Times New Roman" w:cstheme="minorHAnsi"/>
          <w:sz w:val="28"/>
          <w:szCs w:val="28"/>
        </w:rPr>
        <w:t xml:space="preserve">, </w:t>
      </w:r>
      <w:r w:rsidRPr="00BB1271">
        <w:rPr>
          <w:rFonts w:eastAsia="Times New Roman" w:cstheme="minorHAnsi"/>
          <w:sz w:val="28"/>
          <w:szCs w:val="28"/>
          <w:u w:val="single"/>
        </w:rPr>
        <w:t>полное имя файла</w:t>
      </w:r>
      <w:r w:rsidRPr="00BB1271">
        <w:rPr>
          <w:rFonts w:eastAsia="Times New Roman" w:cstheme="minorHAnsi"/>
          <w:sz w:val="28"/>
          <w:szCs w:val="28"/>
        </w:rPr>
        <w:t xml:space="preserve"> (путь к файлу)</w:t>
      </w:r>
    </w:p>
    <w:p w14:paraId="54427138"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DWORD</w:t>
      </w:r>
      <w:r w:rsidRPr="00BB1271">
        <w:rPr>
          <w:rFonts w:eastAsia="Times New Roman" w:cstheme="minorHAnsi"/>
          <w:sz w:val="28"/>
          <w:szCs w:val="28"/>
        </w:rPr>
        <w:t xml:space="preserve"> </w:t>
      </w:r>
      <w:r w:rsidRPr="00BB1271">
        <w:rPr>
          <w:rFonts w:eastAsia="Times New Roman" w:cstheme="minorHAnsi"/>
          <w:b/>
          <w:sz w:val="28"/>
          <w:szCs w:val="28"/>
          <w:lang w:val="en-US"/>
        </w:rPr>
        <w:t>dwDesiredAccess</w:t>
      </w:r>
      <w:r w:rsidRPr="00BB1271">
        <w:rPr>
          <w:rFonts w:eastAsia="Times New Roman" w:cstheme="minorHAnsi"/>
          <w:sz w:val="28"/>
          <w:szCs w:val="28"/>
        </w:rPr>
        <w:t xml:space="preserve">, </w:t>
      </w:r>
      <w:r w:rsidRPr="00BB1271">
        <w:rPr>
          <w:rFonts w:eastAsia="Times New Roman" w:cstheme="minorHAnsi"/>
          <w:sz w:val="28"/>
          <w:szCs w:val="28"/>
          <w:u w:val="single"/>
        </w:rPr>
        <w:t>операции чтения и записи</w:t>
      </w:r>
      <w:r w:rsidRPr="00BB1271">
        <w:rPr>
          <w:rFonts w:eastAsia="Times New Roman" w:cstheme="minorHAnsi"/>
          <w:sz w:val="28"/>
          <w:szCs w:val="28"/>
        </w:rPr>
        <w:t xml:space="preserve">, </w:t>
      </w:r>
      <w:r w:rsidRPr="00BB1271">
        <w:rPr>
          <w:rFonts w:eastAsia="Times New Roman" w:cstheme="minorHAnsi"/>
          <w:i/>
          <w:sz w:val="28"/>
          <w:szCs w:val="28"/>
        </w:rPr>
        <w:t>0</w:t>
      </w:r>
      <w:r w:rsidRPr="00BB1271">
        <w:rPr>
          <w:rFonts w:eastAsia="Times New Roman" w:cstheme="minorHAnsi"/>
          <w:sz w:val="28"/>
          <w:szCs w:val="28"/>
        </w:rPr>
        <w:t xml:space="preserve"> (нельзя считывать), </w:t>
      </w:r>
      <w:r w:rsidRPr="00BB1271">
        <w:rPr>
          <w:rFonts w:eastAsia="Times New Roman" w:cstheme="minorHAnsi"/>
          <w:i/>
          <w:sz w:val="28"/>
          <w:szCs w:val="28"/>
          <w:lang w:val="en-US"/>
        </w:rPr>
        <w:t>GENERIC</w:t>
      </w:r>
      <w:r w:rsidRPr="00BB1271">
        <w:rPr>
          <w:rFonts w:eastAsia="Times New Roman" w:cstheme="minorHAnsi"/>
          <w:i/>
          <w:sz w:val="28"/>
          <w:szCs w:val="28"/>
        </w:rPr>
        <w:t>_</w:t>
      </w:r>
      <w:r w:rsidRPr="00BB1271">
        <w:rPr>
          <w:rFonts w:eastAsia="Times New Roman" w:cstheme="minorHAnsi"/>
          <w:i/>
          <w:sz w:val="28"/>
          <w:szCs w:val="28"/>
          <w:lang w:val="en-US"/>
        </w:rPr>
        <w:t>READ</w:t>
      </w:r>
      <w:r w:rsidRPr="00BB1271">
        <w:rPr>
          <w:rFonts w:eastAsia="Times New Roman" w:cstheme="minorHAnsi"/>
          <w:sz w:val="28"/>
          <w:szCs w:val="28"/>
        </w:rPr>
        <w:t xml:space="preserve"> (разрешено чтение), </w:t>
      </w:r>
      <w:r w:rsidRPr="00BB1271">
        <w:rPr>
          <w:rFonts w:eastAsia="Times New Roman" w:cstheme="minorHAnsi"/>
          <w:i/>
          <w:sz w:val="28"/>
          <w:szCs w:val="28"/>
          <w:lang w:val="en-US"/>
        </w:rPr>
        <w:t>GENERIC</w:t>
      </w:r>
      <w:r w:rsidRPr="00BB1271">
        <w:rPr>
          <w:rFonts w:eastAsia="Times New Roman" w:cstheme="minorHAnsi"/>
          <w:i/>
          <w:sz w:val="28"/>
          <w:szCs w:val="28"/>
        </w:rPr>
        <w:t>_</w:t>
      </w:r>
      <w:r w:rsidRPr="00BB1271">
        <w:rPr>
          <w:rFonts w:eastAsia="Times New Roman" w:cstheme="minorHAnsi"/>
          <w:i/>
          <w:sz w:val="28"/>
          <w:szCs w:val="28"/>
          <w:lang w:val="en-US"/>
        </w:rPr>
        <w:t>WRITE</w:t>
      </w:r>
      <w:r w:rsidRPr="00BB1271">
        <w:rPr>
          <w:rFonts w:eastAsia="Times New Roman" w:cstheme="minorHAnsi"/>
          <w:sz w:val="28"/>
          <w:szCs w:val="28"/>
        </w:rPr>
        <w:t xml:space="preserve"> (разрешена запись) или </w:t>
      </w:r>
      <w:r w:rsidRPr="00BB1271">
        <w:rPr>
          <w:rFonts w:eastAsia="Times New Roman" w:cstheme="minorHAnsi"/>
          <w:i/>
          <w:sz w:val="28"/>
          <w:szCs w:val="28"/>
          <w:lang w:val="en-US"/>
        </w:rPr>
        <w:t>GENERIC</w:t>
      </w:r>
      <w:r w:rsidRPr="00BB1271">
        <w:rPr>
          <w:rFonts w:eastAsia="Times New Roman" w:cstheme="minorHAnsi"/>
          <w:i/>
          <w:sz w:val="28"/>
          <w:szCs w:val="28"/>
        </w:rPr>
        <w:t>_</w:t>
      </w:r>
      <w:r w:rsidRPr="00BB1271">
        <w:rPr>
          <w:rFonts w:eastAsia="Times New Roman" w:cstheme="minorHAnsi"/>
          <w:i/>
          <w:sz w:val="28"/>
          <w:szCs w:val="28"/>
          <w:lang w:val="en-US"/>
        </w:rPr>
        <w:t>READ</w:t>
      </w:r>
      <w:r w:rsidRPr="00BB1271">
        <w:rPr>
          <w:rFonts w:eastAsia="Times New Roman" w:cstheme="minorHAnsi"/>
          <w:i/>
          <w:sz w:val="28"/>
          <w:szCs w:val="28"/>
        </w:rPr>
        <w:t xml:space="preserve"> | </w:t>
      </w:r>
      <w:r w:rsidRPr="00BB1271">
        <w:rPr>
          <w:rFonts w:eastAsia="Times New Roman" w:cstheme="minorHAnsi"/>
          <w:i/>
          <w:sz w:val="28"/>
          <w:szCs w:val="28"/>
          <w:lang w:val="en-US"/>
        </w:rPr>
        <w:t>GENERIC</w:t>
      </w:r>
      <w:r w:rsidRPr="00BB1271">
        <w:rPr>
          <w:rFonts w:eastAsia="Times New Roman" w:cstheme="minorHAnsi"/>
          <w:i/>
          <w:sz w:val="28"/>
          <w:szCs w:val="28"/>
        </w:rPr>
        <w:t>_</w:t>
      </w:r>
      <w:r w:rsidRPr="00BB1271">
        <w:rPr>
          <w:rFonts w:eastAsia="Times New Roman" w:cstheme="minorHAnsi"/>
          <w:i/>
          <w:sz w:val="28"/>
          <w:szCs w:val="28"/>
          <w:lang w:val="en-US"/>
        </w:rPr>
        <w:t>WRITE</w:t>
      </w:r>
      <w:r w:rsidRPr="00BB1271">
        <w:rPr>
          <w:rFonts w:eastAsia="Times New Roman" w:cstheme="minorHAnsi"/>
          <w:sz w:val="28"/>
          <w:szCs w:val="28"/>
        </w:rPr>
        <w:t xml:space="preserve"> (разрешено чтение и запись)</w:t>
      </w:r>
    </w:p>
    <w:p w14:paraId="13FE58F9"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DWORD </w:t>
      </w:r>
      <w:r w:rsidRPr="00BB1271">
        <w:rPr>
          <w:rFonts w:eastAsia="Times New Roman" w:cstheme="minorHAnsi"/>
          <w:b/>
          <w:sz w:val="28"/>
          <w:szCs w:val="28"/>
          <w:lang w:val="en-US"/>
        </w:rPr>
        <w:t>dwShareMode</w:t>
      </w:r>
      <w:r w:rsidRPr="00BB1271">
        <w:rPr>
          <w:rFonts w:eastAsia="Times New Roman" w:cstheme="minorHAnsi"/>
          <w:sz w:val="28"/>
          <w:szCs w:val="28"/>
          <w:lang w:val="en-US"/>
        </w:rPr>
        <w:t xml:space="preserve">, </w:t>
      </w:r>
      <w:r w:rsidRPr="00BB1271">
        <w:rPr>
          <w:rFonts w:eastAsia="Times New Roman" w:cstheme="minorHAnsi"/>
          <w:sz w:val="28"/>
          <w:szCs w:val="28"/>
          <w:u w:val="single"/>
        </w:rPr>
        <w:t>права</w:t>
      </w:r>
      <w:r w:rsidRPr="00BB1271">
        <w:rPr>
          <w:rFonts w:eastAsia="Times New Roman" w:cstheme="minorHAnsi"/>
          <w:sz w:val="28"/>
          <w:szCs w:val="28"/>
          <w:u w:val="single"/>
          <w:lang w:val="en-US"/>
        </w:rPr>
        <w:t xml:space="preserve"> </w:t>
      </w:r>
      <w:r w:rsidRPr="00BB1271">
        <w:rPr>
          <w:rFonts w:eastAsia="Times New Roman" w:cstheme="minorHAnsi"/>
          <w:sz w:val="28"/>
          <w:szCs w:val="28"/>
          <w:u w:val="single"/>
        </w:rPr>
        <w:t>совместного</w:t>
      </w:r>
      <w:r w:rsidRPr="00BB1271">
        <w:rPr>
          <w:rFonts w:eastAsia="Times New Roman" w:cstheme="minorHAnsi"/>
          <w:sz w:val="28"/>
          <w:szCs w:val="28"/>
          <w:u w:val="single"/>
          <w:lang w:val="en-US"/>
        </w:rPr>
        <w:t xml:space="preserve"> </w:t>
      </w:r>
      <w:r w:rsidRPr="00BB1271">
        <w:rPr>
          <w:rFonts w:eastAsia="Times New Roman" w:cstheme="minorHAnsi"/>
          <w:sz w:val="28"/>
          <w:szCs w:val="28"/>
          <w:u w:val="single"/>
        </w:rPr>
        <w:t>доступа</w:t>
      </w:r>
      <w:r w:rsidRPr="00BB1271">
        <w:rPr>
          <w:rFonts w:eastAsia="Times New Roman" w:cstheme="minorHAnsi"/>
          <w:sz w:val="28"/>
          <w:szCs w:val="28"/>
          <w:lang w:val="en-US"/>
        </w:rPr>
        <w:t xml:space="preserve">, 0, FILE_SHARE_READ, FILE_SHARE_WRITE </w:t>
      </w:r>
      <w:r w:rsidRPr="00BB1271">
        <w:rPr>
          <w:rFonts w:eastAsia="Times New Roman" w:cstheme="minorHAnsi"/>
          <w:sz w:val="28"/>
          <w:szCs w:val="28"/>
        </w:rPr>
        <w:t>или</w:t>
      </w:r>
      <w:r w:rsidRPr="00BB1271">
        <w:rPr>
          <w:rFonts w:eastAsia="Times New Roman" w:cstheme="minorHAnsi"/>
          <w:sz w:val="28"/>
          <w:szCs w:val="28"/>
          <w:lang w:val="en-US"/>
        </w:rPr>
        <w:t xml:space="preserve"> FILE_SHARE_READ | FILE_SHARE_WRITE</w:t>
      </w:r>
    </w:p>
    <w:p w14:paraId="1FA803F4"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u w:val="single"/>
        </w:rPr>
      </w:pPr>
      <w:r w:rsidRPr="00BB1271">
        <w:rPr>
          <w:rFonts w:eastAsia="Times New Roman" w:cstheme="minorHAnsi"/>
          <w:sz w:val="28"/>
          <w:szCs w:val="28"/>
          <w:lang w:val="en-US"/>
        </w:rPr>
        <w:t>LPSECURITY</w:t>
      </w:r>
      <w:r w:rsidRPr="00BB1271">
        <w:rPr>
          <w:rFonts w:eastAsia="Times New Roman" w:cstheme="minorHAnsi"/>
          <w:sz w:val="28"/>
          <w:szCs w:val="28"/>
        </w:rPr>
        <w:t>_</w:t>
      </w:r>
      <w:r w:rsidRPr="00BB1271">
        <w:rPr>
          <w:rFonts w:eastAsia="Times New Roman" w:cstheme="minorHAnsi"/>
          <w:sz w:val="28"/>
          <w:szCs w:val="28"/>
          <w:lang w:val="en-US"/>
        </w:rPr>
        <w:t>ATTRIBUTES</w:t>
      </w:r>
      <w:r w:rsidRPr="00BB1271">
        <w:rPr>
          <w:rFonts w:eastAsia="Times New Roman" w:cstheme="minorHAnsi"/>
          <w:sz w:val="28"/>
          <w:szCs w:val="28"/>
        </w:rPr>
        <w:t xml:space="preserve"> </w:t>
      </w:r>
      <w:r w:rsidRPr="00BB1271">
        <w:rPr>
          <w:rFonts w:eastAsia="Times New Roman" w:cstheme="minorHAnsi"/>
          <w:b/>
          <w:sz w:val="28"/>
          <w:szCs w:val="28"/>
          <w:lang w:val="en-US"/>
        </w:rPr>
        <w:t>lpSecurityAttributes</w:t>
      </w:r>
      <w:r w:rsidRPr="00BB1271">
        <w:rPr>
          <w:rFonts w:eastAsia="Times New Roman" w:cstheme="minorHAnsi"/>
          <w:sz w:val="28"/>
          <w:szCs w:val="28"/>
        </w:rPr>
        <w:t xml:space="preserve">, </w:t>
      </w:r>
      <w:r w:rsidRPr="00BB1271">
        <w:rPr>
          <w:rFonts w:eastAsia="Times New Roman" w:cstheme="minorHAnsi"/>
          <w:sz w:val="28"/>
          <w:szCs w:val="28"/>
          <w:u w:val="single"/>
        </w:rPr>
        <w:t>атрибуты защиты</w:t>
      </w:r>
    </w:p>
    <w:p w14:paraId="0BAC63A9"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DWORD</w:t>
      </w:r>
      <w:r w:rsidRPr="00BB1271">
        <w:rPr>
          <w:rFonts w:eastAsia="Times New Roman" w:cstheme="minorHAnsi"/>
          <w:sz w:val="28"/>
          <w:szCs w:val="28"/>
        </w:rPr>
        <w:t xml:space="preserve"> </w:t>
      </w:r>
      <w:r w:rsidRPr="00BB1271">
        <w:rPr>
          <w:rFonts w:eastAsia="Times New Roman" w:cstheme="minorHAnsi"/>
          <w:b/>
          <w:sz w:val="28"/>
          <w:szCs w:val="28"/>
          <w:lang w:val="en-US"/>
        </w:rPr>
        <w:t>dwCreationDisposition</w:t>
      </w:r>
      <w:r w:rsidRPr="00BB1271">
        <w:rPr>
          <w:rFonts w:eastAsia="Times New Roman" w:cstheme="minorHAnsi"/>
          <w:sz w:val="28"/>
          <w:szCs w:val="28"/>
        </w:rPr>
        <w:t xml:space="preserve">, </w:t>
      </w:r>
      <w:r w:rsidRPr="00BB1271">
        <w:rPr>
          <w:rFonts w:eastAsia="Times New Roman" w:cstheme="minorHAnsi"/>
          <w:sz w:val="28"/>
          <w:szCs w:val="28"/>
          <w:u w:val="single"/>
        </w:rPr>
        <w:t>что сделать, если файл уже существует и когда файл не существует,</w:t>
      </w:r>
      <w:r w:rsidRPr="00BB1271">
        <w:rPr>
          <w:rFonts w:eastAsia="Times New Roman" w:cstheme="minorHAnsi"/>
          <w:sz w:val="28"/>
          <w:szCs w:val="28"/>
        </w:rPr>
        <w:t xml:space="preserve"> </w:t>
      </w:r>
      <w:r w:rsidRPr="00BB1271">
        <w:rPr>
          <w:rFonts w:eastAsia="Times New Roman" w:cstheme="minorHAnsi"/>
          <w:sz w:val="28"/>
          <w:szCs w:val="28"/>
          <w:lang w:val="en-US"/>
        </w:rPr>
        <w:t>CREATE</w:t>
      </w:r>
      <w:r w:rsidRPr="00BB1271">
        <w:rPr>
          <w:rFonts w:eastAsia="Times New Roman" w:cstheme="minorHAnsi"/>
          <w:sz w:val="28"/>
          <w:szCs w:val="28"/>
        </w:rPr>
        <w:t>_</w:t>
      </w:r>
      <w:r w:rsidRPr="00BB1271">
        <w:rPr>
          <w:rFonts w:eastAsia="Times New Roman" w:cstheme="minorHAnsi"/>
          <w:sz w:val="28"/>
          <w:szCs w:val="28"/>
          <w:lang w:val="en-US"/>
        </w:rPr>
        <w:t>NEW</w:t>
      </w:r>
      <w:r w:rsidRPr="00BB1271">
        <w:rPr>
          <w:rFonts w:eastAsia="Times New Roman" w:cstheme="minorHAnsi"/>
          <w:sz w:val="28"/>
          <w:szCs w:val="28"/>
        </w:rPr>
        <w:t xml:space="preserve"> (если уже есть – ошибка, нет – создаст), </w:t>
      </w:r>
      <w:r w:rsidRPr="00BB1271">
        <w:rPr>
          <w:rFonts w:eastAsia="Times New Roman" w:cstheme="minorHAnsi"/>
          <w:sz w:val="28"/>
          <w:szCs w:val="28"/>
          <w:lang w:val="en-US"/>
        </w:rPr>
        <w:t>CREATE</w:t>
      </w:r>
      <w:r w:rsidRPr="00BB1271">
        <w:rPr>
          <w:rFonts w:eastAsia="Times New Roman" w:cstheme="minorHAnsi"/>
          <w:sz w:val="28"/>
          <w:szCs w:val="28"/>
        </w:rPr>
        <w:t>_</w:t>
      </w:r>
      <w:r w:rsidRPr="00BB1271">
        <w:rPr>
          <w:rFonts w:eastAsia="Times New Roman" w:cstheme="minorHAnsi"/>
          <w:sz w:val="28"/>
          <w:szCs w:val="28"/>
          <w:lang w:val="en-US"/>
        </w:rPr>
        <w:t>ALWAYS</w:t>
      </w:r>
      <w:r w:rsidRPr="00BB1271">
        <w:rPr>
          <w:rFonts w:eastAsia="Times New Roman" w:cstheme="minorHAnsi"/>
          <w:sz w:val="28"/>
          <w:szCs w:val="28"/>
        </w:rPr>
        <w:t xml:space="preserve"> (создает, если такой есть – перезапишет), </w:t>
      </w:r>
      <w:r w:rsidRPr="00BB1271">
        <w:rPr>
          <w:rFonts w:eastAsia="Times New Roman" w:cstheme="minorHAnsi"/>
          <w:sz w:val="28"/>
          <w:szCs w:val="28"/>
          <w:lang w:val="en-US"/>
        </w:rPr>
        <w:t>OPEN</w:t>
      </w:r>
      <w:r w:rsidRPr="00BB1271">
        <w:rPr>
          <w:rFonts w:eastAsia="Times New Roman" w:cstheme="minorHAnsi"/>
          <w:sz w:val="28"/>
          <w:szCs w:val="28"/>
        </w:rPr>
        <w:t>_</w:t>
      </w:r>
      <w:r w:rsidRPr="00BB1271">
        <w:rPr>
          <w:rFonts w:eastAsia="Times New Roman" w:cstheme="minorHAnsi"/>
          <w:sz w:val="28"/>
          <w:szCs w:val="28"/>
          <w:lang w:val="en-US"/>
        </w:rPr>
        <w:t>EXISTING</w:t>
      </w:r>
      <w:r w:rsidRPr="00BB1271">
        <w:rPr>
          <w:rFonts w:eastAsia="Times New Roman" w:cstheme="minorHAnsi"/>
          <w:sz w:val="28"/>
          <w:szCs w:val="28"/>
        </w:rPr>
        <w:t xml:space="preserve"> (открывает существующий, если нет такого – ошибка), </w:t>
      </w:r>
      <w:r w:rsidRPr="00BB1271">
        <w:rPr>
          <w:rFonts w:eastAsia="Times New Roman" w:cstheme="minorHAnsi"/>
          <w:sz w:val="28"/>
          <w:szCs w:val="28"/>
          <w:lang w:val="en-US"/>
        </w:rPr>
        <w:t>OPEN</w:t>
      </w:r>
      <w:r w:rsidRPr="00BB1271">
        <w:rPr>
          <w:rFonts w:eastAsia="Times New Roman" w:cstheme="minorHAnsi"/>
          <w:sz w:val="28"/>
          <w:szCs w:val="28"/>
        </w:rPr>
        <w:t>_</w:t>
      </w:r>
      <w:r w:rsidRPr="00BB1271">
        <w:rPr>
          <w:rFonts w:eastAsia="Times New Roman" w:cstheme="minorHAnsi"/>
          <w:sz w:val="28"/>
          <w:szCs w:val="28"/>
          <w:lang w:val="en-US"/>
        </w:rPr>
        <w:t>ALWAYS</w:t>
      </w:r>
      <w:r w:rsidRPr="00BB1271">
        <w:rPr>
          <w:rFonts w:eastAsia="Times New Roman" w:cstheme="minorHAnsi"/>
          <w:sz w:val="28"/>
          <w:szCs w:val="28"/>
        </w:rPr>
        <w:t xml:space="preserve"> (открывает, если нет такого – создаст), </w:t>
      </w:r>
      <w:r w:rsidRPr="00BB1271">
        <w:rPr>
          <w:rFonts w:eastAsia="Times New Roman" w:cstheme="minorHAnsi"/>
          <w:sz w:val="28"/>
          <w:szCs w:val="28"/>
          <w:lang w:val="en-US"/>
        </w:rPr>
        <w:t>TRUNCATE</w:t>
      </w:r>
      <w:r w:rsidRPr="00BB1271">
        <w:rPr>
          <w:rFonts w:eastAsia="Times New Roman" w:cstheme="minorHAnsi"/>
          <w:sz w:val="28"/>
          <w:szCs w:val="28"/>
        </w:rPr>
        <w:t>_</w:t>
      </w:r>
      <w:r w:rsidRPr="00BB1271">
        <w:rPr>
          <w:rFonts w:eastAsia="Times New Roman" w:cstheme="minorHAnsi"/>
          <w:sz w:val="28"/>
          <w:szCs w:val="28"/>
          <w:lang w:val="en-US"/>
        </w:rPr>
        <w:t>EXISTING</w:t>
      </w:r>
      <w:r w:rsidRPr="00BB1271">
        <w:rPr>
          <w:rFonts w:eastAsia="Times New Roman" w:cstheme="minorHAnsi"/>
          <w:sz w:val="28"/>
          <w:szCs w:val="28"/>
        </w:rPr>
        <w:t xml:space="preserve"> (открывается существующий и усекается до 0 длины, если такого нет – ошибка)</w:t>
      </w:r>
    </w:p>
    <w:p w14:paraId="6F7810D3"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DWORD </w:t>
      </w:r>
      <w:r w:rsidRPr="00BB1271">
        <w:rPr>
          <w:rFonts w:eastAsia="Times New Roman" w:cstheme="minorHAnsi"/>
          <w:b/>
          <w:sz w:val="28"/>
          <w:szCs w:val="28"/>
          <w:lang w:val="en-US"/>
        </w:rPr>
        <w:t>dwFlagsAndAttributes</w:t>
      </w:r>
      <w:r w:rsidRPr="00BB1271">
        <w:rPr>
          <w:rFonts w:eastAsia="Times New Roman" w:cstheme="minorHAnsi"/>
          <w:sz w:val="28"/>
          <w:szCs w:val="28"/>
          <w:lang w:val="en-US"/>
        </w:rPr>
        <w:t xml:space="preserve">, </w:t>
      </w:r>
      <w:r w:rsidRPr="00BB1271">
        <w:rPr>
          <w:rFonts w:eastAsia="Times New Roman" w:cstheme="minorHAnsi"/>
          <w:sz w:val="28"/>
          <w:szCs w:val="28"/>
          <w:u w:val="single"/>
        </w:rPr>
        <w:t>атрибуты</w:t>
      </w:r>
      <w:r w:rsidRPr="00BB1271">
        <w:rPr>
          <w:rFonts w:eastAsia="Times New Roman" w:cstheme="minorHAnsi"/>
          <w:sz w:val="28"/>
          <w:szCs w:val="28"/>
          <w:u w:val="single"/>
          <w:lang w:val="en-US"/>
        </w:rPr>
        <w:t xml:space="preserve"> </w:t>
      </w:r>
      <w:r w:rsidRPr="00BB1271">
        <w:rPr>
          <w:rFonts w:eastAsia="Times New Roman" w:cstheme="minorHAnsi"/>
          <w:sz w:val="28"/>
          <w:szCs w:val="28"/>
          <w:u w:val="single"/>
        </w:rPr>
        <w:t>файла</w:t>
      </w:r>
      <w:r w:rsidRPr="00BB1271">
        <w:rPr>
          <w:rFonts w:eastAsia="Times New Roman" w:cstheme="minorHAnsi"/>
          <w:sz w:val="28"/>
          <w:szCs w:val="28"/>
          <w:lang w:val="en-US"/>
        </w:rPr>
        <w:t>, FILE_ATTRIBUTE_</w:t>
      </w:r>
      <w:r w:rsidRPr="00BB1271">
        <w:rPr>
          <w:rFonts w:eastAsia="Times New Roman" w:cstheme="minorHAnsi"/>
          <w:b/>
          <w:sz w:val="28"/>
          <w:szCs w:val="28"/>
          <w:lang w:val="en-US"/>
        </w:rPr>
        <w:t>READONLY</w:t>
      </w:r>
      <w:r w:rsidRPr="00BB1271">
        <w:rPr>
          <w:rFonts w:eastAsia="Times New Roman" w:cstheme="minorHAnsi"/>
          <w:sz w:val="28"/>
          <w:szCs w:val="28"/>
          <w:lang w:val="en-US"/>
        </w:rPr>
        <w:t>/ FILE_ATTRIBUTE_</w:t>
      </w:r>
      <w:r w:rsidRPr="00BB1271">
        <w:rPr>
          <w:rFonts w:eastAsia="Times New Roman" w:cstheme="minorHAnsi"/>
          <w:b/>
          <w:sz w:val="28"/>
          <w:szCs w:val="28"/>
          <w:lang w:val="en-US"/>
        </w:rPr>
        <w:t>HIDDEN</w:t>
      </w:r>
      <w:r w:rsidRPr="00BB1271">
        <w:rPr>
          <w:rFonts w:eastAsia="Times New Roman" w:cstheme="minorHAnsi"/>
          <w:sz w:val="28"/>
          <w:szCs w:val="28"/>
          <w:lang w:val="en-US"/>
        </w:rPr>
        <w:t>/ FILE_ATTRIBUTE_</w:t>
      </w:r>
      <w:r w:rsidRPr="00BB1271">
        <w:rPr>
          <w:rFonts w:eastAsia="Times New Roman" w:cstheme="minorHAnsi"/>
          <w:b/>
          <w:sz w:val="28"/>
          <w:szCs w:val="28"/>
          <w:lang w:val="en-US"/>
        </w:rPr>
        <w:t>SYSTEM</w:t>
      </w:r>
      <w:r w:rsidRPr="00BB1271">
        <w:rPr>
          <w:rFonts w:eastAsia="Times New Roman" w:cstheme="minorHAnsi"/>
          <w:sz w:val="28"/>
          <w:szCs w:val="28"/>
          <w:lang w:val="en-US"/>
        </w:rPr>
        <w:t>/ FILE_ATTRIBUTE_</w:t>
      </w:r>
      <w:r w:rsidRPr="00BB1271">
        <w:rPr>
          <w:rFonts w:eastAsia="Times New Roman" w:cstheme="minorHAnsi"/>
          <w:b/>
          <w:sz w:val="28"/>
          <w:szCs w:val="28"/>
          <w:lang w:val="en-US"/>
        </w:rPr>
        <w:t>ARCHIVE</w:t>
      </w:r>
      <w:r w:rsidRPr="00BB1271">
        <w:rPr>
          <w:rFonts w:eastAsia="Times New Roman" w:cstheme="minorHAnsi"/>
          <w:sz w:val="28"/>
          <w:szCs w:val="28"/>
          <w:lang w:val="en-US"/>
        </w:rPr>
        <w:t>/ FILE_ATTRIBUTE_</w:t>
      </w:r>
      <w:r w:rsidRPr="00BB1271">
        <w:rPr>
          <w:rFonts w:eastAsia="Times New Roman" w:cstheme="minorHAnsi"/>
          <w:b/>
          <w:sz w:val="28"/>
          <w:szCs w:val="28"/>
          <w:lang w:val="en-US"/>
        </w:rPr>
        <w:t>NORMAL</w:t>
      </w:r>
      <w:r w:rsidRPr="00BB1271">
        <w:rPr>
          <w:rFonts w:eastAsia="Times New Roman" w:cstheme="minorHAnsi"/>
          <w:sz w:val="28"/>
          <w:szCs w:val="28"/>
          <w:lang w:val="en-US"/>
        </w:rPr>
        <w:t>/ FILE_ATTRIBUTE_</w:t>
      </w:r>
      <w:r w:rsidRPr="00BB1271">
        <w:rPr>
          <w:rFonts w:eastAsia="Times New Roman" w:cstheme="minorHAnsi"/>
          <w:b/>
          <w:sz w:val="28"/>
          <w:szCs w:val="28"/>
          <w:lang w:val="en-US"/>
        </w:rPr>
        <w:t>COMPRESSED</w:t>
      </w:r>
    </w:p>
    <w:p w14:paraId="6C2A64F6"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lastRenderedPageBreak/>
        <w:t>HANDLE</w:t>
      </w:r>
      <w:r w:rsidRPr="00BB1271">
        <w:rPr>
          <w:rFonts w:eastAsia="Times New Roman" w:cstheme="minorHAnsi"/>
          <w:sz w:val="28"/>
          <w:szCs w:val="28"/>
        </w:rPr>
        <w:t xml:space="preserve"> </w:t>
      </w:r>
      <w:r w:rsidRPr="00BB1271">
        <w:rPr>
          <w:rFonts w:eastAsia="Times New Roman" w:cstheme="minorHAnsi"/>
          <w:b/>
          <w:sz w:val="28"/>
          <w:szCs w:val="28"/>
          <w:lang w:val="en-US"/>
        </w:rPr>
        <w:t>hTemplateFile</w:t>
      </w:r>
      <w:r w:rsidRPr="00BB1271">
        <w:rPr>
          <w:rFonts w:eastAsia="Times New Roman" w:cstheme="minorHAnsi"/>
          <w:sz w:val="28"/>
          <w:szCs w:val="28"/>
        </w:rPr>
        <w:t xml:space="preserve">, дескриптор уже открытого файла или </w:t>
      </w:r>
      <w:r w:rsidRPr="00BB1271">
        <w:rPr>
          <w:rFonts w:eastAsia="Times New Roman" w:cstheme="minorHAnsi"/>
          <w:sz w:val="28"/>
          <w:szCs w:val="28"/>
          <w:lang w:val="en-US"/>
        </w:rPr>
        <w:t>NULL</w:t>
      </w:r>
      <w:r w:rsidRPr="00BB1271">
        <w:rPr>
          <w:rFonts w:eastAsia="Times New Roman" w:cstheme="minorHAnsi"/>
          <w:sz w:val="28"/>
          <w:szCs w:val="28"/>
        </w:rPr>
        <w:t xml:space="preserve">, если указывает на файл – </w:t>
      </w:r>
      <w:r w:rsidRPr="00BB1271">
        <w:rPr>
          <w:rFonts w:eastAsia="Times New Roman" w:cstheme="minorHAnsi"/>
          <w:sz w:val="28"/>
          <w:szCs w:val="28"/>
          <w:u w:val="single"/>
        </w:rPr>
        <w:t>возьмет атрибуты по дескриптору, как шаблон</w:t>
      </w:r>
      <w:r w:rsidRPr="00BB1271">
        <w:rPr>
          <w:rFonts w:eastAsia="Times New Roman" w:cstheme="minorHAnsi"/>
          <w:sz w:val="28"/>
          <w:szCs w:val="28"/>
        </w:rPr>
        <w:t>)</w:t>
      </w:r>
    </w:p>
    <w:p w14:paraId="31702A61"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p>
    <w:p w14:paraId="37168C34"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INVALID_HANDLE_VALUE </w:t>
      </w:r>
      <w:r w:rsidRPr="00BB1271">
        <w:rPr>
          <w:rFonts w:eastAsia="Times New Roman" w:cstheme="minorHAnsi"/>
          <w:sz w:val="28"/>
          <w:szCs w:val="28"/>
        </w:rPr>
        <w:t>в</w:t>
      </w:r>
      <w:r w:rsidRPr="00BB1271">
        <w:rPr>
          <w:rFonts w:eastAsia="Times New Roman" w:cstheme="minorHAnsi"/>
          <w:sz w:val="28"/>
          <w:szCs w:val="28"/>
          <w:lang w:val="en-US"/>
        </w:rPr>
        <w:t xml:space="preserve"> </w:t>
      </w:r>
      <w:r w:rsidRPr="00BB1271">
        <w:rPr>
          <w:rFonts w:eastAsia="Times New Roman" w:cstheme="minorHAnsi"/>
          <w:sz w:val="28"/>
          <w:szCs w:val="28"/>
        </w:rPr>
        <w:t>случае</w:t>
      </w:r>
      <w:r w:rsidRPr="00BB1271">
        <w:rPr>
          <w:rFonts w:eastAsia="Times New Roman" w:cstheme="minorHAnsi"/>
          <w:sz w:val="28"/>
          <w:szCs w:val="28"/>
          <w:lang w:val="en-US"/>
        </w:rPr>
        <w:t xml:space="preserve"> </w:t>
      </w:r>
      <w:r w:rsidRPr="00BB1271">
        <w:rPr>
          <w:rFonts w:eastAsia="Times New Roman" w:cstheme="minorHAnsi"/>
          <w:sz w:val="28"/>
          <w:szCs w:val="28"/>
        </w:rPr>
        <w:t>ошибки</w:t>
      </w:r>
    </w:p>
    <w:p w14:paraId="46BC3E65" w14:textId="3EB274E5" w:rsidR="00966A74" w:rsidRPr="00BB1271" w:rsidRDefault="00966A74" w:rsidP="00966A74">
      <w:pPr>
        <w:contextualSpacing/>
        <w:jc w:val="both"/>
        <w:rPr>
          <w:rFonts w:eastAsia="Times New Roman" w:cstheme="minorHAnsi"/>
          <w:sz w:val="28"/>
          <w:szCs w:val="28"/>
          <w:lang w:val="en-US"/>
        </w:rPr>
      </w:pPr>
    </w:p>
    <w:p w14:paraId="5F3B449D" w14:textId="4724D2A6" w:rsidR="00966A74" w:rsidRPr="00BB1271" w:rsidRDefault="00966A74" w:rsidP="00966A74">
      <w:pPr>
        <w:contextualSpacing/>
        <w:jc w:val="center"/>
        <w:rPr>
          <w:rFonts w:eastAsia="Times New Roman" w:cstheme="minorHAnsi"/>
          <w:sz w:val="28"/>
          <w:szCs w:val="28"/>
          <w:lang w:val="en-US"/>
        </w:rPr>
      </w:pPr>
      <w:r w:rsidRPr="00BB1271">
        <w:rPr>
          <w:rFonts w:eastAsia="Times New Roman" w:cstheme="minorHAnsi"/>
          <w:sz w:val="28"/>
          <w:szCs w:val="28"/>
        </w:rPr>
        <w:t>Открытие</w:t>
      </w:r>
      <w:r w:rsidRPr="00BB1271">
        <w:rPr>
          <w:rFonts w:eastAsia="Times New Roman" w:cstheme="minorHAnsi"/>
          <w:sz w:val="28"/>
          <w:szCs w:val="28"/>
          <w:lang w:val="en-US"/>
        </w:rPr>
        <w:t xml:space="preserve"> </w:t>
      </w:r>
      <w:r w:rsidRPr="00BB1271">
        <w:rPr>
          <w:rFonts w:eastAsia="Times New Roman" w:cstheme="minorHAnsi"/>
          <w:sz w:val="28"/>
          <w:szCs w:val="28"/>
        </w:rPr>
        <w:t>файла</w:t>
      </w:r>
    </w:p>
    <w:p w14:paraId="37F73AED" w14:textId="79582CD1"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rPr>
        <w:t>Функция</w:t>
      </w:r>
      <w:r w:rsidRPr="00BB1271">
        <w:rPr>
          <w:rFonts w:eastAsia="Times New Roman" w:cstheme="minorHAnsi"/>
          <w:sz w:val="28"/>
          <w:szCs w:val="28"/>
          <w:lang w:val="en-US"/>
        </w:rPr>
        <w:t xml:space="preserve"> CreateFile </w:t>
      </w:r>
      <w:r w:rsidRPr="00BB1271">
        <w:rPr>
          <w:rFonts w:eastAsia="Times New Roman" w:cstheme="minorHAnsi"/>
          <w:sz w:val="28"/>
          <w:szCs w:val="28"/>
        </w:rPr>
        <w:t>с</w:t>
      </w:r>
      <w:r w:rsidRPr="00BB1271">
        <w:rPr>
          <w:rFonts w:eastAsia="Times New Roman" w:cstheme="minorHAnsi"/>
          <w:sz w:val="28"/>
          <w:szCs w:val="28"/>
          <w:lang w:val="en-US"/>
        </w:rPr>
        <w:t xml:space="preserve"> </w:t>
      </w:r>
      <w:r w:rsidRPr="00BB1271">
        <w:rPr>
          <w:rFonts w:eastAsia="Times New Roman" w:cstheme="minorHAnsi"/>
          <w:sz w:val="28"/>
          <w:szCs w:val="28"/>
        </w:rPr>
        <w:t>флагом</w:t>
      </w:r>
      <w:r w:rsidRPr="00BB1271">
        <w:rPr>
          <w:rFonts w:eastAsia="Times New Roman" w:cstheme="minorHAnsi"/>
          <w:sz w:val="28"/>
          <w:szCs w:val="28"/>
          <w:lang w:val="en-US"/>
        </w:rPr>
        <w:t xml:space="preserve"> OPEN_EXISTING </w:t>
      </w:r>
      <w:r w:rsidRPr="00BB1271">
        <w:rPr>
          <w:rFonts w:eastAsia="Times New Roman" w:cstheme="minorHAnsi"/>
          <w:sz w:val="28"/>
          <w:szCs w:val="28"/>
        </w:rPr>
        <w:t>или</w:t>
      </w:r>
      <w:r w:rsidRPr="00BB1271">
        <w:rPr>
          <w:rFonts w:eastAsia="Times New Roman" w:cstheme="minorHAnsi"/>
          <w:sz w:val="28"/>
          <w:szCs w:val="28"/>
          <w:lang w:val="en-US"/>
        </w:rPr>
        <w:t xml:space="preserve"> OPEN_ALWAYS</w:t>
      </w:r>
    </w:p>
    <w:p w14:paraId="229C5BB5"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p>
    <w:p w14:paraId="6376FEC7"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HANDLE </w:t>
      </w:r>
      <w:r w:rsidRPr="00BB1271">
        <w:rPr>
          <w:rFonts w:eastAsia="Times New Roman" w:cstheme="minorHAnsi"/>
          <w:b/>
          <w:sz w:val="28"/>
          <w:szCs w:val="28"/>
          <w:lang w:val="en-US"/>
        </w:rPr>
        <w:t>CreateFile</w:t>
      </w:r>
      <w:r w:rsidRPr="00BB1271">
        <w:rPr>
          <w:rFonts w:eastAsia="Times New Roman" w:cstheme="minorHAnsi"/>
          <w:sz w:val="28"/>
          <w:szCs w:val="28"/>
          <w:lang w:val="en-US"/>
        </w:rPr>
        <w:t>(HANDLE hFile,</w:t>
      </w:r>
    </w:p>
    <w:p w14:paraId="6718F1D5"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GENERIC_READ | GENERIC_WRITE,</w:t>
      </w:r>
    </w:p>
    <w:p w14:paraId="4302548A"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FILE_SHARE_READ | FILE_SHARE_WRITE,</w:t>
      </w:r>
    </w:p>
    <w:p w14:paraId="4B721C02"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NULL</w:t>
      </w:r>
      <w:r w:rsidRPr="00BB1271">
        <w:rPr>
          <w:rFonts w:eastAsia="Times New Roman" w:cstheme="minorHAnsi"/>
          <w:sz w:val="28"/>
          <w:szCs w:val="28"/>
        </w:rPr>
        <w:t>, //атрибуты безопасности</w:t>
      </w:r>
    </w:p>
    <w:p w14:paraId="73A94573"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rPr>
      </w:pPr>
      <w:r w:rsidRPr="00BB1271">
        <w:rPr>
          <w:rFonts w:eastAsia="Times New Roman" w:cstheme="minorHAnsi"/>
          <w:b/>
          <w:sz w:val="28"/>
          <w:szCs w:val="28"/>
          <w:lang w:val="en-US"/>
        </w:rPr>
        <w:t>OPEN</w:t>
      </w:r>
      <w:r w:rsidRPr="00BB1271">
        <w:rPr>
          <w:rFonts w:eastAsia="Times New Roman" w:cstheme="minorHAnsi"/>
          <w:b/>
          <w:sz w:val="28"/>
          <w:szCs w:val="28"/>
        </w:rPr>
        <w:t>_</w:t>
      </w:r>
      <w:r w:rsidRPr="00BB1271">
        <w:rPr>
          <w:rFonts w:eastAsia="Times New Roman" w:cstheme="minorHAnsi"/>
          <w:b/>
          <w:sz w:val="28"/>
          <w:szCs w:val="28"/>
          <w:lang w:val="en-US"/>
        </w:rPr>
        <w:t>EXISTING</w:t>
      </w:r>
      <w:r w:rsidRPr="00BB1271">
        <w:rPr>
          <w:rFonts w:eastAsia="Times New Roman" w:cstheme="minorHAnsi"/>
          <w:b/>
          <w:sz w:val="28"/>
          <w:szCs w:val="28"/>
        </w:rPr>
        <w:t xml:space="preserve"> или </w:t>
      </w:r>
      <w:r w:rsidRPr="00BB1271">
        <w:rPr>
          <w:rFonts w:eastAsia="Times New Roman" w:cstheme="minorHAnsi"/>
          <w:b/>
          <w:sz w:val="28"/>
          <w:szCs w:val="28"/>
          <w:lang w:val="en-US"/>
        </w:rPr>
        <w:t>OPEN</w:t>
      </w:r>
      <w:r w:rsidRPr="00BB1271">
        <w:rPr>
          <w:rFonts w:eastAsia="Times New Roman" w:cstheme="minorHAnsi"/>
          <w:b/>
          <w:sz w:val="28"/>
          <w:szCs w:val="28"/>
        </w:rPr>
        <w:t>_</w:t>
      </w:r>
      <w:r w:rsidRPr="00BB1271">
        <w:rPr>
          <w:rFonts w:eastAsia="Times New Roman" w:cstheme="minorHAnsi"/>
          <w:b/>
          <w:sz w:val="28"/>
          <w:szCs w:val="28"/>
          <w:lang w:val="en-US"/>
        </w:rPr>
        <w:t>ALWAYS</w:t>
      </w:r>
      <w:r w:rsidRPr="00BB1271">
        <w:rPr>
          <w:rFonts w:eastAsia="Times New Roman" w:cstheme="minorHAnsi"/>
          <w:b/>
          <w:sz w:val="28"/>
          <w:szCs w:val="28"/>
        </w:rPr>
        <w:t>, если первый – то откроется существующий и если такого нет, оно выдаст ошибку; второй – всегда откроет, если нет такого – создаст файл</w:t>
      </w:r>
    </w:p>
    <w:p w14:paraId="3FDA4CFB"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NULL, //</w:t>
      </w:r>
      <w:r w:rsidRPr="00BB1271">
        <w:rPr>
          <w:rFonts w:eastAsia="Times New Roman" w:cstheme="minorHAnsi"/>
          <w:sz w:val="28"/>
          <w:szCs w:val="28"/>
        </w:rPr>
        <w:t>атрибуты</w:t>
      </w:r>
      <w:r w:rsidRPr="00BB1271">
        <w:rPr>
          <w:rFonts w:eastAsia="Times New Roman" w:cstheme="minorHAnsi"/>
          <w:sz w:val="28"/>
          <w:szCs w:val="28"/>
          <w:lang w:val="en-US"/>
        </w:rPr>
        <w:t xml:space="preserve"> </w:t>
      </w:r>
      <w:r w:rsidRPr="00BB1271">
        <w:rPr>
          <w:rFonts w:eastAsia="Times New Roman" w:cstheme="minorHAnsi"/>
          <w:sz w:val="28"/>
          <w:szCs w:val="28"/>
        </w:rPr>
        <w:t>файла</w:t>
      </w:r>
      <w:r w:rsidRPr="00BB1271">
        <w:rPr>
          <w:rFonts w:eastAsia="Times New Roman" w:cstheme="minorHAnsi"/>
          <w:sz w:val="28"/>
          <w:szCs w:val="28"/>
          <w:lang w:val="en-US"/>
        </w:rPr>
        <w:t xml:space="preserve"> – FILE_ATTRIBUTE_READONLY …</w:t>
      </w:r>
    </w:p>
    <w:p w14:paraId="34C80AEE" w14:textId="77777777" w:rsidR="00966A74" w:rsidRPr="00BB1271" w:rsidRDefault="00966A74" w:rsidP="00966A74">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NULL //</w:t>
      </w:r>
      <w:r w:rsidRPr="00BB1271">
        <w:rPr>
          <w:rFonts w:eastAsia="Times New Roman" w:cstheme="minorHAnsi"/>
          <w:sz w:val="28"/>
          <w:szCs w:val="28"/>
        </w:rPr>
        <w:t>шаблон</w:t>
      </w:r>
      <w:r w:rsidRPr="00BB1271">
        <w:rPr>
          <w:rFonts w:eastAsia="Times New Roman" w:cstheme="minorHAnsi"/>
          <w:sz w:val="28"/>
          <w:szCs w:val="28"/>
          <w:lang w:val="en-US"/>
        </w:rPr>
        <w:t>)</w:t>
      </w:r>
    </w:p>
    <w:p w14:paraId="09672B24" w14:textId="62A96BAC" w:rsidR="00966A74" w:rsidRPr="00BB1271" w:rsidRDefault="00390130" w:rsidP="00390130">
      <w:pPr>
        <w:pStyle w:val="a3"/>
        <w:ind w:left="0"/>
        <w:jc w:val="center"/>
        <w:rPr>
          <w:rFonts w:cstheme="minorHAnsi"/>
          <w:sz w:val="24"/>
          <w:szCs w:val="24"/>
          <w:lang w:val="en-US"/>
        </w:rPr>
      </w:pPr>
      <w:r w:rsidRPr="00BB1271">
        <w:rPr>
          <w:rFonts w:cstheme="minorHAnsi"/>
          <w:sz w:val="24"/>
          <w:szCs w:val="24"/>
        </w:rPr>
        <w:t>Удаление</w:t>
      </w:r>
      <w:r w:rsidRPr="00BB1271">
        <w:rPr>
          <w:rFonts w:cstheme="minorHAnsi"/>
          <w:sz w:val="24"/>
          <w:szCs w:val="24"/>
          <w:lang w:val="en-US"/>
        </w:rPr>
        <w:t xml:space="preserve"> </w:t>
      </w:r>
      <w:r w:rsidRPr="00BB1271">
        <w:rPr>
          <w:rFonts w:cstheme="minorHAnsi"/>
          <w:sz w:val="24"/>
          <w:szCs w:val="24"/>
        </w:rPr>
        <w:t>файла</w:t>
      </w:r>
    </w:p>
    <w:p w14:paraId="013281BB" w14:textId="77777777" w:rsidR="00390130" w:rsidRPr="00BB1271" w:rsidRDefault="00390130" w:rsidP="00390130">
      <w:pPr>
        <w:pBdr>
          <w:top w:val="single" w:sz="4" w:space="1" w:color="auto"/>
          <w:left w:val="single" w:sz="4" w:space="4" w:color="auto"/>
          <w:bottom w:val="single" w:sz="4" w:space="1" w:color="auto"/>
          <w:right w:val="single" w:sz="4" w:space="4" w:color="auto"/>
          <w:between w:val="single" w:sz="4" w:space="1" w:color="auto"/>
          <w:bar w:val="single" w:sz="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BOOL DeleteFile(LPCSTR lpFileName);</w:t>
      </w:r>
    </w:p>
    <w:p w14:paraId="659ADD8E" w14:textId="17D09622" w:rsidR="00390130" w:rsidRPr="00BB1271" w:rsidRDefault="00412C6F" w:rsidP="00412C6F">
      <w:pPr>
        <w:pStyle w:val="a3"/>
        <w:ind w:left="0"/>
        <w:jc w:val="center"/>
        <w:rPr>
          <w:rFonts w:cstheme="minorHAnsi"/>
          <w:sz w:val="24"/>
          <w:szCs w:val="24"/>
          <w:lang w:val="en-US"/>
        </w:rPr>
      </w:pPr>
      <w:r w:rsidRPr="00BB1271">
        <w:rPr>
          <w:rFonts w:cstheme="minorHAnsi"/>
          <w:sz w:val="24"/>
          <w:szCs w:val="24"/>
        </w:rPr>
        <w:t>Запись</w:t>
      </w:r>
      <w:r w:rsidRPr="00BB1271">
        <w:rPr>
          <w:rFonts w:cstheme="minorHAnsi"/>
          <w:sz w:val="24"/>
          <w:szCs w:val="24"/>
          <w:lang w:val="en-US"/>
        </w:rPr>
        <w:t xml:space="preserve"> </w:t>
      </w:r>
      <w:r w:rsidRPr="00BB1271">
        <w:rPr>
          <w:rFonts w:cstheme="minorHAnsi"/>
          <w:sz w:val="24"/>
          <w:szCs w:val="24"/>
        </w:rPr>
        <w:t>в</w:t>
      </w:r>
      <w:r w:rsidRPr="00BB1271">
        <w:rPr>
          <w:rFonts w:cstheme="minorHAnsi"/>
          <w:sz w:val="24"/>
          <w:szCs w:val="24"/>
          <w:lang w:val="en-US"/>
        </w:rPr>
        <w:t xml:space="preserve"> </w:t>
      </w:r>
      <w:r w:rsidRPr="00BB1271">
        <w:rPr>
          <w:rFonts w:cstheme="minorHAnsi"/>
          <w:sz w:val="24"/>
          <w:szCs w:val="24"/>
        </w:rPr>
        <w:t>файл</w:t>
      </w:r>
    </w:p>
    <w:p w14:paraId="5C154DFA"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BOOL </w:t>
      </w:r>
      <w:r w:rsidRPr="00BB1271">
        <w:rPr>
          <w:rFonts w:eastAsia="Times New Roman" w:cstheme="minorHAnsi"/>
          <w:b/>
          <w:sz w:val="28"/>
          <w:szCs w:val="28"/>
          <w:lang w:val="en-US"/>
        </w:rPr>
        <w:t>WriteFile</w:t>
      </w:r>
      <w:r w:rsidRPr="00BB1271">
        <w:rPr>
          <w:rFonts w:eastAsia="Times New Roman" w:cstheme="minorHAnsi"/>
          <w:sz w:val="28"/>
          <w:szCs w:val="28"/>
          <w:lang w:val="en-US"/>
        </w:rPr>
        <w:t xml:space="preserve">(HANDLE </w:t>
      </w:r>
      <w:r w:rsidRPr="00BB1271">
        <w:rPr>
          <w:rFonts w:eastAsia="Times New Roman" w:cstheme="minorHAnsi"/>
          <w:b/>
          <w:sz w:val="28"/>
          <w:szCs w:val="28"/>
          <w:lang w:val="en-US"/>
        </w:rPr>
        <w:t>hFile</w:t>
      </w:r>
      <w:r w:rsidRPr="00BB1271">
        <w:rPr>
          <w:rFonts w:eastAsia="Times New Roman" w:cstheme="minorHAnsi"/>
          <w:sz w:val="28"/>
          <w:szCs w:val="28"/>
          <w:lang w:val="en-US"/>
        </w:rPr>
        <w:t>,</w:t>
      </w:r>
    </w:p>
    <w:p w14:paraId="385D605D"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LPCVOID </w:t>
      </w:r>
      <w:r w:rsidRPr="00BB1271">
        <w:rPr>
          <w:rFonts w:eastAsia="Times New Roman" w:cstheme="minorHAnsi"/>
          <w:b/>
          <w:sz w:val="28"/>
          <w:szCs w:val="28"/>
          <w:lang w:val="en-US"/>
        </w:rPr>
        <w:t>lpBuffer</w:t>
      </w:r>
      <w:r w:rsidRPr="00BB1271">
        <w:rPr>
          <w:rFonts w:eastAsia="Times New Roman" w:cstheme="minorHAnsi"/>
          <w:sz w:val="28"/>
          <w:szCs w:val="28"/>
          <w:lang w:val="en-US"/>
        </w:rPr>
        <w:t>,</w:t>
      </w:r>
    </w:p>
    <w:p w14:paraId="7146A2E1" w14:textId="4F2F0CAA"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DWORD nNumberOfBytesToWrite, </w:t>
      </w:r>
      <w:r w:rsidRPr="00BB1271">
        <w:rPr>
          <w:rFonts w:eastAsia="Times New Roman" w:cstheme="minorHAnsi"/>
          <w:sz w:val="28"/>
          <w:szCs w:val="28"/>
        </w:rPr>
        <w:t>СКОЛЬКО</w:t>
      </w:r>
      <w:r w:rsidRPr="00BB1271">
        <w:rPr>
          <w:rFonts w:eastAsia="Times New Roman" w:cstheme="minorHAnsi"/>
          <w:sz w:val="28"/>
          <w:szCs w:val="28"/>
          <w:lang w:val="en-US"/>
        </w:rPr>
        <w:t>?</w:t>
      </w:r>
    </w:p>
    <w:p w14:paraId="3DE37C70" w14:textId="5F79F889"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LPDWORD lpNumberOfBytesWritten, </w:t>
      </w:r>
      <w:r w:rsidRPr="00BB1271">
        <w:rPr>
          <w:rFonts w:eastAsia="Times New Roman" w:cstheme="minorHAnsi"/>
          <w:sz w:val="28"/>
          <w:szCs w:val="28"/>
        </w:rPr>
        <w:t>СКОЛЬКО</w:t>
      </w:r>
      <w:r w:rsidRPr="00BB1271">
        <w:rPr>
          <w:rFonts w:eastAsia="Times New Roman" w:cstheme="minorHAnsi"/>
          <w:sz w:val="28"/>
          <w:szCs w:val="28"/>
          <w:lang w:val="en-US"/>
        </w:rPr>
        <w:t xml:space="preserve"> </w:t>
      </w:r>
      <w:r w:rsidRPr="00BB1271">
        <w:rPr>
          <w:rFonts w:eastAsia="Times New Roman" w:cstheme="minorHAnsi"/>
          <w:sz w:val="28"/>
          <w:szCs w:val="28"/>
        </w:rPr>
        <w:t>ЗАПИСАЛИ</w:t>
      </w:r>
      <w:r w:rsidRPr="00BB1271">
        <w:rPr>
          <w:rFonts w:eastAsia="Times New Roman" w:cstheme="minorHAnsi"/>
          <w:sz w:val="28"/>
          <w:szCs w:val="28"/>
          <w:lang w:val="en-US"/>
        </w:rPr>
        <w:t>?</w:t>
      </w:r>
    </w:p>
    <w:p w14:paraId="5B29A156" w14:textId="790DF259" w:rsidR="00412C6F" w:rsidRPr="004E6AC8"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LPOVERLAPPED</w:t>
      </w:r>
      <w:r w:rsidRPr="004E6AC8">
        <w:rPr>
          <w:rFonts w:eastAsia="Times New Roman" w:cstheme="minorHAnsi"/>
          <w:sz w:val="28"/>
          <w:szCs w:val="28"/>
          <w:lang w:val="en-US"/>
        </w:rPr>
        <w:t xml:space="preserve"> </w:t>
      </w:r>
      <w:r w:rsidRPr="00BB1271">
        <w:rPr>
          <w:rFonts w:eastAsia="Times New Roman" w:cstheme="minorHAnsi"/>
          <w:sz w:val="28"/>
          <w:szCs w:val="28"/>
          <w:lang w:val="en-US"/>
        </w:rPr>
        <w:t>lpOverlapped</w:t>
      </w:r>
      <w:r w:rsidRPr="004E6AC8">
        <w:rPr>
          <w:rFonts w:eastAsia="Times New Roman" w:cstheme="minorHAnsi"/>
          <w:sz w:val="28"/>
          <w:szCs w:val="28"/>
          <w:lang w:val="en-US"/>
        </w:rPr>
        <w:t xml:space="preserve">) </w:t>
      </w:r>
      <w:r w:rsidRPr="00BB1271">
        <w:rPr>
          <w:rFonts w:eastAsia="Times New Roman" w:cstheme="minorHAnsi"/>
          <w:sz w:val="28"/>
          <w:szCs w:val="28"/>
        </w:rPr>
        <w:t>асинхронное</w:t>
      </w:r>
    </w:p>
    <w:p w14:paraId="671F5979" w14:textId="77777777" w:rsidR="00412C6F" w:rsidRPr="004E6AC8"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p>
    <w:p w14:paraId="38B8731D"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rPr>
      </w:pPr>
      <w:r w:rsidRPr="00BB1271">
        <w:rPr>
          <w:rFonts w:eastAsia="Times New Roman" w:cstheme="minorHAnsi"/>
          <w:b/>
          <w:sz w:val="28"/>
          <w:szCs w:val="28"/>
        </w:rPr>
        <w:t xml:space="preserve">Чтобы писать в файл, он должен быть открыт с флагом </w:t>
      </w:r>
      <w:r w:rsidRPr="00BB1271">
        <w:rPr>
          <w:rFonts w:eastAsia="Times New Roman" w:cstheme="minorHAnsi"/>
          <w:b/>
          <w:sz w:val="28"/>
          <w:szCs w:val="28"/>
          <w:lang w:val="en-US"/>
        </w:rPr>
        <w:t>GENERIC</w:t>
      </w:r>
      <w:r w:rsidRPr="00BB1271">
        <w:rPr>
          <w:rFonts w:eastAsia="Times New Roman" w:cstheme="minorHAnsi"/>
          <w:b/>
          <w:sz w:val="28"/>
          <w:szCs w:val="28"/>
        </w:rPr>
        <w:t>_</w:t>
      </w:r>
      <w:r w:rsidRPr="00BB1271">
        <w:rPr>
          <w:rFonts w:eastAsia="Times New Roman" w:cstheme="minorHAnsi"/>
          <w:b/>
          <w:sz w:val="28"/>
          <w:szCs w:val="28"/>
          <w:lang w:val="en-US"/>
        </w:rPr>
        <w:t>WRITE</w:t>
      </w:r>
      <w:r w:rsidRPr="00BB1271">
        <w:rPr>
          <w:rFonts w:eastAsia="Times New Roman" w:cstheme="minorHAnsi"/>
          <w:b/>
          <w:sz w:val="28"/>
          <w:szCs w:val="28"/>
        </w:rPr>
        <w:t>!</w:t>
      </w:r>
    </w:p>
    <w:p w14:paraId="1724F88E"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p>
    <w:p w14:paraId="00600AF9"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hFile</w:t>
      </w:r>
      <w:r w:rsidRPr="00BB1271">
        <w:rPr>
          <w:rFonts w:eastAsia="Times New Roman" w:cstheme="minorHAnsi"/>
          <w:sz w:val="28"/>
          <w:szCs w:val="28"/>
        </w:rPr>
        <w:t xml:space="preserve"> – </w:t>
      </w:r>
      <w:r w:rsidRPr="00BB1271">
        <w:rPr>
          <w:rFonts w:eastAsia="Times New Roman" w:cstheme="minorHAnsi"/>
          <w:b/>
          <w:sz w:val="28"/>
          <w:szCs w:val="28"/>
        </w:rPr>
        <w:t>дескриптор</w:t>
      </w:r>
      <w:r w:rsidRPr="00BB1271">
        <w:rPr>
          <w:rFonts w:eastAsia="Times New Roman" w:cstheme="minorHAnsi"/>
          <w:sz w:val="28"/>
          <w:szCs w:val="28"/>
        </w:rPr>
        <w:t xml:space="preserve"> файла</w:t>
      </w:r>
    </w:p>
    <w:p w14:paraId="7F91AC73"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lpBuffer</w:t>
      </w:r>
      <w:r w:rsidRPr="00BB1271">
        <w:rPr>
          <w:rFonts w:eastAsia="Times New Roman" w:cstheme="minorHAnsi"/>
          <w:sz w:val="28"/>
          <w:szCs w:val="28"/>
        </w:rPr>
        <w:t xml:space="preserve"> – </w:t>
      </w:r>
      <w:r w:rsidRPr="00BB1271">
        <w:rPr>
          <w:rFonts w:eastAsia="Times New Roman" w:cstheme="minorHAnsi"/>
          <w:b/>
          <w:sz w:val="28"/>
          <w:szCs w:val="28"/>
        </w:rPr>
        <w:t>указатель на буфер, данные из которого мы пишем</w:t>
      </w:r>
    </w:p>
    <w:p w14:paraId="1291A840"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nNumberOfBytesToWrite</w:t>
      </w:r>
      <w:r w:rsidRPr="00BB1271">
        <w:rPr>
          <w:rFonts w:eastAsia="Times New Roman" w:cstheme="minorHAnsi"/>
          <w:sz w:val="28"/>
          <w:szCs w:val="28"/>
        </w:rPr>
        <w:t xml:space="preserve"> – </w:t>
      </w:r>
      <w:r w:rsidRPr="00BB1271">
        <w:rPr>
          <w:rFonts w:eastAsia="Times New Roman" w:cstheme="minorHAnsi"/>
          <w:b/>
          <w:sz w:val="28"/>
          <w:szCs w:val="28"/>
        </w:rPr>
        <w:t>сколько хотим записать</w:t>
      </w:r>
      <w:r w:rsidRPr="00BB1271">
        <w:rPr>
          <w:rFonts w:eastAsia="Times New Roman" w:cstheme="minorHAnsi"/>
          <w:sz w:val="28"/>
          <w:szCs w:val="28"/>
        </w:rPr>
        <w:t xml:space="preserve"> байт</w:t>
      </w:r>
    </w:p>
    <w:p w14:paraId="78F05379"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lpNumberOfBytesWritten</w:t>
      </w:r>
      <w:r w:rsidRPr="00BB1271">
        <w:rPr>
          <w:rFonts w:eastAsia="Times New Roman" w:cstheme="minorHAnsi"/>
          <w:sz w:val="28"/>
          <w:szCs w:val="28"/>
        </w:rPr>
        <w:t xml:space="preserve"> – </w:t>
      </w:r>
      <w:r w:rsidRPr="00BB1271">
        <w:rPr>
          <w:rFonts w:eastAsia="Times New Roman" w:cstheme="minorHAnsi"/>
          <w:b/>
          <w:sz w:val="28"/>
          <w:szCs w:val="28"/>
        </w:rPr>
        <w:t>сколько байт было записано</w:t>
      </w:r>
    </w:p>
    <w:p w14:paraId="36BF39F3"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lpOverlapped</w:t>
      </w:r>
      <w:r w:rsidRPr="00BB1271">
        <w:rPr>
          <w:rFonts w:eastAsia="Times New Roman" w:cstheme="minorHAnsi"/>
          <w:sz w:val="28"/>
          <w:szCs w:val="28"/>
        </w:rPr>
        <w:t xml:space="preserve"> – </w:t>
      </w:r>
      <w:r w:rsidRPr="00BB1271">
        <w:rPr>
          <w:rFonts w:eastAsia="Times New Roman" w:cstheme="minorHAnsi"/>
          <w:b/>
          <w:sz w:val="28"/>
          <w:szCs w:val="28"/>
        </w:rPr>
        <w:t>для асинхронного</w:t>
      </w:r>
      <w:r w:rsidRPr="00BB1271">
        <w:rPr>
          <w:rFonts w:eastAsia="Times New Roman" w:cstheme="minorHAnsi"/>
          <w:sz w:val="28"/>
          <w:szCs w:val="28"/>
        </w:rPr>
        <w:t xml:space="preserve"> ввода-вывода</w:t>
      </w:r>
    </w:p>
    <w:p w14:paraId="611EF5D1"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p>
    <w:p w14:paraId="7BC94B42" w14:textId="77777777" w:rsidR="00412C6F" w:rsidRPr="00BB1271" w:rsidRDefault="00412C6F" w:rsidP="00412C6F">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u w:val="single"/>
        </w:rPr>
      </w:pPr>
      <w:r w:rsidRPr="00BB1271">
        <w:rPr>
          <w:rFonts w:eastAsia="Times New Roman" w:cstheme="minorHAnsi"/>
          <w:b/>
          <w:sz w:val="28"/>
          <w:szCs w:val="28"/>
          <w:u w:val="single"/>
        </w:rPr>
        <w:t>Запись данных начинается с того места, на которое указывает указатель файла!</w:t>
      </w:r>
    </w:p>
    <w:p w14:paraId="42499127" w14:textId="1B526EBF" w:rsidR="00966A74" w:rsidRPr="00BB1271" w:rsidRDefault="00966A74" w:rsidP="0074608E">
      <w:pPr>
        <w:pStyle w:val="a3"/>
        <w:ind w:left="0"/>
        <w:jc w:val="center"/>
        <w:rPr>
          <w:rFonts w:cstheme="minorHAnsi"/>
          <w:sz w:val="24"/>
          <w:szCs w:val="24"/>
        </w:rPr>
      </w:pPr>
    </w:p>
    <w:p w14:paraId="446F463D" w14:textId="621CAF73" w:rsidR="00966A74" w:rsidRPr="00BB1271" w:rsidRDefault="00101050" w:rsidP="0074608E">
      <w:pPr>
        <w:pStyle w:val="a3"/>
        <w:ind w:left="0"/>
        <w:jc w:val="center"/>
        <w:rPr>
          <w:rFonts w:cstheme="minorHAnsi"/>
          <w:sz w:val="24"/>
          <w:szCs w:val="24"/>
          <w:lang w:val="en-US"/>
        </w:rPr>
      </w:pPr>
      <w:r w:rsidRPr="00BB1271">
        <w:rPr>
          <w:rFonts w:cstheme="minorHAnsi"/>
          <w:sz w:val="24"/>
          <w:szCs w:val="24"/>
        </w:rPr>
        <w:lastRenderedPageBreak/>
        <w:t>Чтение</w:t>
      </w:r>
      <w:r w:rsidRPr="00BB1271">
        <w:rPr>
          <w:rFonts w:cstheme="minorHAnsi"/>
          <w:sz w:val="24"/>
          <w:szCs w:val="24"/>
          <w:lang w:val="en-US"/>
        </w:rPr>
        <w:t xml:space="preserve"> </w:t>
      </w:r>
      <w:r w:rsidRPr="00BB1271">
        <w:rPr>
          <w:rFonts w:cstheme="minorHAnsi"/>
          <w:sz w:val="24"/>
          <w:szCs w:val="24"/>
        </w:rPr>
        <w:t>файла</w:t>
      </w:r>
    </w:p>
    <w:p w14:paraId="0183AADE" w14:textId="333EC331" w:rsidR="00101050" w:rsidRPr="00BB1271" w:rsidRDefault="00101050" w:rsidP="0074608E">
      <w:pPr>
        <w:pStyle w:val="a3"/>
        <w:ind w:left="0"/>
        <w:jc w:val="center"/>
        <w:rPr>
          <w:rFonts w:cstheme="minorHAnsi"/>
          <w:sz w:val="24"/>
          <w:szCs w:val="24"/>
          <w:lang w:val="en-US"/>
        </w:rPr>
      </w:pPr>
    </w:p>
    <w:p w14:paraId="7EA66844"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BOOL </w:t>
      </w:r>
      <w:r w:rsidRPr="00BB1271">
        <w:rPr>
          <w:rFonts w:eastAsia="Times New Roman" w:cstheme="minorHAnsi"/>
          <w:b/>
          <w:sz w:val="28"/>
          <w:szCs w:val="28"/>
          <w:lang w:val="en-US"/>
        </w:rPr>
        <w:t>ReadFile</w:t>
      </w:r>
      <w:r w:rsidRPr="00BB1271">
        <w:rPr>
          <w:rFonts w:eastAsia="Times New Roman" w:cstheme="minorHAnsi"/>
          <w:sz w:val="28"/>
          <w:szCs w:val="28"/>
          <w:lang w:val="en-US"/>
        </w:rPr>
        <w:t xml:space="preserve">(HANDLE </w:t>
      </w:r>
      <w:r w:rsidRPr="00BB1271">
        <w:rPr>
          <w:rFonts w:eastAsia="Times New Roman" w:cstheme="minorHAnsi"/>
          <w:b/>
          <w:sz w:val="28"/>
          <w:szCs w:val="28"/>
          <w:lang w:val="en-US"/>
        </w:rPr>
        <w:t>hFile</w:t>
      </w:r>
      <w:r w:rsidRPr="00BB1271">
        <w:rPr>
          <w:rFonts w:eastAsia="Times New Roman" w:cstheme="minorHAnsi"/>
          <w:sz w:val="28"/>
          <w:szCs w:val="28"/>
          <w:lang w:val="en-US"/>
        </w:rPr>
        <w:t>,</w:t>
      </w:r>
    </w:p>
    <w:p w14:paraId="50FB02E8"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LPVOID </w:t>
      </w:r>
      <w:r w:rsidRPr="00BB1271">
        <w:rPr>
          <w:rFonts w:eastAsia="Times New Roman" w:cstheme="minorHAnsi"/>
          <w:b/>
          <w:sz w:val="28"/>
          <w:szCs w:val="28"/>
          <w:lang w:val="en-US"/>
        </w:rPr>
        <w:t>lpBuffer</w:t>
      </w:r>
      <w:r w:rsidRPr="00BB1271">
        <w:rPr>
          <w:rFonts w:eastAsia="Times New Roman" w:cstheme="minorHAnsi"/>
          <w:sz w:val="28"/>
          <w:szCs w:val="28"/>
          <w:lang w:val="en-US"/>
        </w:rPr>
        <w:t>,</w:t>
      </w:r>
    </w:p>
    <w:p w14:paraId="48AB6CCD"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DWORD </w:t>
      </w:r>
      <w:r w:rsidRPr="00BB1271">
        <w:rPr>
          <w:rFonts w:eastAsia="Times New Roman" w:cstheme="minorHAnsi"/>
          <w:b/>
          <w:sz w:val="28"/>
          <w:szCs w:val="28"/>
          <w:lang w:val="en-US"/>
        </w:rPr>
        <w:t>nNumberOfBytesToRead</w:t>
      </w:r>
      <w:r w:rsidRPr="00BB1271">
        <w:rPr>
          <w:rFonts w:eastAsia="Times New Roman" w:cstheme="minorHAnsi"/>
          <w:sz w:val="28"/>
          <w:szCs w:val="28"/>
          <w:lang w:val="en-US"/>
        </w:rPr>
        <w:t>,</w:t>
      </w:r>
    </w:p>
    <w:p w14:paraId="7379CB3D"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LPDWORD </w:t>
      </w:r>
      <w:r w:rsidRPr="00BB1271">
        <w:rPr>
          <w:rFonts w:eastAsia="Times New Roman" w:cstheme="minorHAnsi"/>
          <w:b/>
          <w:sz w:val="28"/>
          <w:szCs w:val="28"/>
          <w:lang w:val="en-US"/>
        </w:rPr>
        <w:t>lpNumberOfBytesRead</w:t>
      </w:r>
      <w:r w:rsidRPr="00BB1271">
        <w:rPr>
          <w:rFonts w:eastAsia="Times New Roman" w:cstheme="minorHAnsi"/>
          <w:sz w:val="28"/>
          <w:szCs w:val="28"/>
          <w:lang w:val="en-US"/>
        </w:rPr>
        <w:t>,</w:t>
      </w:r>
    </w:p>
    <w:p w14:paraId="2276CA0A"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LPOVERLAPPED lpOverlapped)</w:t>
      </w:r>
    </w:p>
    <w:p w14:paraId="4231A43F"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p>
    <w:p w14:paraId="0576CAB9" w14:textId="77777777" w:rsidR="00101050" w:rsidRPr="004E6AC8"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hFile</w:t>
      </w:r>
      <w:r w:rsidRPr="004E6AC8">
        <w:rPr>
          <w:rFonts w:eastAsia="Times New Roman" w:cstheme="minorHAnsi"/>
          <w:sz w:val="28"/>
          <w:szCs w:val="28"/>
          <w:lang w:val="en-US"/>
        </w:rPr>
        <w:t xml:space="preserve"> – </w:t>
      </w:r>
      <w:r w:rsidRPr="00BB1271">
        <w:rPr>
          <w:rFonts w:eastAsia="Times New Roman" w:cstheme="minorHAnsi"/>
          <w:b/>
          <w:sz w:val="28"/>
          <w:szCs w:val="28"/>
        </w:rPr>
        <w:t>дескриптор</w:t>
      </w:r>
      <w:r w:rsidRPr="004E6AC8">
        <w:rPr>
          <w:rFonts w:eastAsia="Times New Roman" w:cstheme="minorHAnsi"/>
          <w:sz w:val="28"/>
          <w:szCs w:val="28"/>
          <w:lang w:val="en-US"/>
        </w:rPr>
        <w:t xml:space="preserve"> </w:t>
      </w:r>
      <w:r w:rsidRPr="00BB1271">
        <w:rPr>
          <w:rFonts w:eastAsia="Times New Roman" w:cstheme="minorHAnsi"/>
          <w:sz w:val="28"/>
          <w:szCs w:val="28"/>
        </w:rPr>
        <w:t>файла</w:t>
      </w:r>
    </w:p>
    <w:p w14:paraId="394BD9C6" w14:textId="77777777" w:rsidR="00101050" w:rsidRPr="004E6AC8"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lpBuffer</w:t>
      </w:r>
      <w:r w:rsidRPr="004E6AC8">
        <w:rPr>
          <w:rFonts w:eastAsia="Times New Roman" w:cstheme="minorHAnsi"/>
          <w:sz w:val="28"/>
          <w:szCs w:val="28"/>
          <w:lang w:val="en-US"/>
        </w:rPr>
        <w:t xml:space="preserve"> – </w:t>
      </w:r>
      <w:r w:rsidRPr="00BB1271">
        <w:rPr>
          <w:rFonts w:eastAsia="Times New Roman" w:cstheme="minorHAnsi"/>
          <w:b/>
          <w:sz w:val="28"/>
          <w:szCs w:val="28"/>
        </w:rPr>
        <w:t>буфер</w:t>
      </w:r>
      <w:r w:rsidRPr="004E6AC8">
        <w:rPr>
          <w:rFonts w:eastAsia="Times New Roman" w:cstheme="minorHAnsi"/>
          <w:b/>
          <w:sz w:val="28"/>
          <w:szCs w:val="28"/>
          <w:lang w:val="en-US"/>
        </w:rPr>
        <w:t xml:space="preserve">, </w:t>
      </w:r>
      <w:r w:rsidRPr="00BB1271">
        <w:rPr>
          <w:rFonts w:eastAsia="Times New Roman" w:cstheme="minorHAnsi"/>
          <w:b/>
          <w:sz w:val="28"/>
          <w:szCs w:val="28"/>
        </w:rPr>
        <w:t>в</w:t>
      </w:r>
      <w:r w:rsidRPr="004E6AC8">
        <w:rPr>
          <w:rFonts w:eastAsia="Times New Roman" w:cstheme="minorHAnsi"/>
          <w:b/>
          <w:sz w:val="28"/>
          <w:szCs w:val="28"/>
          <w:lang w:val="en-US"/>
        </w:rPr>
        <w:t xml:space="preserve"> </w:t>
      </w:r>
      <w:r w:rsidRPr="00BB1271">
        <w:rPr>
          <w:rFonts w:eastAsia="Times New Roman" w:cstheme="minorHAnsi"/>
          <w:b/>
          <w:sz w:val="28"/>
          <w:szCs w:val="28"/>
        </w:rPr>
        <w:t>который</w:t>
      </w:r>
      <w:r w:rsidRPr="004E6AC8">
        <w:rPr>
          <w:rFonts w:eastAsia="Times New Roman" w:cstheme="minorHAnsi"/>
          <w:b/>
          <w:sz w:val="28"/>
          <w:szCs w:val="28"/>
          <w:lang w:val="en-US"/>
        </w:rPr>
        <w:t xml:space="preserve"> </w:t>
      </w:r>
      <w:r w:rsidRPr="00BB1271">
        <w:rPr>
          <w:rFonts w:eastAsia="Times New Roman" w:cstheme="minorHAnsi"/>
          <w:b/>
          <w:sz w:val="28"/>
          <w:szCs w:val="28"/>
        </w:rPr>
        <w:t>читаем</w:t>
      </w:r>
      <w:r w:rsidRPr="004E6AC8">
        <w:rPr>
          <w:rFonts w:eastAsia="Times New Roman" w:cstheme="minorHAnsi"/>
          <w:b/>
          <w:sz w:val="28"/>
          <w:szCs w:val="28"/>
          <w:lang w:val="en-US"/>
        </w:rPr>
        <w:t xml:space="preserve"> </w:t>
      </w:r>
      <w:r w:rsidRPr="00BB1271">
        <w:rPr>
          <w:rFonts w:eastAsia="Times New Roman" w:cstheme="minorHAnsi"/>
          <w:sz w:val="28"/>
          <w:szCs w:val="28"/>
        </w:rPr>
        <w:t>данные</w:t>
      </w:r>
      <w:r w:rsidRPr="004E6AC8">
        <w:rPr>
          <w:rFonts w:eastAsia="Times New Roman" w:cstheme="minorHAnsi"/>
          <w:sz w:val="28"/>
          <w:szCs w:val="28"/>
          <w:lang w:val="en-US"/>
        </w:rPr>
        <w:t xml:space="preserve"> </w:t>
      </w:r>
      <w:r w:rsidRPr="00BB1271">
        <w:rPr>
          <w:rFonts w:eastAsia="Times New Roman" w:cstheme="minorHAnsi"/>
          <w:sz w:val="28"/>
          <w:szCs w:val="28"/>
        </w:rPr>
        <w:t>из</w:t>
      </w:r>
      <w:r w:rsidRPr="004E6AC8">
        <w:rPr>
          <w:rFonts w:eastAsia="Times New Roman" w:cstheme="minorHAnsi"/>
          <w:sz w:val="28"/>
          <w:szCs w:val="28"/>
          <w:lang w:val="en-US"/>
        </w:rPr>
        <w:t xml:space="preserve"> </w:t>
      </w:r>
      <w:r w:rsidRPr="00BB1271">
        <w:rPr>
          <w:rFonts w:eastAsia="Times New Roman" w:cstheme="minorHAnsi"/>
          <w:sz w:val="28"/>
          <w:szCs w:val="28"/>
        </w:rPr>
        <w:t>файла</w:t>
      </w:r>
    </w:p>
    <w:p w14:paraId="2DEE4E1B" w14:textId="77777777" w:rsidR="00101050" w:rsidRPr="004E6AC8"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nNumberOfBytesToRead</w:t>
      </w:r>
      <w:r w:rsidRPr="004E6AC8">
        <w:rPr>
          <w:rFonts w:eastAsia="Times New Roman" w:cstheme="minorHAnsi"/>
          <w:sz w:val="28"/>
          <w:szCs w:val="28"/>
          <w:lang w:val="en-US"/>
        </w:rPr>
        <w:t xml:space="preserve"> – </w:t>
      </w:r>
      <w:r w:rsidRPr="00BB1271">
        <w:rPr>
          <w:rFonts w:eastAsia="Times New Roman" w:cstheme="minorHAnsi"/>
          <w:b/>
          <w:sz w:val="28"/>
          <w:szCs w:val="28"/>
        </w:rPr>
        <w:t>сколько</w:t>
      </w:r>
      <w:r w:rsidRPr="004E6AC8">
        <w:rPr>
          <w:rFonts w:eastAsia="Times New Roman" w:cstheme="minorHAnsi"/>
          <w:b/>
          <w:sz w:val="28"/>
          <w:szCs w:val="28"/>
          <w:lang w:val="en-US"/>
        </w:rPr>
        <w:t xml:space="preserve"> </w:t>
      </w:r>
      <w:r w:rsidRPr="00BB1271">
        <w:rPr>
          <w:rFonts w:eastAsia="Times New Roman" w:cstheme="minorHAnsi"/>
          <w:b/>
          <w:sz w:val="28"/>
          <w:szCs w:val="28"/>
        </w:rPr>
        <w:t>хотим</w:t>
      </w:r>
      <w:r w:rsidRPr="004E6AC8">
        <w:rPr>
          <w:rFonts w:eastAsia="Times New Roman" w:cstheme="minorHAnsi"/>
          <w:b/>
          <w:sz w:val="28"/>
          <w:szCs w:val="28"/>
          <w:lang w:val="en-US"/>
        </w:rPr>
        <w:t xml:space="preserve"> </w:t>
      </w:r>
      <w:r w:rsidRPr="00BB1271">
        <w:rPr>
          <w:rFonts w:eastAsia="Times New Roman" w:cstheme="minorHAnsi"/>
          <w:b/>
          <w:sz w:val="28"/>
          <w:szCs w:val="28"/>
        </w:rPr>
        <w:t>прочесть</w:t>
      </w:r>
      <w:r w:rsidRPr="004E6AC8">
        <w:rPr>
          <w:rFonts w:eastAsia="Times New Roman" w:cstheme="minorHAnsi"/>
          <w:sz w:val="28"/>
          <w:szCs w:val="28"/>
          <w:lang w:val="en-US"/>
        </w:rPr>
        <w:t xml:space="preserve"> </w:t>
      </w:r>
      <w:r w:rsidRPr="00BB1271">
        <w:rPr>
          <w:rFonts w:eastAsia="Times New Roman" w:cstheme="minorHAnsi"/>
          <w:sz w:val="28"/>
          <w:szCs w:val="28"/>
        </w:rPr>
        <w:t>байт</w:t>
      </w:r>
    </w:p>
    <w:p w14:paraId="2A373F19" w14:textId="77777777" w:rsidR="00101050" w:rsidRPr="004E6AC8"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lpNumberOfBytesRead</w:t>
      </w:r>
      <w:r w:rsidRPr="004E6AC8">
        <w:rPr>
          <w:rFonts w:eastAsia="Times New Roman" w:cstheme="minorHAnsi"/>
          <w:sz w:val="28"/>
          <w:szCs w:val="28"/>
          <w:lang w:val="en-US"/>
        </w:rPr>
        <w:t xml:space="preserve"> – </w:t>
      </w:r>
      <w:r w:rsidRPr="00BB1271">
        <w:rPr>
          <w:rFonts w:eastAsia="Times New Roman" w:cstheme="minorHAnsi"/>
          <w:b/>
          <w:sz w:val="28"/>
          <w:szCs w:val="28"/>
        </w:rPr>
        <w:t>сколько</w:t>
      </w:r>
      <w:r w:rsidRPr="004E6AC8">
        <w:rPr>
          <w:rFonts w:eastAsia="Times New Roman" w:cstheme="minorHAnsi"/>
          <w:b/>
          <w:sz w:val="28"/>
          <w:szCs w:val="28"/>
          <w:lang w:val="en-US"/>
        </w:rPr>
        <w:t xml:space="preserve"> </w:t>
      </w:r>
      <w:r w:rsidRPr="00BB1271">
        <w:rPr>
          <w:rFonts w:eastAsia="Times New Roman" w:cstheme="minorHAnsi"/>
          <w:b/>
          <w:sz w:val="28"/>
          <w:szCs w:val="28"/>
        </w:rPr>
        <w:t>прочитано</w:t>
      </w:r>
      <w:r w:rsidRPr="004E6AC8">
        <w:rPr>
          <w:rFonts w:eastAsia="Times New Roman" w:cstheme="minorHAnsi"/>
          <w:sz w:val="28"/>
          <w:szCs w:val="28"/>
          <w:lang w:val="en-US"/>
        </w:rPr>
        <w:t xml:space="preserve"> </w:t>
      </w:r>
      <w:r w:rsidRPr="00BB1271">
        <w:rPr>
          <w:rFonts w:eastAsia="Times New Roman" w:cstheme="minorHAnsi"/>
          <w:sz w:val="28"/>
          <w:szCs w:val="28"/>
        </w:rPr>
        <w:t>байт</w:t>
      </w:r>
    </w:p>
    <w:p w14:paraId="247C5B08"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lpOverlapped</w:t>
      </w:r>
      <w:r w:rsidRPr="00BB1271">
        <w:rPr>
          <w:rFonts w:eastAsia="Times New Roman" w:cstheme="minorHAnsi"/>
          <w:sz w:val="28"/>
          <w:szCs w:val="28"/>
        </w:rPr>
        <w:t xml:space="preserve"> – </w:t>
      </w:r>
      <w:r w:rsidRPr="00BB1271">
        <w:rPr>
          <w:rFonts w:eastAsia="Times New Roman" w:cstheme="minorHAnsi"/>
          <w:b/>
          <w:sz w:val="28"/>
          <w:szCs w:val="28"/>
        </w:rPr>
        <w:t>для асинхронного</w:t>
      </w:r>
      <w:r w:rsidRPr="00BB1271">
        <w:rPr>
          <w:rFonts w:eastAsia="Times New Roman" w:cstheme="minorHAnsi"/>
          <w:sz w:val="28"/>
          <w:szCs w:val="28"/>
        </w:rPr>
        <w:t xml:space="preserve"> ввода-вывода</w:t>
      </w:r>
    </w:p>
    <w:p w14:paraId="51BCF72E"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p>
    <w:p w14:paraId="59637F2B"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rPr>
      </w:pPr>
      <w:r w:rsidRPr="00BB1271">
        <w:rPr>
          <w:rFonts w:eastAsia="Times New Roman" w:cstheme="minorHAnsi"/>
          <w:b/>
          <w:sz w:val="28"/>
          <w:szCs w:val="28"/>
        </w:rPr>
        <w:t xml:space="preserve">Чтобы читать из файла, он должен быть открыт с флагом </w:t>
      </w:r>
      <w:r w:rsidRPr="00BB1271">
        <w:rPr>
          <w:rFonts w:eastAsia="Times New Roman" w:cstheme="minorHAnsi"/>
          <w:b/>
          <w:sz w:val="28"/>
          <w:szCs w:val="28"/>
          <w:lang w:val="en-US"/>
        </w:rPr>
        <w:t>GENERIC</w:t>
      </w:r>
      <w:r w:rsidRPr="00BB1271">
        <w:rPr>
          <w:rFonts w:eastAsia="Times New Roman" w:cstheme="minorHAnsi"/>
          <w:b/>
          <w:sz w:val="28"/>
          <w:szCs w:val="28"/>
        </w:rPr>
        <w:t>_</w:t>
      </w:r>
      <w:r w:rsidRPr="00BB1271">
        <w:rPr>
          <w:rFonts w:eastAsia="Times New Roman" w:cstheme="minorHAnsi"/>
          <w:b/>
          <w:sz w:val="28"/>
          <w:szCs w:val="28"/>
          <w:lang w:val="en-US"/>
        </w:rPr>
        <w:t>READ</w:t>
      </w:r>
      <w:r w:rsidRPr="00BB1271">
        <w:rPr>
          <w:rFonts w:eastAsia="Times New Roman" w:cstheme="minorHAnsi"/>
          <w:b/>
          <w:sz w:val="28"/>
          <w:szCs w:val="28"/>
        </w:rPr>
        <w:t>!</w:t>
      </w:r>
    </w:p>
    <w:p w14:paraId="0B9283FF" w14:textId="77777777" w:rsidR="00101050" w:rsidRPr="00BB1271" w:rsidRDefault="00101050" w:rsidP="00101050">
      <w:pPr>
        <w:contextualSpacing/>
        <w:jc w:val="both"/>
        <w:rPr>
          <w:rFonts w:eastAsia="Times New Roman" w:cstheme="minorHAnsi"/>
          <w:b/>
          <w:sz w:val="28"/>
          <w:szCs w:val="28"/>
        </w:rPr>
      </w:pPr>
    </w:p>
    <w:p w14:paraId="0C3B601D" w14:textId="2E945520" w:rsidR="00101050" w:rsidRPr="00BB1271" w:rsidRDefault="00101050" w:rsidP="00101050">
      <w:pPr>
        <w:contextualSpacing/>
        <w:jc w:val="both"/>
        <w:rPr>
          <w:rFonts w:eastAsia="Times New Roman" w:cstheme="minorHAnsi"/>
          <w:b/>
          <w:sz w:val="28"/>
          <w:szCs w:val="28"/>
          <w:u w:val="single"/>
        </w:rPr>
      </w:pPr>
      <w:r w:rsidRPr="00BB1271">
        <w:rPr>
          <w:rFonts w:eastAsia="Times New Roman" w:cstheme="minorHAnsi"/>
          <w:b/>
          <w:sz w:val="28"/>
          <w:szCs w:val="28"/>
        </w:rPr>
        <w:t xml:space="preserve">Функция </w:t>
      </w:r>
      <w:r w:rsidRPr="00BB1271">
        <w:rPr>
          <w:rFonts w:eastAsia="Times New Roman" w:cstheme="minorHAnsi"/>
          <w:b/>
          <w:sz w:val="28"/>
          <w:szCs w:val="28"/>
          <w:lang w:val="en-US"/>
        </w:rPr>
        <w:t>CopyFile</w:t>
      </w:r>
      <w:r w:rsidRPr="00BB1271">
        <w:rPr>
          <w:rFonts w:eastAsia="Times New Roman" w:cstheme="minorHAnsi"/>
          <w:b/>
          <w:sz w:val="28"/>
          <w:szCs w:val="28"/>
        </w:rPr>
        <w:t xml:space="preserve">() копирует существующий файл в новый файл. СОЗДАЕТ НОВЫЙ ФАЙЛ! Копию исходного. </w:t>
      </w:r>
      <w:r w:rsidRPr="00BB1271">
        <w:rPr>
          <w:rFonts w:eastAsia="Times New Roman" w:cstheme="minorHAnsi"/>
          <w:b/>
          <w:sz w:val="28"/>
          <w:szCs w:val="28"/>
          <w:u w:val="single"/>
        </w:rPr>
        <w:t>ПОСЛЕ КОПИРОВАНИЯ ПОЯВЛЯЮТСЯ ДВЕ КОПИИ ФАЙЛА! ОРИГИНАЛ И КОПИЯ</w:t>
      </w:r>
    </w:p>
    <w:p w14:paraId="5CE2E232" w14:textId="77777777" w:rsidR="00101050" w:rsidRPr="00BB1271" w:rsidRDefault="00101050" w:rsidP="00101050">
      <w:pPr>
        <w:contextualSpacing/>
        <w:jc w:val="both"/>
        <w:rPr>
          <w:rFonts w:eastAsia="Times New Roman" w:cstheme="minorHAnsi"/>
          <w:sz w:val="28"/>
          <w:szCs w:val="28"/>
        </w:rPr>
      </w:pPr>
    </w:p>
    <w:p w14:paraId="070C71B5"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BOOL</w:t>
      </w:r>
      <w:r w:rsidRPr="00BB1271">
        <w:rPr>
          <w:rFonts w:eastAsia="Times New Roman" w:cstheme="minorHAnsi"/>
          <w:sz w:val="28"/>
          <w:szCs w:val="28"/>
        </w:rPr>
        <w:t xml:space="preserve"> </w:t>
      </w:r>
      <w:r w:rsidRPr="00BB1271">
        <w:rPr>
          <w:rFonts w:eastAsia="Times New Roman" w:cstheme="minorHAnsi"/>
          <w:b/>
          <w:sz w:val="28"/>
          <w:szCs w:val="28"/>
          <w:lang w:val="en-US"/>
        </w:rPr>
        <w:t>CopyFile</w:t>
      </w:r>
      <w:r w:rsidRPr="00BB1271">
        <w:rPr>
          <w:rFonts w:eastAsia="Times New Roman" w:cstheme="minorHAnsi"/>
          <w:sz w:val="28"/>
          <w:szCs w:val="28"/>
        </w:rPr>
        <w:t>(</w:t>
      </w:r>
    </w:p>
    <w:p w14:paraId="0372E28E"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  </w:t>
      </w:r>
      <w:r w:rsidRPr="00BB1271">
        <w:rPr>
          <w:rFonts w:eastAsia="Times New Roman" w:cstheme="minorHAnsi"/>
          <w:sz w:val="28"/>
          <w:szCs w:val="28"/>
          <w:lang w:val="en-US"/>
        </w:rPr>
        <w:t>LPCTSTR</w:t>
      </w:r>
      <w:r w:rsidRPr="00BB1271">
        <w:rPr>
          <w:rFonts w:eastAsia="Times New Roman" w:cstheme="minorHAnsi"/>
          <w:sz w:val="28"/>
          <w:szCs w:val="28"/>
        </w:rPr>
        <w:t xml:space="preserve"> </w:t>
      </w:r>
      <w:r w:rsidRPr="00BB1271">
        <w:rPr>
          <w:rFonts w:eastAsia="Times New Roman" w:cstheme="minorHAnsi"/>
          <w:b/>
          <w:sz w:val="28"/>
          <w:szCs w:val="28"/>
          <w:lang w:val="en-US"/>
        </w:rPr>
        <w:t>lpExistingFileName</w:t>
      </w:r>
      <w:r w:rsidRPr="00BB1271">
        <w:rPr>
          <w:rFonts w:eastAsia="Times New Roman" w:cstheme="minorHAnsi"/>
          <w:sz w:val="28"/>
          <w:szCs w:val="28"/>
        </w:rPr>
        <w:t>, // имя существующего файла</w:t>
      </w:r>
    </w:p>
    <w:p w14:paraId="696A2518"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  </w:t>
      </w:r>
      <w:r w:rsidRPr="00BB1271">
        <w:rPr>
          <w:rFonts w:eastAsia="Times New Roman" w:cstheme="minorHAnsi"/>
          <w:sz w:val="28"/>
          <w:szCs w:val="28"/>
          <w:lang w:val="en-US"/>
        </w:rPr>
        <w:t>LPCTSTR</w:t>
      </w:r>
      <w:r w:rsidRPr="00BB1271">
        <w:rPr>
          <w:rFonts w:eastAsia="Times New Roman" w:cstheme="minorHAnsi"/>
          <w:sz w:val="28"/>
          <w:szCs w:val="28"/>
        </w:rPr>
        <w:t xml:space="preserve"> </w:t>
      </w:r>
      <w:r w:rsidRPr="00BB1271">
        <w:rPr>
          <w:rFonts w:eastAsia="Times New Roman" w:cstheme="minorHAnsi"/>
          <w:b/>
          <w:sz w:val="28"/>
          <w:szCs w:val="28"/>
          <w:lang w:val="en-US"/>
        </w:rPr>
        <w:t>lpNewFileName</w:t>
      </w:r>
      <w:r w:rsidRPr="00BB1271">
        <w:rPr>
          <w:rFonts w:eastAsia="Times New Roman" w:cstheme="minorHAnsi"/>
          <w:sz w:val="28"/>
          <w:szCs w:val="28"/>
        </w:rPr>
        <w:t>,      // имя нового файла</w:t>
      </w:r>
    </w:p>
    <w:p w14:paraId="281DFCCF"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  </w:t>
      </w:r>
      <w:r w:rsidRPr="00BB1271">
        <w:rPr>
          <w:rFonts w:eastAsia="Times New Roman" w:cstheme="minorHAnsi"/>
          <w:sz w:val="28"/>
          <w:szCs w:val="28"/>
          <w:lang w:val="en-US"/>
        </w:rPr>
        <w:t>BOOL</w:t>
      </w:r>
      <w:r w:rsidRPr="00BB1271">
        <w:rPr>
          <w:rFonts w:eastAsia="Times New Roman" w:cstheme="minorHAnsi"/>
          <w:sz w:val="28"/>
          <w:szCs w:val="28"/>
        </w:rPr>
        <w:t xml:space="preserve"> </w:t>
      </w:r>
      <w:r w:rsidRPr="00BB1271">
        <w:rPr>
          <w:rFonts w:eastAsia="Times New Roman" w:cstheme="minorHAnsi"/>
          <w:b/>
          <w:sz w:val="28"/>
          <w:szCs w:val="28"/>
          <w:lang w:val="en-US"/>
        </w:rPr>
        <w:t>bFailIfExists</w:t>
      </w:r>
      <w:r w:rsidRPr="00BB1271">
        <w:rPr>
          <w:rFonts w:eastAsia="Times New Roman" w:cstheme="minorHAnsi"/>
          <w:sz w:val="28"/>
          <w:szCs w:val="28"/>
        </w:rPr>
        <w:t xml:space="preserve">          // операция, если файл существует, </w:t>
      </w:r>
      <w:r w:rsidRPr="00BB1271">
        <w:rPr>
          <w:rFonts w:eastAsia="Times New Roman" w:cstheme="minorHAnsi"/>
          <w:b/>
          <w:sz w:val="28"/>
          <w:szCs w:val="28"/>
          <w:lang w:val="en-US"/>
        </w:rPr>
        <w:t>TRUE</w:t>
      </w:r>
      <w:r w:rsidRPr="00BB1271">
        <w:rPr>
          <w:rFonts w:eastAsia="Times New Roman" w:cstheme="minorHAnsi"/>
          <w:b/>
          <w:sz w:val="28"/>
          <w:szCs w:val="28"/>
        </w:rPr>
        <w:t xml:space="preserve"> – если файл с именем </w:t>
      </w:r>
      <w:r w:rsidRPr="00BB1271">
        <w:rPr>
          <w:rFonts w:eastAsia="Times New Roman" w:cstheme="minorHAnsi"/>
          <w:b/>
          <w:sz w:val="28"/>
          <w:szCs w:val="28"/>
          <w:lang w:val="en-US"/>
        </w:rPr>
        <w:t>lpNewFileName</w:t>
      </w:r>
      <w:r w:rsidRPr="00BB1271">
        <w:rPr>
          <w:rFonts w:eastAsia="Times New Roman" w:cstheme="minorHAnsi"/>
          <w:b/>
          <w:sz w:val="28"/>
          <w:szCs w:val="28"/>
        </w:rPr>
        <w:t xml:space="preserve"> существует, выдаст ошибку</w:t>
      </w:r>
      <w:r w:rsidRPr="00BB1271">
        <w:rPr>
          <w:rFonts w:eastAsia="Times New Roman" w:cstheme="minorHAnsi"/>
          <w:sz w:val="28"/>
          <w:szCs w:val="28"/>
        </w:rPr>
        <w:t xml:space="preserve">. </w:t>
      </w:r>
      <w:r w:rsidRPr="00BB1271">
        <w:rPr>
          <w:rFonts w:eastAsia="Times New Roman" w:cstheme="minorHAnsi"/>
          <w:b/>
          <w:sz w:val="28"/>
          <w:szCs w:val="28"/>
          <w:lang w:val="en-US"/>
        </w:rPr>
        <w:t>FALSE</w:t>
      </w:r>
      <w:r w:rsidRPr="00BB1271">
        <w:rPr>
          <w:rFonts w:eastAsia="Times New Roman" w:cstheme="minorHAnsi"/>
          <w:b/>
          <w:sz w:val="28"/>
          <w:szCs w:val="28"/>
        </w:rPr>
        <w:t xml:space="preserve"> – если файл с именем </w:t>
      </w:r>
      <w:r w:rsidRPr="00BB1271">
        <w:rPr>
          <w:rFonts w:eastAsia="Times New Roman" w:cstheme="minorHAnsi"/>
          <w:b/>
          <w:sz w:val="28"/>
          <w:szCs w:val="28"/>
          <w:lang w:val="en-US"/>
        </w:rPr>
        <w:t>lpNewFileName</w:t>
      </w:r>
      <w:r w:rsidRPr="00BB1271">
        <w:rPr>
          <w:rFonts w:eastAsia="Times New Roman" w:cstheme="minorHAnsi"/>
          <w:b/>
          <w:sz w:val="28"/>
          <w:szCs w:val="28"/>
        </w:rPr>
        <w:t xml:space="preserve"> существует, функция </w:t>
      </w:r>
      <w:r w:rsidRPr="00BB1271">
        <w:rPr>
          <w:rFonts w:eastAsia="Times New Roman" w:cstheme="minorHAnsi"/>
          <w:b/>
          <w:sz w:val="28"/>
          <w:szCs w:val="28"/>
          <w:u w:val="single"/>
        </w:rPr>
        <w:t>записывает</w:t>
      </w:r>
      <w:r w:rsidRPr="00BB1271">
        <w:rPr>
          <w:rFonts w:eastAsia="Times New Roman" w:cstheme="minorHAnsi"/>
          <w:b/>
          <w:sz w:val="28"/>
          <w:szCs w:val="28"/>
        </w:rPr>
        <w:t xml:space="preserve"> поверх</w:t>
      </w:r>
      <w:r w:rsidRPr="00BB1271">
        <w:rPr>
          <w:rFonts w:eastAsia="Times New Roman" w:cstheme="minorHAnsi"/>
          <w:sz w:val="28"/>
          <w:szCs w:val="28"/>
        </w:rPr>
        <w:t xml:space="preserve"> существующего файла</w:t>
      </w:r>
    </w:p>
    <w:p w14:paraId="21786B0A"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w:t>
      </w:r>
    </w:p>
    <w:p w14:paraId="23AF304F" w14:textId="77777777" w:rsidR="00101050" w:rsidRPr="00BB1271" w:rsidRDefault="00101050" w:rsidP="00101050">
      <w:pPr>
        <w:contextualSpacing/>
        <w:jc w:val="both"/>
        <w:rPr>
          <w:rFonts w:eastAsia="Times New Roman" w:cstheme="minorHAnsi"/>
          <w:sz w:val="28"/>
          <w:szCs w:val="28"/>
        </w:rPr>
      </w:pPr>
    </w:p>
    <w:p w14:paraId="12DCF9BA" w14:textId="77777777" w:rsidR="00101050" w:rsidRPr="00BB1271" w:rsidRDefault="00101050" w:rsidP="00101050">
      <w:pPr>
        <w:contextualSpacing/>
        <w:jc w:val="both"/>
        <w:rPr>
          <w:rFonts w:eastAsia="Times New Roman" w:cstheme="minorHAnsi"/>
          <w:b/>
          <w:sz w:val="28"/>
          <w:szCs w:val="28"/>
        </w:rPr>
      </w:pPr>
      <w:r w:rsidRPr="00BB1271">
        <w:rPr>
          <w:rFonts w:eastAsia="Times New Roman" w:cstheme="minorHAnsi"/>
          <w:b/>
          <w:sz w:val="28"/>
          <w:szCs w:val="28"/>
        </w:rPr>
        <w:t xml:space="preserve">Функция MoveFile() перемещает существующий файл или каталог, включая его дочерние элементы. </w:t>
      </w:r>
      <w:r w:rsidRPr="00BB1271">
        <w:rPr>
          <w:rFonts w:eastAsia="Times New Roman" w:cstheme="minorHAnsi"/>
          <w:b/>
          <w:sz w:val="28"/>
          <w:szCs w:val="28"/>
          <w:u w:val="single"/>
        </w:rPr>
        <w:t>Переименовывает файл (присваивает новое полное файловое имя), ПЕРЕИМЕНОВАНИЕ = ПЕРЕМЕЩЕНИЕ. ПОСЛЕ ПЕРЕМЕЩЕНИЯ НА ДИСКЕ ТАК И ОСТАЕТСЯ ОДНА-ЕДИНСТВЕННАЯ КОПИЯ ФАЙЛА</w:t>
      </w:r>
    </w:p>
    <w:p w14:paraId="426522CC" w14:textId="77777777" w:rsidR="00101050" w:rsidRPr="00BB1271" w:rsidRDefault="00101050" w:rsidP="00101050">
      <w:pPr>
        <w:contextualSpacing/>
        <w:jc w:val="both"/>
        <w:rPr>
          <w:rFonts w:eastAsia="Times New Roman" w:cstheme="minorHAnsi"/>
          <w:sz w:val="28"/>
          <w:szCs w:val="28"/>
        </w:rPr>
      </w:pPr>
    </w:p>
    <w:p w14:paraId="3CF4B7DD"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BOOL </w:t>
      </w:r>
      <w:r w:rsidRPr="00BB1271">
        <w:rPr>
          <w:rFonts w:eastAsia="Times New Roman" w:cstheme="minorHAnsi"/>
          <w:b/>
          <w:sz w:val="28"/>
          <w:szCs w:val="28"/>
          <w:lang w:val="en-US"/>
        </w:rPr>
        <w:t>MoveFile</w:t>
      </w:r>
      <w:r w:rsidRPr="00BB1271">
        <w:rPr>
          <w:rFonts w:eastAsia="Times New Roman" w:cstheme="minorHAnsi"/>
          <w:sz w:val="28"/>
          <w:szCs w:val="28"/>
          <w:lang w:val="en-US"/>
        </w:rPr>
        <w:t>(</w:t>
      </w:r>
    </w:p>
    <w:p w14:paraId="133E6544"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  LPCTSTR lpExistingFileName, // имя файла</w:t>
      </w:r>
    </w:p>
    <w:p w14:paraId="5BBF9C39"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  LPCTSTR lpNewFileName       // имя нового файла</w:t>
      </w:r>
    </w:p>
    <w:p w14:paraId="60D90B39"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lastRenderedPageBreak/>
        <w:t>);</w:t>
      </w:r>
    </w:p>
    <w:p w14:paraId="019085B8" w14:textId="77777777" w:rsidR="00101050" w:rsidRPr="00BB1271" w:rsidRDefault="00101050" w:rsidP="00101050">
      <w:pPr>
        <w:contextualSpacing/>
        <w:jc w:val="both"/>
        <w:rPr>
          <w:rFonts w:eastAsia="Times New Roman" w:cstheme="minorHAnsi"/>
          <w:sz w:val="28"/>
          <w:szCs w:val="28"/>
          <w:lang w:val="en-US"/>
        </w:rPr>
      </w:pPr>
    </w:p>
    <w:p w14:paraId="20668890" w14:textId="77777777" w:rsidR="00101050" w:rsidRPr="00BB1271" w:rsidRDefault="00101050" w:rsidP="00101050">
      <w:pPr>
        <w:contextualSpacing/>
        <w:jc w:val="both"/>
        <w:rPr>
          <w:rFonts w:eastAsia="Times New Roman" w:cstheme="minorHAnsi"/>
          <w:sz w:val="28"/>
          <w:szCs w:val="28"/>
        </w:rPr>
      </w:pPr>
      <w:r w:rsidRPr="00BB1271">
        <w:rPr>
          <w:rFonts w:eastAsia="Times New Roman" w:cstheme="minorHAnsi"/>
          <w:b/>
          <w:sz w:val="28"/>
          <w:szCs w:val="28"/>
        </w:rPr>
        <w:t>Функция ReplaceFile() заменяет один файл другим файлом с возможностью создания резервной копии исходного файла</w:t>
      </w:r>
      <w:r w:rsidRPr="00BB1271">
        <w:rPr>
          <w:rFonts w:eastAsia="Times New Roman" w:cstheme="minorHAnsi"/>
          <w:sz w:val="28"/>
          <w:szCs w:val="28"/>
        </w:rPr>
        <w:t>. Файл замены принимает имя замененного файла и его идентификатор</w:t>
      </w:r>
    </w:p>
    <w:p w14:paraId="1891AFF1" w14:textId="77777777" w:rsidR="00101050" w:rsidRPr="00BB1271" w:rsidRDefault="00101050" w:rsidP="00101050">
      <w:pPr>
        <w:contextualSpacing/>
        <w:jc w:val="both"/>
        <w:rPr>
          <w:rFonts w:eastAsia="Times New Roman" w:cstheme="minorHAnsi"/>
          <w:sz w:val="28"/>
          <w:szCs w:val="28"/>
        </w:rPr>
      </w:pPr>
    </w:p>
    <w:p w14:paraId="2817754D"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BOOL </w:t>
      </w:r>
      <w:r w:rsidRPr="00BB1271">
        <w:rPr>
          <w:rFonts w:eastAsia="Times New Roman" w:cstheme="minorHAnsi"/>
          <w:b/>
          <w:sz w:val="28"/>
          <w:szCs w:val="28"/>
        </w:rPr>
        <w:t>ReplaceFile</w:t>
      </w:r>
      <w:r w:rsidRPr="00BB1271">
        <w:rPr>
          <w:rFonts w:eastAsia="Times New Roman" w:cstheme="minorHAnsi"/>
          <w:sz w:val="28"/>
          <w:szCs w:val="28"/>
        </w:rPr>
        <w:t>(</w:t>
      </w:r>
    </w:p>
    <w:p w14:paraId="26FBC468"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  LPCSTR lpReplacedFileName, //что заменяем, имя заменяемого файла</w:t>
      </w:r>
    </w:p>
    <w:p w14:paraId="23AA992B"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  LPCSTR lpReplacementFileName, //имя файла, на который заменим</w:t>
      </w:r>
    </w:p>
    <w:p w14:paraId="62C2DE79"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 xml:space="preserve">  LPCSTR lpBackupFileName, //имя файла, который послужит резервной копией исходного (того, который будем заменять)</w:t>
      </w:r>
    </w:p>
    <w:p w14:paraId="68DDB3F7"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rPr>
        <w:t xml:space="preserve">  </w:t>
      </w:r>
      <w:r w:rsidRPr="00BB1271">
        <w:rPr>
          <w:rFonts w:eastAsia="Times New Roman" w:cstheme="minorHAnsi"/>
          <w:sz w:val="28"/>
          <w:szCs w:val="28"/>
          <w:lang w:val="en-US"/>
        </w:rPr>
        <w:t xml:space="preserve">DWORD  dwReplaceFlags, // REPLACEFILE_IGNORE_MERGE_ERRORS </w:t>
      </w:r>
      <w:r w:rsidRPr="00BB1271">
        <w:rPr>
          <w:rFonts w:eastAsia="Times New Roman" w:cstheme="minorHAnsi"/>
          <w:sz w:val="28"/>
          <w:szCs w:val="28"/>
        </w:rPr>
        <w:t>или</w:t>
      </w:r>
      <w:r w:rsidRPr="00BB1271">
        <w:rPr>
          <w:rFonts w:eastAsia="Times New Roman" w:cstheme="minorHAnsi"/>
          <w:sz w:val="28"/>
          <w:szCs w:val="28"/>
          <w:lang w:val="en-US"/>
        </w:rPr>
        <w:t xml:space="preserve"> REPLACEFILE_IGNORE_ACL_ERRORS </w:t>
      </w:r>
    </w:p>
    <w:p w14:paraId="1C4DF162"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  LPVOID lpExclude, // </w:t>
      </w:r>
      <w:r w:rsidRPr="00BB1271">
        <w:rPr>
          <w:rFonts w:eastAsia="Times New Roman" w:cstheme="minorHAnsi"/>
          <w:sz w:val="28"/>
          <w:szCs w:val="28"/>
        </w:rPr>
        <w:t>резерв</w:t>
      </w:r>
      <w:r w:rsidRPr="00BB1271">
        <w:rPr>
          <w:rFonts w:eastAsia="Times New Roman" w:cstheme="minorHAnsi"/>
          <w:sz w:val="28"/>
          <w:szCs w:val="28"/>
          <w:lang w:val="en-US"/>
        </w:rPr>
        <w:t xml:space="preserve"> </w:t>
      </w:r>
      <w:r w:rsidRPr="00BB1271">
        <w:rPr>
          <w:rFonts w:eastAsia="Times New Roman" w:cstheme="minorHAnsi"/>
          <w:sz w:val="28"/>
          <w:szCs w:val="28"/>
        </w:rPr>
        <w:t>на</w:t>
      </w:r>
      <w:r w:rsidRPr="00BB1271">
        <w:rPr>
          <w:rFonts w:eastAsia="Times New Roman" w:cstheme="minorHAnsi"/>
          <w:sz w:val="28"/>
          <w:szCs w:val="28"/>
          <w:lang w:val="en-US"/>
        </w:rPr>
        <w:t xml:space="preserve"> </w:t>
      </w:r>
      <w:r w:rsidRPr="00BB1271">
        <w:rPr>
          <w:rFonts w:eastAsia="Times New Roman" w:cstheme="minorHAnsi"/>
          <w:sz w:val="28"/>
          <w:szCs w:val="28"/>
        </w:rPr>
        <w:t>будущее</w:t>
      </w:r>
    </w:p>
    <w:p w14:paraId="75321098"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  LPVOID lpReserved // </w:t>
      </w:r>
      <w:r w:rsidRPr="00BB1271">
        <w:rPr>
          <w:rFonts w:eastAsia="Times New Roman" w:cstheme="minorHAnsi"/>
          <w:sz w:val="28"/>
          <w:szCs w:val="28"/>
        </w:rPr>
        <w:t>резерв</w:t>
      </w:r>
      <w:r w:rsidRPr="00BB1271">
        <w:rPr>
          <w:rFonts w:eastAsia="Times New Roman" w:cstheme="minorHAnsi"/>
          <w:sz w:val="28"/>
          <w:szCs w:val="28"/>
          <w:lang w:val="en-US"/>
        </w:rPr>
        <w:t xml:space="preserve"> </w:t>
      </w:r>
      <w:r w:rsidRPr="00BB1271">
        <w:rPr>
          <w:rFonts w:eastAsia="Times New Roman" w:cstheme="minorHAnsi"/>
          <w:sz w:val="28"/>
          <w:szCs w:val="28"/>
        </w:rPr>
        <w:t>на</w:t>
      </w:r>
      <w:r w:rsidRPr="00BB1271">
        <w:rPr>
          <w:rFonts w:eastAsia="Times New Roman" w:cstheme="minorHAnsi"/>
          <w:sz w:val="28"/>
          <w:szCs w:val="28"/>
          <w:lang w:val="en-US"/>
        </w:rPr>
        <w:t xml:space="preserve"> </w:t>
      </w:r>
      <w:r w:rsidRPr="00BB1271">
        <w:rPr>
          <w:rFonts w:eastAsia="Times New Roman" w:cstheme="minorHAnsi"/>
          <w:sz w:val="28"/>
          <w:szCs w:val="28"/>
        </w:rPr>
        <w:t>будущее</w:t>
      </w:r>
    </w:p>
    <w:p w14:paraId="1CB388D0" w14:textId="77777777" w:rsidR="00101050" w:rsidRPr="00BB1271" w:rsidRDefault="00101050" w:rsidP="00101050">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w:t>
      </w:r>
    </w:p>
    <w:p w14:paraId="09D2FFA7" w14:textId="77777777" w:rsidR="00101050" w:rsidRPr="00BB1271" w:rsidRDefault="00101050" w:rsidP="0074608E">
      <w:pPr>
        <w:pStyle w:val="a3"/>
        <w:ind w:left="0"/>
        <w:jc w:val="center"/>
        <w:rPr>
          <w:rFonts w:cstheme="minorHAnsi"/>
          <w:sz w:val="24"/>
          <w:szCs w:val="24"/>
          <w:lang w:val="en-US"/>
        </w:rPr>
      </w:pPr>
    </w:p>
    <w:p w14:paraId="4F2F60A1" w14:textId="77777777" w:rsidR="00101050" w:rsidRPr="00BB1271" w:rsidRDefault="00101050" w:rsidP="00101050">
      <w:pPr>
        <w:pBdr>
          <w:top w:val="single" w:sz="4" w:space="1" w:color="auto"/>
          <w:left w:val="single" w:sz="4" w:space="4" w:color="auto"/>
          <w:bottom w:val="single" w:sz="4" w:space="1" w:color="auto"/>
          <w:right w:val="single" w:sz="4" w:space="4" w:color="auto"/>
          <w:between w:val="single" w:sz="4" w:space="1" w:color="auto"/>
          <w:bar w:val="single" w:sz="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DWORD SetFilePointer(HANDLE hFile, LONG IDistanceToMove, PLONG lpDistanceToMoveHigh, DWORD dwModeMethod)</w:t>
      </w:r>
    </w:p>
    <w:p w14:paraId="679AE005" w14:textId="77777777" w:rsidR="00101050" w:rsidRPr="00BB1271" w:rsidRDefault="00101050" w:rsidP="00101050">
      <w:pPr>
        <w:contextualSpacing/>
        <w:jc w:val="both"/>
        <w:rPr>
          <w:rFonts w:eastAsia="Times New Roman" w:cstheme="minorHAnsi"/>
          <w:sz w:val="28"/>
          <w:szCs w:val="28"/>
          <w:lang w:val="en-US"/>
        </w:rPr>
      </w:pPr>
    </w:p>
    <w:p w14:paraId="3B91105C" w14:textId="77777777" w:rsidR="00101050" w:rsidRPr="00BB1271" w:rsidRDefault="00101050" w:rsidP="00101050">
      <w:pPr>
        <w:contextualSpacing/>
        <w:jc w:val="both"/>
        <w:rPr>
          <w:rFonts w:eastAsia="Times New Roman" w:cstheme="minorHAnsi"/>
          <w:sz w:val="28"/>
          <w:szCs w:val="28"/>
        </w:rPr>
      </w:pPr>
      <w:r w:rsidRPr="00BB1271">
        <w:rPr>
          <w:rFonts w:eastAsia="Times New Roman" w:cstheme="minorHAnsi"/>
          <w:b/>
          <w:sz w:val="28"/>
          <w:szCs w:val="28"/>
          <w:lang w:val="en-US"/>
        </w:rPr>
        <w:t>hFile</w:t>
      </w:r>
      <w:r w:rsidRPr="00BB1271">
        <w:rPr>
          <w:rFonts w:eastAsia="Times New Roman" w:cstheme="minorHAnsi"/>
          <w:sz w:val="28"/>
          <w:szCs w:val="28"/>
        </w:rPr>
        <w:t xml:space="preserve"> – </w:t>
      </w:r>
      <w:r w:rsidRPr="00BB1271">
        <w:rPr>
          <w:rFonts w:eastAsia="Times New Roman" w:cstheme="minorHAnsi"/>
          <w:b/>
          <w:sz w:val="28"/>
          <w:szCs w:val="28"/>
        </w:rPr>
        <w:t>дескриптор</w:t>
      </w:r>
      <w:r w:rsidRPr="00BB1271">
        <w:rPr>
          <w:rFonts w:eastAsia="Times New Roman" w:cstheme="minorHAnsi"/>
          <w:sz w:val="28"/>
          <w:szCs w:val="28"/>
        </w:rPr>
        <w:t xml:space="preserve"> файла</w:t>
      </w:r>
    </w:p>
    <w:p w14:paraId="472D6C84" w14:textId="77777777" w:rsidR="00101050" w:rsidRPr="00BB1271" w:rsidRDefault="00101050" w:rsidP="00101050">
      <w:pPr>
        <w:contextualSpacing/>
        <w:jc w:val="both"/>
        <w:rPr>
          <w:rFonts w:eastAsia="Times New Roman" w:cstheme="minorHAnsi"/>
          <w:b/>
          <w:sz w:val="28"/>
          <w:szCs w:val="28"/>
        </w:rPr>
      </w:pPr>
      <w:r w:rsidRPr="00BB1271">
        <w:rPr>
          <w:rFonts w:eastAsia="Times New Roman" w:cstheme="minorHAnsi"/>
          <w:b/>
          <w:sz w:val="28"/>
          <w:szCs w:val="28"/>
          <w:lang w:val="en-US"/>
        </w:rPr>
        <w:t>IDistanceToMove</w:t>
      </w:r>
      <w:r w:rsidRPr="00BB1271">
        <w:rPr>
          <w:rFonts w:eastAsia="Times New Roman" w:cstheme="minorHAnsi"/>
          <w:sz w:val="28"/>
          <w:szCs w:val="28"/>
        </w:rPr>
        <w:t xml:space="preserve"> </w:t>
      </w:r>
      <w:r w:rsidRPr="00BB1271">
        <w:rPr>
          <w:rFonts w:eastAsia="Times New Roman" w:cstheme="minorHAnsi"/>
          <w:b/>
          <w:sz w:val="28"/>
          <w:szCs w:val="28"/>
        </w:rPr>
        <w:t>– на какое число символов передвинуть указатель (отрицатльное число – к началу, положительное – вперед)</w:t>
      </w:r>
    </w:p>
    <w:p w14:paraId="34A8EEA7" w14:textId="77777777" w:rsidR="00101050" w:rsidRPr="00BB1271" w:rsidRDefault="00101050" w:rsidP="00101050">
      <w:pPr>
        <w:contextualSpacing/>
        <w:jc w:val="both"/>
        <w:rPr>
          <w:rFonts w:eastAsia="Times New Roman" w:cstheme="minorHAnsi"/>
          <w:sz w:val="28"/>
          <w:szCs w:val="28"/>
        </w:rPr>
      </w:pPr>
      <w:r w:rsidRPr="00BB1271">
        <w:rPr>
          <w:rFonts w:eastAsia="Times New Roman" w:cstheme="minorHAnsi"/>
          <w:b/>
          <w:sz w:val="28"/>
          <w:szCs w:val="28"/>
          <w:lang w:val="en-US"/>
        </w:rPr>
        <w:t>lpDistanceToMoveHigh</w:t>
      </w:r>
      <w:r w:rsidRPr="00BB1271">
        <w:rPr>
          <w:rFonts w:eastAsia="Times New Roman" w:cstheme="minorHAnsi"/>
          <w:b/>
          <w:sz w:val="28"/>
          <w:szCs w:val="28"/>
        </w:rPr>
        <w:t xml:space="preserve"> – если мы работаем с большим файлом, то на это значение будет увеличиваться новое значение указателя</w:t>
      </w:r>
      <w:r w:rsidRPr="00BB1271">
        <w:rPr>
          <w:rFonts w:eastAsia="Times New Roman" w:cstheme="minorHAnsi"/>
          <w:sz w:val="28"/>
          <w:szCs w:val="28"/>
        </w:rPr>
        <w:t xml:space="preserve">, т.к число, на которое мы можем сдвинуть указатель, типа </w:t>
      </w:r>
      <w:r w:rsidRPr="00BB1271">
        <w:rPr>
          <w:rFonts w:eastAsia="Times New Roman" w:cstheme="minorHAnsi"/>
          <w:sz w:val="28"/>
          <w:szCs w:val="28"/>
          <w:lang w:val="en-US"/>
        </w:rPr>
        <w:t>LONG</w:t>
      </w:r>
      <w:r w:rsidRPr="00BB1271">
        <w:rPr>
          <w:rFonts w:eastAsia="Times New Roman" w:cstheme="minorHAnsi"/>
          <w:sz w:val="28"/>
          <w:szCs w:val="28"/>
        </w:rPr>
        <w:t xml:space="preserve"> и не может превысить 2</w:t>
      </w:r>
      <w:r w:rsidRPr="00BB1271">
        <w:rPr>
          <w:rFonts w:eastAsia="Times New Roman" w:cstheme="minorHAnsi"/>
          <w:sz w:val="28"/>
          <w:szCs w:val="28"/>
          <w:vertAlign w:val="superscript"/>
        </w:rPr>
        <w:t>32</w:t>
      </w:r>
      <w:r w:rsidRPr="00BB1271">
        <w:rPr>
          <w:rFonts w:eastAsia="Times New Roman" w:cstheme="minorHAnsi"/>
          <w:sz w:val="28"/>
          <w:szCs w:val="28"/>
        </w:rPr>
        <w:t xml:space="preserve"> байта</w:t>
      </w:r>
    </w:p>
    <w:p w14:paraId="4FD84952" w14:textId="77777777" w:rsidR="00101050" w:rsidRPr="00BB1271" w:rsidRDefault="00101050" w:rsidP="00101050">
      <w:pPr>
        <w:contextualSpacing/>
        <w:jc w:val="both"/>
        <w:rPr>
          <w:rFonts w:eastAsia="Times New Roman" w:cstheme="minorHAnsi"/>
          <w:b/>
          <w:sz w:val="28"/>
          <w:szCs w:val="28"/>
        </w:rPr>
      </w:pPr>
      <w:r w:rsidRPr="00BB1271">
        <w:rPr>
          <w:rFonts w:eastAsia="Times New Roman" w:cstheme="minorHAnsi"/>
          <w:b/>
          <w:sz w:val="28"/>
          <w:szCs w:val="28"/>
          <w:lang w:val="en-US"/>
        </w:rPr>
        <w:t>dwModeMethod</w:t>
      </w:r>
      <w:r w:rsidRPr="00BB1271">
        <w:rPr>
          <w:rFonts w:eastAsia="Times New Roman" w:cstheme="minorHAnsi"/>
          <w:b/>
          <w:sz w:val="28"/>
          <w:szCs w:val="28"/>
        </w:rPr>
        <w:t xml:space="preserve"> – точка отсчета для перемещения указателя файла</w:t>
      </w:r>
    </w:p>
    <w:p w14:paraId="3781A1A9" w14:textId="77777777" w:rsidR="00101050" w:rsidRPr="00BB1271" w:rsidRDefault="00101050" w:rsidP="00101050">
      <w:pPr>
        <w:contextualSpacing/>
        <w:jc w:val="both"/>
        <w:rPr>
          <w:rFonts w:eastAsia="Times New Roman" w:cstheme="minorHAnsi"/>
          <w:b/>
          <w:sz w:val="28"/>
          <w:szCs w:val="28"/>
        </w:rPr>
      </w:pPr>
      <w:r w:rsidRPr="00BB1271">
        <w:rPr>
          <w:rFonts w:eastAsia="Times New Roman" w:cstheme="minorHAnsi"/>
          <w:b/>
          <w:sz w:val="28"/>
          <w:szCs w:val="28"/>
          <w:lang w:val="en-US"/>
        </w:rPr>
        <w:t>FILE</w:t>
      </w:r>
      <w:r w:rsidRPr="00BB1271">
        <w:rPr>
          <w:rFonts w:eastAsia="Times New Roman" w:cstheme="minorHAnsi"/>
          <w:b/>
          <w:sz w:val="28"/>
          <w:szCs w:val="28"/>
        </w:rPr>
        <w:t>_</w:t>
      </w:r>
      <w:r w:rsidRPr="00BB1271">
        <w:rPr>
          <w:rFonts w:eastAsia="Times New Roman" w:cstheme="minorHAnsi"/>
          <w:b/>
          <w:sz w:val="28"/>
          <w:szCs w:val="28"/>
          <w:lang w:val="en-US"/>
        </w:rPr>
        <w:t>BEGIN</w:t>
      </w:r>
      <w:r w:rsidRPr="00BB1271">
        <w:rPr>
          <w:rFonts w:eastAsia="Times New Roman" w:cstheme="minorHAnsi"/>
          <w:b/>
          <w:sz w:val="28"/>
          <w:szCs w:val="28"/>
        </w:rPr>
        <w:t xml:space="preserve"> 0 точка отсчета начало файла</w:t>
      </w:r>
    </w:p>
    <w:p w14:paraId="0323A631" w14:textId="77777777" w:rsidR="00101050" w:rsidRPr="00BB1271" w:rsidRDefault="00101050" w:rsidP="00101050">
      <w:pPr>
        <w:contextualSpacing/>
        <w:jc w:val="both"/>
        <w:rPr>
          <w:rFonts w:eastAsia="Times New Roman" w:cstheme="minorHAnsi"/>
          <w:b/>
          <w:sz w:val="28"/>
          <w:szCs w:val="28"/>
        </w:rPr>
      </w:pPr>
      <w:r w:rsidRPr="00BB1271">
        <w:rPr>
          <w:rFonts w:eastAsia="Times New Roman" w:cstheme="minorHAnsi"/>
          <w:b/>
          <w:sz w:val="28"/>
          <w:szCs w:val="28"/>
          <w:lang w:val="en-US"/>
        </w:rPr>
        <w:t>FILE</w:t>
      </w:r>
      <w:r w:rsidRPr="00BB1271">
        <w:rPr>
          <w:rFonts w:eastAsia="Times New Roman" w:cstheme="minorHAnsi"/>
          <w:b/>
          <w:sz w:val="28"/>
          <w:szCs w:val="28"/>
        </w:rPr>
        <w:t>_</w:t>
      </w:r>
      <w:r w:rsidRPr="00BB1271">
        <w:rPr>
          <w:rFonts w:eastAsia="Times New Roman" w:cstheme="minorHAnsi"/>
          <w:b/>
          <w:sz w:val="28"/>
          <w:szCs w:val="28"/>
          <w:lang w:val="en-US"/>
        </w:rPr>
        <w:t>CURRENT</w:t>
      </w:r>
      <w:r w:rsidRPr="00BB1271">
        <w:rPr>
          <w:rFonts w:eastAsia="Times New Roman" w:cstheme="minorHAnsi"/>
          <w:b/>
          <w:sz w:val="28"/>
          <w:szCs w:val="28"/>
        </w:rPr>
        <w:t xml:space="preserve"> 1 точка отсчета текущая позиция указателя в файле</w:t>
      </w:r>
    </w:p>
    <w:p w14:paraId="09AB5875" w14:textId="77777777" w:rsidR="00101050" w:rsidRPr="00BB1271" w:rsidRDefault="00101050" w:rsidP="00101050">
      <w:pPr>
        <w:contextualSpacing/>
        <w:jc w:val="both"/>
        <w:rPr>
          <w:rFonts w:eastAsia="Times New Roman" w:cstheme="minorHAnsi"/>
          <w:b/>
          <w:sz w:val="28"/>
          <w:szCs w:val="28"/>
        </w:rPr>
      </w:pPr>
      <w:r w:rsidRPr="00BB1271">
        <w:rPr>
          <w:rFonts w:eastAsia="Times New Roman" w:cstheme="minorHAnsi"/>
          <w:b/>
          <w:sz w:val="28"/>
          <w:szCs w:val="28"/>
          <w:lang w:val="en-US"/>
        </w:rPr>
        <w:t>FILE</w:t>
      </w:r>
      <w:r w:rsidRPr="00BB1271">
        <w:rPr>
          <w:rFonts w:eastAsia="Times New Roman" w:cstheme="minorHAnsi"/>
          <w:b/>
          <w:sz w:val="28"/>
          <w:szCs w:val="28"/>
        </w:rPr>
        <w:t>_</w:t>
      </w:r>
      <w:r w:rsidRPr="00BB1271">
        <w:rPr>
          <w:rFonts w:eastAsia="Times New Roman" w:cstheme="minorHAnsi"/>
          <w:b/>
          <w:sz w:val="28"/>
          <w:szCs w:val="28"/>
          <w:lang w:val="en-US"/>
        </w:rPr>
        <w:t>END</w:t>
      </w:r>
      <w:r w:rsidRPr="00BB1271">
        <w:rPr>
          <w:rFonts w:eastAsia="Times New Roman" w:cstheme="minorHAnsi"/>
          <w:b/>
          <w:sz w:val="28"/>
          <w:szCs w:val="28"/>
        </w:rPr>
        <w:t xml:space="preserve"> 2  точка отсчета конец файла</w:t>
      </w:r>
    </w:p>
    <w:p w14:paraId="0D6D2BE5" w14:textId="77777777" w:rsidR="00101050" w:rsidRPr="00BB1271" w:rsidRDefault="00101050" w:rsidP="00101050">
      <w:pPr>
        <w:contextualSpacing/>
        <w:jc w:val="both"/>
        <w:rPr>
          <w:rFonts w:eastAsia="Times New Roman" w:cstheme="minorHAnsi"/>
          <w:sz w:val="28"/>
          <w:szCs w:val="28"/>
        </w:rPr>
      </w:pPr>
    </w:p>
    <w:p w14:paraId="30399AD1" w14:textId="77777777" w:rsidR="00101050" w:rsidRPr="00BB1271" w:rsidRDefault="00101050" w:rsidP="00101050">
      <w:pPr>
        <w:pBdr>
          <w:top w:val="single" w:sz="4" w:space="1" w:color="auto"/>
          <w:left w:val="single" w:sz="4" w:space="4" w:color="auto"/>
          <w:bottom w:val="single" w:sz="4" w:space="1" w:color="auto"/>
          <w:right w:val="single" w:sz="4" w:space="4" w:color="auto"/>
          <w:between w:val="single" w:sz="4" w:space="1" w:color="auto"/>
          <w:bar w:val="single" w:sz="4" w:color="auto"/>
        </w:pBdr>
        <w:contextualSpacing/>
        <w:jc w:val="both"/>
        <w:rPr>
          <w:rFonts w:eastAsia="Times New Roman" w:cstheme="minorHAnsi"/>
          <w:sz w:val="28"/>
          <w:szCs w:val="28"/>
        </w:rPr>
      </w:pPr>
      <w:r w:rsidRPr="00BB1271">
        <w:rPr>
          <w:rFonts w:eastAsia="Times New Roman" w:cstheme="minorHAnsi"/>
          <w:sz w:val="28"/>
          <w:szCs w:val="28"/>
          <w:lang w:val="en-US"/>
        </w:rPr>
        <w:t>BOOL</w:t>
      </w:r>
      <w:r w:rsidRPr="00BB1271">
        <w:rPr>
          <w:rFonts w:eastAsia="Times New Roman" w:cstheme="minorHAnsi"/>
          <w:sz w:val="28"/>
          <w:szCs w:val="28"/>
        </w:rPr>
        <w:t xml:space="preserve"> </w:t>
      </w:r>
      <w:r w:rsidRPr="00BB1271">
        <w:rPr>
          <w:rFonts w:eastAsia="Times New Roman" w:cstheme="minorHAnsi"/>
          <w:sz w:val="28"/>
          <w:szCs w:val="28"/>
          <w:lang w:val="en-US"/>
        </w:rPr>
        <w:t>SetEndOfFile</w:t>
      </w:r>
      <w:r w:rsidRPr="00BB1271">
        <w:rPr>
          <w:rFonts w:eastAsia="Times New Roman" w:cstheme="minorHAnsi"/>
          <w:sz w:val="28"/>
          <w:szCs w:val="28"/>
        </w:rPr>
        <w:t>(</w:t>
      </w:r>
      <w:r w:rsidRPr="00BB1271">
        <w:rPr>
          <w:rFonts w:eastAsia="Times New Roman" w:cstheme="minorHAnsi"/>
          <w:sz w:val="28"/>
          <w:szCs w:val="28"/>
          <w:lang w:val="en-US"/>
        </w:rPr>
        <w:t>HANDLE</w:t>
      </w:r>
      <w:r w:rsidRPr="00BB1271">
        <w:rPr>
          <w:rFonts w:eastAsia="Times New Roman" w:cstheme="minorHAnsi"/>
          <w:sz w:val="28"/>
          <w:szCs w:val="28"/>
        </w:rPr>
        <w:t xml:space="preserve"> </w:t>
      </w:r>
      <w:r w:rsidRPr="00BB1271">
        <w:rPr>
          <w:rFonts w:eastAsia="Times New Roman" w:cstheme="minorHAnsi"/>
          <w:sz w:val="28"/>
          <w:szCs w:val="28"/>
          <w:lang w:val="en-US"/>
        </w:rPr>
        <w:t>hFile</w:t>
      </w:r>
      <w:r w:rsidRPr="00BB1271">
        <w:rPr>
          <w:rFonts w:eastAsia="Times New Roman" w:cstheme="minorHAnsi"/>
          <w:sz w:val="28"/>
          <w:szCs w:val="28"/>
        </w:rPr>
        <w:t>)</w:t>
      </w:r>
    </w:p>
    <w:p w14:paraId="2CF51C15" w14:textId="77777777" w:rsidR="00101050" w:rsidRPr="00BB1271" w:rsidRDefault="00101050" w:rsidP="00101050">
      <w:pPr>
        <w:contextualSpacing/>
        <w:jc w:val="both"/>
        <w:rPr>
          <w:rFonts w:eastAsia="Times New Roman" w:cstheme="minorHAnsi"/>
          <w:sz w:val="28"/>
          <w:szCs w:val="28"/>
        </w:rPr>
      </w:pPr>
    </w:p>
    <w:p w14:paraId="52430CC9" w14:textId="77777777" w:rsidR="00101050" w:rsidRPr="00BB1271" w:rsidRDefault="00101050" w:rsidP="00101050">
      <w:pPr>
        <w:contextualSpacing/>
        <w:jc w:val="both"/>
        <w:rPr>
          <w:rFonts w:eastAsia="Times New Roman" w:cstheme="minorHAnsi"/>
          <w:sz w:val="28"/>
          <w:szCs w:val="28"/>
        </w:rPr>
      </w:pPr>
      <w:r w:rsidRPr="00BB1271">
        <w:rPr>
          <w:rFonts w:eastAsia="Times New Roman" w:cstheme="minorHAnsi"/>
          <w:sz w:val="28"/>
          <w:szCs w:val="28"/>
        </w:rPr>
        <w:t xml:space="preserve">Единственный аргумент – хэндл (дескриптор) файла, с которым мы работаем. </w:t>
      </w:r>
      <w:r w:rsidRPr="00BB1271">
        <w:rPr>
          <w:rFonts w:eastAsia="Times New Roman" w:cstheme="minorHAnsi"/>
          <w:b/>
          <w:sz w:val="28"/>
          <w:szCs w:val="28"/>
        </w:rPr>
        <w:t>Конец файла устанавливается в том месте, на котором находится текущий указатель файла</w:t>
      </w:r>
    </w:p>
    <w:p w14:paraId="5CB3F15B" w14:textId="77777777" w:rsidR="00682531" w:rsidRPr="00BB1271" w:rsidRDefault="00682531" w:rsidP="00682531">
      <w:pPr>
        <w:contextualSpacing/>
        <w:jc w:val="both"/>
        <w:rPr>
          <w:rFonts w:eastAsia="Times New Roman" w:cstheme="minorHAnsi"/>
          <w:b/>
          <w:sz w:val="28"/>
          <w:szCs w:val="28"/>
        </w:rPr>
      </w:pPr>
      <w:r w:rsidRPr="00BB1271">
        <w:rPr>
          <w:rFonts w:eastAsia="Times New Roman" w:cstheme="minorHAnsi"/>
          <w:sz w:val="28"/>
          <w:szCs w:val="28"/>
        </w:rPr>
        <w:lastRenderedPageBreak/>
        <w:t>Функция </w:t>
      </w:r>
      <w:r w:rsidRPr="00BB1271">
        <w:rPr>
          <w:rFonts w:eastAsia="Times New Roman" w:cstheme="minorHAnsi"/>
          <w:b/>
          <w:sz w:val="28"/>
          <w:szCs w:val="28"/>
        </w:rPr>
        <w:t>LockFile</w:t>
      </w:r>
      <w:r w:rsidRPr="00BB1271">
        <w:rPr>
          <w:rFonts w:eastAsia="Times New Roman" w:cstheme="minorHAnsi"/>
          <w:sz w:val="28"/>
          <w:szCs w:val="28"/>
        </w:rPr>
        <w:t xml:space="preserve"> блокирует заданный файл </w:t>
      </w:r>
      <w:r w:rsidRPr="00BB1271">
        <w:rPr>
          <w:rFonts w:eastAsia="Times New Roman" w:cstheme="minorHAnsi"/>
          <w:b/>
          <w:sz w:val="28"/>
          <w:szCs w:val="28"/>
        </w:rPr>
        <w:t>для единоличного доступа вызывающего процесса</w:t>
      </w:r>
    </w:p>
    <w:p w14:paraId="7E3F0D57" w14:textId="77777777" w:rsidR="00682531" w:rsidRPr="00BB1271" w:rsidRDefault="00682531" w:rsidP="00682531">
      <w:pPr>
        <w:contextualSpacing/>
        <w:jc w:val="both"/>
        <w:rPr>
          <w:rFonts w:eastAsia="Times New Roman" w:cstheme="minorHAnsi"/>
          <w:sz w:val="28"/>
          <w:szCs w:val="28"/>
        </w:rPr>
      </w:pPr>
    </w:p>
    <w:p w14:paraId="53EFC847" w14:textId="77777777" w:rsidR="00682531" w:rsidRPr="00BB1271" w:rsidRDefault="00682531" w:rsidP="00682531">
      <w:pPr>
        <w:pBdr>
          <w:top w:val="single" w:sz="4" w:space="1" w:color="auto"/>
          <w:left w:val="single" w:sz="4" w:space="4" w:color="auto"/>
          <w:bottom w:val="single" w:sz="4" w:space="1" w:color="auto"/>
          <w:right w:val="single" w:sz="4" w:space="4" w:color="auto"/>
          <w:between w:val="single" w:sz="4" w:space="1" w:color="auto"/>
          <w:bar w:val="single" w:sz="4" w:color="auto"/>
        </w:pBdr>
        <w:rPr>
          <w:sz w:val="28"/>
          <w:lang w:val="en-US" w:eastAsia="ru-RU"/>
        </w:rPr>
      </w:pPr>
      <w:r w:rsidRPr="00BB1271">
        <w:rPr>
          <w:sz w:val="28"/>
          <w:lang w:val="en-US" w:eastAsia="ru-RU"/>
        </w:rPr>
        <w:t>BOOL LockFile(</w:t>
      </w:r>
    </w:p>
    <w:p w14:paraId="30E3276E" w14:textId="77777777" w:rsidR="00682531" w:rsidRPr="00BB1271" w:rsidRDefault="00682531" w:rsidP="00682531">
      <w:pPr>
        <w:rPr>
          <w:sz w:val="28"/>
          <w:lang w:val="en-US" w:eastAsia="ru-RU"/>
        </w:rPr>
      </w:pPr>
      <w:r w:rsidRPr="00BB1271">
        <w:rPr>
          <w:sz w:val="28"/>
          <w:lang w:val="en-US" w:eastAsia="ru-RU"/>
        </w:rPr>
        <w:t xml:space="preserve">  HANDLE</w:t>
      </w:r>
      <w:r w:rsidRPr="00BB1271">
        <w:rPr>
          <w:i/>
          <w:iCs/>
          <w:sz w:val="28"/>
          <w:lang w:val="en-US" w:eastAsia="ru-RU"/>
        </w:rPr>
        <w:t xml:space="preserve"> hFile</w:t>
      </w:r>
      <w:r w:rsidRPr="00BB1271">
        <w:rPr>
          <w:sz w:val="28"/>
          <w:lang w:val="en-US" w:eastAsia="ru-RU"/>
        </w:rPr>
        <w:t xml:space="preserve">,                   // </w:t>
      </w:r>
      <w:r w:rsidRPr="00BB1271">
        <w:rPr>
          <w:sz w:val="28"/>
          <w:lang w:eastAsia="ru-RU"/>
        </w:rPr>
        <w:t>дескриптор</w:t>
      </w:r>
      <w:r w:rsidRPr="00BB1271">
        <w:rPr>
          <w:sz w:val="28"/>
          <w:lang w:val="en-US" w:eastAsia="ru-RU"/>
        </w:rPr>
        <w:t xml:space="preserve"> </w:t>
      </w:r>
      <w:r w:rsidRPr="00BB1271">
        <w:rPr>
          <w:sz w:val="28"/>
          <w:lang w:eastAsia="ru-RU"/>
        </w:rPr>
        <w:t>файла</w:t>
      </w:r>
    </w:p>
    <w:p w14:paraId="156C866C" w14:textId="77777777" w:rsidR="00682531" w:rsidRPr="00BB1271" w:rsidRDefault="00682531" w:rsidP="00682531">
      <w:pPr>
        <w:rPr>
          <w:sz w:val="28"/>
          <w:lang w:eastAsia="ru-RU"/>
        </w:rPr>
      </w:pPr>
      <w:r w:rsidRPr="00BB1271">
        <w:rPr>
          <w:sz w:val="28"/>
          <w:lang w:val="en-US" w:eastAsia="ru-RU"/>
        </w:rPr>
        <w:t xml:space="preserve">  </w:t>
      </w:r>
      <w:r w:rsidRPr="00BB1271">
        <w:rPr>
          <w:sz w:val="28"/>
          <w:lang w:eastAsia="ru-RU"/>
        </w:rPr>
        <w:t>DWORD</w:t>
      </w:r>
      <w:r w:rsidRPr="00BB1271">
        <w:rPr>
          <w:i/>
          <w:iCs/>
          <w:sz w:val="28"/>
          <w:lang w:eastAsia="ru-RU"/>
        </w:rPr>
        <w:t xml:space="preserve"> dwFileOffsetLow</w:t>
      </w:r>
      <w:r w:rsidRPr="00BB1271">
        <w:rPr>
          <w:sz w:val="28"/>
          <w:lang w:eastAsia="ru-RU"/>
        </w:rPr>
        <w:t>,          // младшее слово смещения 32-разряда</w:t>
      </w:r>
    </w:p>
    <w:p w14:paraId="7F6DA071" w14:textId="77777777" w:rsidR="00682531" w:rsidRPr="00BB1271" w:rsidRDefault="00682531" w:rsidP="00682531">
      <w:pPr>
        <w:rPr>
          <w:sz w:val="28"/>
          <w:lang w:eastAsia="ru-RU"/>
        </w:rPr>
      </w:pPr>
      <w:r w:rsidRPr="00BB1271">
        <w:rPr>
          <w:sz w:val="28"/>
          <w:lang w:eastAsia="ru-RU"/>
        </w:rPr>
        <w:t xml:space="preserve">  DWORD</w:t>
      </w:r>
      <w:r w:rsidRPr="00BB1271">
        <w:rPr>
          <w:i/>
          <w:iCs/>
          <w:sz w:val="28"/>
          <w:lang w:eastAsia="ru-RU"/>
        </w:rPr>
        <w:t xml:space="preserve"> dwFileOffsetHigh</w:t>
      </w:r>
      <w:r w:rsidRPr="00BB1271">
        <w:rPr>
          <w:sz w:val="28"/>
          <w:lang w:eastAsia="ru-RU"/>
        </w:rPr>
        <w:t>,         // старшее слово смещения 32-разряда</w:t>
      </w:r>
    </w:p>
    <w:p w14:paraId="2BB10CA2" w14:textId="77777777" w:rsidR="00682531" w:rsidRPr="00BB1271" w:rsidRDefault="00682531" w:rsidP="00682531">
      <w:pPr>
        <w:rPr>
          <w:sz w:val="28"/>
          <w:lang w:eastAsia="ru-RU"/>
        </w:rPr>
      </w:pPr>
      <w:r w:rsidRPr="00BB1271">
        <w:rPr>
          <w:sz w:val="28"/>
          <w:lang w:eastAsia="ru-RU"/>
        </w:rPr>
        <w:t xml:space="preserve">  DWORD</w:t>
      </w:r>
      <w:r w:rsidRPr="00BB1271">
        <w:rPr>
          <w:i/>
          <w:iCs/>
          <w:sz w:val="28"/>
          <w:lang w:eastAsia="ru-RU"/>
        </w:rPr>
        <w:t xml:space="preserve"> nNumberOfBytesToLockLow</w:t>
      </w:r>
      <w:r w:rsidRPr="00BB1271">
        <w:rPr>
          <w:sz w:val="28"/>
          <w:lang w:eastAsia="ru-RU"/>
        </w:rPr>
        <w:t>,  // младшее слово длины</w:t>
      </w:r>
    </w:p>
    <w:p w14:paraId="423E66D0" w14:textId="77777777" w:rsidR="00682531" w:rsidRPr="00BB1271" w:rsidRDefault="00682531" w:rsidP="00682531">
      <w:pPr>
        <w:rPr>
          <w:sz w:val="28"/>
          <w:lang w:eastAsia="ru-RU"/>
        </w:rPr>
      </w:pPr>
      <w:r w:rsidRPr="00BB1271">
        <w:rPr>
          <w:sz w:val="28"/>
          <w:lang w:eastAsia="ru-RU"/>
        </w:rPr>
        <w:t xml:space="preserve">  DWORD</w:t>
      </w:r>
      <w:r w:rsidRPr="00BB1271">
        <w:rPr>
          <w:i/>
          <w:iCs/>
          <w:sz w:val="28"/>
          <w:lang w:eastAsia="ru-RU"/>
        </w:rPr>
        <w:t xml:space="preserve"> nNumberOfBytesToLockHigh</w:t>
      </w:r>
      <w:r w:rsidRPr="00BB1271">
        <w:rPr>
          <w:sz w:val="28"/>
          <w:lang w:eastAsia="ru-RU"/>
        </w:rPr>
        <w:t xml:space="preserve">  // старшее слово длины</w:t>
      </w:r>
    </w:p>
    <w:p w14:paraId="6EFB09BC" w14:textId="77777777" w:rsidR="00682531" w:rsidRPr="00BB1271" w:rsidRDefault="00682531" w:rsidP="00682531">
      <w:pPr>
        <w:rPr>
          <w:sz w:val="28"/>
          <w:lang w:eastAsia="ru-RU"/>
        </w:rPr>
      </w:pPr>
      <w:r w:rsidRPr="00BB1271">
        <w:rPr>
          <w:sz w:val="28"/>
          <w:lang w:eastAsia="ru-RU"/>
        </w:rPr>
        <w:t>);</w:t>
      </w:r>
    </w:p>
    <w:p w14:paraId="2FB158C6" w14:textId="77777777" w:rsidR="00682531" w:rsidRPr="00BB1271" w:rsidRDefault="00682531" w:rsidP="00682531">
      <w:pPr>
        <w:rPr>
          <w:rFonts w:cstheme="minorHAnsi"/>
          <w:sz w:val="36"/>
          <w:szCs w:val="28"/>
        </w:rPr>
      </w:pPr>
      <w:r w:rsidRPr="00BB1271">
        <w:rPr>
          <w:i/>
          <w:iCs/>
          <w:sz w:val="28"/>
          <w:lang w:eastAsia="ru-RU"/>
        </w:rPr>
        <w:t>nNumberOfBytesToLockLow и nNumberOfBytesToLockHigh</w:t>
      </w:r>
      <w:r w:rsidRPr="00BB1271">
        <w:rPr>
          <w:sz w:val="28"/>
          <w:lang w:eastAsia="ru-RU"/>
        </w:rPr>
        <w:t xml:space="preserve">  определяют размер блокируемой области в байтах</w:t>
      </w:r>
    </w:p>
    <w:p w14:paraId="41A777ED" w14:textId="77777777" w:rsidR="00682531" w:rsidRPr="00BB1271" w:rsidRDefault="00682531" w:rsidP="00682531">
      <w:pPr>
        <w:contextualSpacing/>
        <w:jc w:val="both"/>
        <w:rPr>
          <w:rFonts w:eastAsia="Times New Roman" w:cstheme="minorHAnsi"/>
          <w:sz w:val="28"/>
          <w:szCs w:val="28"/>
          <w:lang w:val="en-US"/>
        </w:rPr>
      </w:pPr>
      <w:r w:rsidRPr="00BB1271">
        <w:rPr>
          <w:rFonts w:eastAsia="Times New Roman" w:cstheme="minorHAnsi"/>
          <w:sz w:val="28"/>
          <w:szCs w:val="28"/>
          <w:lang w:val="en-US"/>
        </w:rPr>
        <w:t>BOOL UnlockFile(HANDLE hFile,</w:t>
      </w:r>
    </w:p>
    <w:p w14:paraId="50B08A53" w14:textId="77777777" w:rsidR="00682531" w:rsidRPr="00BB1271" w:rsidRDefault="00682531" w:rsidP="00682531">
      <w:pPr>
        <w:contextualSpacing/>
        <w:jc w:val="both"/>
        <w:rPr>
          <w:rFonts w:eastAsia="Times New Roman" w:cstheme="minorHAnsi"/>
          <w:sz w:val="28"/>
          <w:szCs w:val="28"/>
          <w:lang w:val="en-US"/>
        </w:rPr>
      </w:pPr>
      <w:r w:rsidRPr="00BB1271">
        <w:rPr>
          <w:rFonts w:eastAsia="Times New Roman" w:cstheme="minorHAnsi"/>
          <w:sz w:val="28"/>
          <w:szCs w:val="28"/>
          <w:lang w:val="en-US"/>
        </w:rPr>
        <w:t>DWORD dwFileOffsetLow,</w:t>
      </w:r>
    </w:p>
    <w:p w14:paraId="1FB77A15" w14:textId="77777777" w:rsidR="00682531" w:rsidRPr="00BB1271" w:rsidRDefault="00682531" w:rsidP="00682531">
      <w:pPr>
        <w:contextualSpacing/>
        <w:jc w:val="both"/>
        <w:rPr>
          <w:rFonts w:eastAsia="Times New Roman" w:cstheme="minorHAnsi"/>
          <w:sz w:val="28"/>
          <w:szCs w:val="28"/>
          <w:lang w:val="en-US"/>
        </w:rPr>
      </w:pPr>
      <w:r w:rsidRPr="00BB1271">
        <w:rPr>
          <w:rFonts w:eastAsia="Times New Roman" w:cstheme="minorHAnsi"/>
          <w:sz w:val="28"/>
          <w:szCs w:val="28"/>
          <w:lang w:val="en-US"/>
        </w:rPr>
        <w:t>DWORD dwFileoffsetHigh,</w:t>
      </w:r>
    </w:p>
    <w:p w14:paraId="5CD328A1" w14:textId="77777777" w:rsidR="00682531" w:rsidRPr="00BB1271" w:rsidRDefault="00682531" w:rsidP="00682531">
      <w:pPr>
        <w:contextualSpacing/>
        <w:jc w:val="both"/>
        <w:rPr>
          <w:rFonts w:eastAsia="Times New Roman" w:cstheme="minorHAnsi"/>
          <w:sz w:val="28"/>
          <w:szCs w:val="28"/>
          <w:lang w:val="en-US"/>
        </w:rPr>
      </w:pPr>
      <w:r w:rsidRPr="00BB1271">
        <w:rPr>
          <w:rFonts w:eastAsia="Times New Roman" w:cstheme="minorHAnsi"/>
          <w:sz w:val="28"/>
          <w:szCs w:val="28"/>
          <w:lang w:val="en-US"/>
        </w:rPr>
        <w:t>DWORD nNumberOfBytesToUnlockLow,</w:t>
      </w:r>
    </w:p>
    <w:p w14:paraId="2BCAA0C0" w14:textId="77777777" w:rsidR="00682531" w:rsidRPr="00BB1271" w:rsidRDefault="00682531" w:rsidP="00682531">
      <w:pPr>
        <w:contextualSpacing/>
        <w:jc w:val="both"/>
        <w:rPr>
          <w:rFonts w:eastAsia="Times New Roman" w:cstheme="minorHAnsi"/>
          <w:sz w:val="28"/>
          <w:szCs w:val="28"/>
          <w:lang w:val="en-US"/>
        </w:rPr>
      </w:pPr>
      <w:r w:rsidRPr="00BB1271">
        <w:rPr>
          <w:rFonts w:eastAsia="Times New Roman" w:cstheme="minorHAnsi"/>
          <w:sz w:val="28"/>
          <w:szCs w:val="28"/>
          <w:lang w:val="en-US"/>
        </w:rPr>
        <w:t>DWORD nNumberOfBytesToUnlockHigh)</w:t>
      </w:r>
    </w:p>
    <w:p w14:paraId="5C5F3278" w14:textId="77777777" w:rsidR="00682531" w:rsidRPr="00BB1271" w:rsidRDefault="00682531" w:rsidP="00682531">
      <w:pPr>
        <w:contextualSpacing/>
        <w:jc w:val="both"/>
        <w:rPr>
          <w:rFonts w:cstheme="minorHAnsi"/>
          <w:sz w:val="28"/>
          <w:lang w:val="en-US"/>
        </w:rPr>
      </w:pPr>
    </w:p>
    <w:p w14:paraId="2C16B07A" w14:textId="622FBC7F" w:rsidR="00682531" w:rsidRPr="00BB1271" w:rsidRDefault="00682531" w:rsidP="00682531">
      <w:pPr>
        <w:contextualSpacing/>
        <w:jc w:val="both"/>
        <w:rPr>
          <w:rFonts w:cstheme="minorHAnsi"/>
          <w:sz w:val="28"/>
          <w:lang w:val="en-US"/>
        </w:rPr>
      </w:pPr>
      <w:r w:rsidRPr="00BB1271">
        <w:rPr>
          <w:rFonts w:cstheme="minorHAnsi"/>
          <w:sz w:val="28"/>
          <w:lang w:val="en-US"/>
        </w:rPr>
        <w:t>Получить имя текущей директории:</w:t>
      </w:r>
    </w:p>
    <w:p w14:paraId="7D7D00B3"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 xml:space="preserve">DWORD </w:t>
      </w:r>
      <w:r w:rsidRPr="00BB1271">
        <w:rPr>
          <w:rFonts w:cstheme="minorHAnsi"/>
          <w:b/>
          <w:sz w:val="28"/>
          <w:lang w:val="en-US"/>
        </w:rPr>
        <w:t>GetCurrentDirectory</w:t>
      </w:r>
      <w:r w:rsidRPr="00BB1271">
        <w:rPr>
          <w:rFonts w:cstheme="minorHAnsi"/>
          <w:sz w:val="28"/>
          <w:lang w:val="en-US"/>
        </w:rPr>
        <w:t xml:space="preserve">(DWORD </w:t>
      </w:r>
      <w:r w:rsidRPr="00BB1271">
        <w:rPr>
          <w:rFonts w:cstheme="minorHAnsi"/>
          <w:b/>
          <w:sz w:val="28"/>
          <w:lang w:val="en-US"/>
        </w:rPr>
        <w:t>nBufferLength</w:t>
      </w:r>
      <w:r w:rsidRPr="00BB1271">
        <w:rPr>
          <w:rFonts w:cstheme="minorHAnsi"/>
          <w:sz w:val="28"/>
          <w:lang w:val="en-US"/>
        </w:rPr>
        <w:t xml:space="preserve">, </w:t>
      </w:r>
      <w:r w:rsidRPr="00BB1271">
        <w:rPr>
          <w:rFonts w:cstheme="minorHAnsi"/>
          <w:sz w:val="28"/>
        </w:rPr>
        <w:t>длина</w:t>
      </w:r>
      <w:r w:rsidRPr="00BB1271">
        <w:rPr>
          <w:rFonts w:cstheme="minorHAnsi"/>
          <w:sz w:val="28"/>
          <w:lang w:val="en-US"/>
        </w:rPr>
        <w:t xml:space="preserve"> </w:t>
      </w:r>
      <w:r w:rsidRPr="00BB1271">
        <w:rPr>
          <w:rFonts w:cstheme="minorHAnsi"/>
          <w:sz w:val="28"/>
        </w:rPr>
        <w:t>буфера</w:t>
      </w:r>
    </w:p>
    <w:p w14:paraId="3F90BEB3"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rPr>
      </w:pPr>
      <w:r w:rsidRPr="00BB1271">
        <w:rPr>
          <w:rFonts w:cstheme="minorHAnsi"/>
          <w:sz w:val="28"/>
          <w:lang w:val="en-US"/>
        </w:rPr>
        <w:t>LPSTR</w:t>
      </w:r>
      <w:r w:rsidRPr="00BB1271">
        <w:rPr>
          <w:rFonts w:cstheme="minorHAnsi"/>
          <w:sz w:val="28"/>
        </w:rPr>
        <w:t xml:space="preserve"> </w:t>
      </w:r>
      <w:r w:rsidRPr="00BB1271">
        <w:rPr>
          <w:rFonts w:cstheme="minorHAnsi"/>
          <w:b/>
          <w:sz w:val="28"/>
          <w:lang w:val="en-US"/>
        </w:rPr>
        <w:t>lpBuffer</w:t>
      </w:r>
      <w:r w:rsidRPr="00BB1271">
        <w:rPr>
          <w:rFonts w:cstheme="minorHAnsi"/>
          <w:sz w:val="28"/>
        </w:rPr>
        <w:t xml:space="preserve"> буфер куда запишем наименование текущей директории</w:t>
      </w:r>
    </w:p>
    <w:p w14:paraId="2EF0B39E"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rPr>
      </w:pPr>
      <w:r w:rsidRPr="00BB1271">
        <w:rPr>
          <w:rFonts w:cstheme="minorHAnsi"/>
          <w:sz w:val="28"/>
        </w:rPr>
        <w:t>), вернет число записанных байт</w:t>
      </w:r>
    </w:p>
    <w:p w14:paraId="63277F06" w14:textId="77777777" w:rsidR="00682531" w:rsidRPr="00BB1271" w:rsidRDefault="00682531" w:rsidP="00682531">
      <w:pPr>
        <w:contextualSpacing/>
        <w:jc w:val="both"/>
        <w:rPr>
          <w:rFonts w:cstheme="minorHAnsi"/>
          <w:sz w:val="28"/>
        </w:rPr>
      </w:pPr>
    </w:p>
    <w:p w14:paraId="7D410615" w14:textId="77777777" w:rsidR="00682531" w:rsidRPr="00BB1271" w:rsidRDefault="00682531" w:rsidP="00682531">
      <w:pPr>
        <w:contextualSpacing/>
        <w:jc w:val="both"/>
        <w:rPr>
          <w:rFonts w:cstheme="minorHAnsi"/>
          <w:sz w:val="28"/>
        </w:rPr>
      </w:pPr>
      <w:r w:rsidRPr="00BB1271">
        <w:rPr>
          <w:rFonts w:cstheme="minorHAnsi"/>
          <w:sz w:val="28"/>
        </w:rPr>
        <w:t>Установить текущую директорию:</w:t>
      </w:r>
    </w:p>
    <w:p w14:paraId="42934BF7"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 xml:space="preserve">BOOL </w:t>
      </w:r>
      <w:r w:rsidRPr="00BB1271">
        <w:rPr>
          <w:rFonts w:cstheme="minorHAnsi"/>
          <w:b/>
          <w:sz w:val="28"/>
          <w:lang w:val="en-US"/>
        </w:rPr>
        <w:t>SetCurrentDirectory</w:t>
      </w:r>
      <w:r w:rsidRPr="00BB1271">
        <w:rPr>
          <w:rFonts w:cstheme="minorHAnsi"/>
          <w:sz w:val="28"/>
          <w:lang w:val="en-US"/>
        </w:rPr>
        <w:t xml:space="preserve">(LPCSTR </w:t>
      </w:r>
      <w:r w:rsidRPr="00BB1271">
        <w:rPr>
          <w:rFonts w:cstheme="minorHAnsi"/>
          <w:b/>
          <w:sz w:val="28"/>
          <w:lang w:val="en-US"/>
        </w:rPr>
        <w:t>lpPathName</w:t>
      </w:r>
      <w:r w:rsidRPr="00BB1271">
        <w:rPr>
          <w:rFonts w:cstheme="minorHAnsi"/>
          <w:sz w:val="28"/>
          <w:lang w:val="en-US"/>
        </w:rPr>
        <w:t xml:space="preserve">) </w:t>
      </w:r>
      <w:r w:rsidRPr="00BB1271">
        <w:rPr>
          <w:rFonts w:cstheme="minorHAnsi"/>
          <w:sz w:val="28"/>
        </w:rPr>
        <w:t>имя</w:t>
      </w:r>
      <w:r w:rsidRPr="00BB1271">
        <w:rPr>
          <w:rFonts w:cstheme="minorHAnsi"/>
          <w:sz w:val="28"/>
          <w:lang w:val="en-US"/>
        </w:rPr>
        <w:t xml:space="preserve"> </w:t>
      </w:r>
      <w:r w:rsidRPr="00BB1271">
        <w:rPr>
          <w:rFonts w:cstheme="minorHAnsi"/>
          <w:sz w:val="28"/>
        </w:rPr>
        <w:t>каталога</w:t>
      </w:r>
    </w:p>
    <w:p w14:paraId="27D611C8" w14:textId="77777777" w:rsidR="00682531" w:rsidRPr="00BB1271" w:rsidRDefault="00682531" w:rsidP="00682531">
      <w:pPr>
        <w:contextualSpacing/>
        <w:jc w:val="both"/>
        <w:rPr>
          <w:rFonts w:cstheme="minorHAnsi"/>
          <w:sz w:val="28"/>
          <w:lang w:val="en-US"/>
        </w:rPr>
      </w:pPr>
    </w:p>
    <w:p w14:paraId="5A74F155" w14:textId="77777777" w:rsidR="00682531" w:rsidRPr="00BB1271" w:rsidRDefault="00682531" w:rsidP="00682531">
      <w:pPr>
        <w:contextualSpacing/>
        <w:jc w:val="both"/>
        <w:rPr>
          <w:rFonts w:cstheme="minorHAnsi"/>
          <w:sz w:val="28"/>
          <w:lang w:val="en-US"/>
        </w:rPr>
      </w:pPr>
      <w:r w:rsidRPr="00BB1271">
        <w:rPr>
          <w:rFonts w:cstheme="minorHAnsi"/>
          <w:sz w:val="28"/>
        </w:rPr>
        <w:t>Создать</w:t>
      </w:r>
      <w:r w:rsidRPr="00BB1271">
        <w:rPr>
          <w:rFonts w:cstheme="minorHAnsi"/>
          <w:sz w:val="28"/>
          <w:lang w:val="en-US"/>
        </w:rPr>
        <w:t xml:space="preserve"> </w:t>
      </w:r>
      <w:r w:rsidRPr="00BB1271">
        <w:rPr>
          <w:rFonts w:cstheme="minorHAnsi"/>
          <w:sz w:val="28"/>
        </w:rPr>
        <w:t>директорию</w:t>
      </w:r>
      <w:r w:rsidRPr="00BB1271">
        <w:rPr>
          <w:rFonts w:cstheme="minorHAnsi"/>
          <w:sz w:val="28"/>
          <w:lang w:val="en-US"/>
        </w:rPr>
        <w:t>:</w:t>
      </w:r>
    </w:p>
    <w:p w14:paraId="535B3540"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 xml:space="preserve">BOOL </w:t>
      </w:r>
      <w:r w:rsidRPr="00BB1271">
        <w:rPr>
          <w:rFonts w:cstheme="minorHAnsi"/>
          <w:b/>
          <w:sz w:val="28"/>
          <w:lang w:val="en-US"/>
        </w:rPr>
        <w:t>CreateDirectory</w:t>
      </w:r>
      <w:r w:rsidRPr="00BB1271">
        <w:rPr>
          <w:rFonts w:cstheme="minorHAnsi"/>
          <w:sz w:val="28"/>
          <w:lang w:val="en-US"/>
        </w:rPr>
        <w:t xml:space="preserve">(LPCWSTR </w:t>
      </w:r>
      <w:r w:rsidRPr="00BB1271">
        <w:rPr>
          <w:rFonts w:cstheme="minorHAnsi"/>
          <w:b/>
          <w:sz w:val="28"/>
          <w:lang w:val="en-US"/>
        </w:rPr>
        <w:t>lpPathName</w:t>
      </w:r>
      <w:r w:rsidRPr="00BB1271">
        <w:rPr>
          <w:rFonts w:cstheme="minorHAnsi"/>
          <w:sz w:val="28"/>
          <w:lang w:val="en-US"/>
        </w:rPr>
        <w:t xml:space="preserve">, </w:t>
      </w:r>
      <w:r w:rsidRPr="00BB1271">
        <w:rPr>
          <w:rFonts w:cstheme="minorHAnsi"/>
          <w:sz w:val="28"/>
        </w:rPr>
        <w:t>имя</w:t>
      </w:r>
      <w:r w:rsidRPr="00BB1271">
        <w:rPr>
          <w:rFonts w:cstheme="minorHAnsi"/>
          <w:sz w:val="28"/>
          <w:lang w:val="en-US"/>
        </w:rPr>
        <w:t xml:space="preserve"> </w:t>
      </w:r>
      <w:r w:rsidRPr="00BB1271">
        <w:rPr>
          <w:rFonts w:cstheme="minorHAnsi"/>
          <w:sz w:val="28"/>
        </w:rPr>
        <w:t>каталога</w:t>
      </w:r>
    </w:p>
    <w:p w14:paraId="6D16BD40"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 xml:space="preserve">LPSECURITY_ATTRIBUTES </w:t>
      </w:r>
      <w:r w:rsidRPr="00BB1271">
        <w:rPr>
          <w:rFonts w:cstheme="minorHAnsi"/>
          <w:b/>
          <w:sz w:val="28"/>
          <w:lang w:val="en-US"/>
        </w:rPr>
        <w:t xml:space="preserve">lpSecurityAttributes </w:t>
      </w:r>
      <w:r w:rsidRPr="00BB1271">
        <w:rPr>
          <w:rFonts w:cstheme="minorHAnsi"/>
          <w:sz w:val="28"/>
          <w:lang w:val="en-US"/>
        </w:rPr>
        <w:t>атрибуты безопасности</w:t>
      </w:r>
    </w:p>
    <w:p w14:paraId="1C673AC3"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w:t>
      </w:r>
    </w:p>
    <w:p w14:paraId="3F45FDB7" w14:textId="77777777" w:rsidR="00682531" w:rsidRPr="00BB1271" w:rsidRDefault="00682531" w:rsidP="00682531">
      <w:pPr>
        <w:contextualSpacing/>
        <w:jc w:val="both"/>
        <w:rPr>
          <w:rFonts w:cstheme="minorHAnsi"/>
          <w:sz w:val="28"/>
          <w:lang w:val="en-US"/>
        </w:rPr>
      </w:pPr>
      <w:r w:rsidRPr="00BB1271">
        <w:rPr>
          <w:rFonts w:cstheme="minorHAnsi"/>
          <w:sz w:val="28"/>
        </w:rPr>
        <w:t>Удалить</w:t>
      </w:r>
      <w:r w:rsidRPr="00BB1271">
        <w:rPr>
          <w:rFonts w:cstheme="minorHAnsi"/>
          <w:sz w:val="28"/>
          <w:lang w:val="en-US"/>
        </w:rPr>
        <w:t xml:space="preserve"> </w:t>
      </w:r>
      <w:r w:rsidRPr="00BB1271">
        <w:rPr>
          <w:rFonts w:cstheme="minorHAnsi"/>
          <w:sz w:val="28"/>
        </w:rPr>
        <w:t>директорию</w:t>
      </w:r>
      <w:r w:rsidRPr="00BB1271">
        <w:rPr>
          <w:rFonts w:cstheme="minorHAnsi"/>
          <w:sz w:val="28"/>
          <w:lang w:val="en-US"/>
        </w:rPr>
        <w:t>:</w:t>
      </w:r>
    </w:p>
    <w:p w14:paraId="7B233C21"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 xml:space="preserve">BOOL </w:t>
      </w:r>
      <w:r w:rsidRPr="00BB1271">
        <w:rPr>
          <w:rFonts w:cstheme="minorHAnsi"/>
          <w:b/>
          <w:sz w:val="28"/>
          <w:lang w:val="en-US"/>
        </w:rPr>
        <w:t>RemoveDirectory</w:t>
      </w:r>
      <w:r w:rsidRPr="00BB1271">
        <w:rPr>
          <w:rFonts w:cstheme="minorHAnsi"/>
          <w:sz w:val="28"/>
          <w:lang w:val="en-US"/>
        </w:rPr>
        <w:t xml:space="preserve">(LPCSTR </w:t>
      </w:r>
      <w:r w:rsidRPr="00BB1271">
        <w:rPr>
          <w:rFonts w:cstheme="minorHAnsi"/>
          <w:b/>
          <w:sz w:val="28"/>
          <w:lang w:val="en-US"/>
        </w:rPr>
        <w:t>lpPathName</w:t>
      </w:r>
      <w:r w:rsidRPr="00BB1271">
        <w:rPr>
          <w:rFonts w:cstheme="minorHAnsi"/>
          <w:sz w:val="28"/>
          <w:lang w:val="en-US"/>
        </w:rPr>
        <w:t xml:space="preserve">) </w:t>
      </w:r>
      <w:r w:rsidRPr="00BB1271">
        <w:rPr>
          <w:rFonts w:cstheme="minorHAnsi"/>
          <w:sz w:val="28"/>
        </w:rPr>
        <w:t>имя</w:t>
      </w:r>
      <w:r w:rsidRPr="00BB1271">
        <w:rPr>
          <w:rFonts w:cstheme="minorHAnsi"/>
          <w:sz w:val="28"/>
          <w:lang w:val="en-US"/>
        </w:rPr>
        <w:t xml:space="preserve"> </w:t>
      </w:r>
      <w:r w:rsidRPr="00BB1271">
        <w:rPr>
          <w:rFonts w:cstheme="minorHAnsi"/>
          <w:sz w:val="28"/>
        </w:rPr>
        <w:t>каталога</w:t>
      </w:r>
    </w:p>
    <w:p w14:paraId="11C6B859" w14:textId="77777777" w:rsidR="00682531" w:rsidRPr="00BB1271" w:rsidRDefault="00682531" w:rsidP="00682531">
      <w:pPr>
        <w:contextualSpacing/>
        <w:jc w:val="both"/>
        <w:rPr>
          <w:rFonts w:cstheme="minorHAnsi"/>
          <w:sz w:val="28"/>
          <w:lang w:val="en-US"/>
        </w:rPr>
      </w:pPr>
    </w:p>
    <w:p w14:paraId="0F9AF9A3" w14:textId="77777777" w:rsidR="00682531" w:rsidRPr="00BB1271" w:rsidRDefault="00682531" w:rsidP="00682531">
      <w:pPr>
        <w:contextualSpacing/>
        <w:jc w:val="both"/>
        <w:rPr>
          <w:rFonts w:cstheme="minorHAnsi"/>
          <w:sz w:val="28"/>
          <w:lang w:val="en-US"/>
        </w:rPr>
      </w:pPr>
      <w:r w:rsidRPr="00BB1271">
        <w:rPr>
          <w:rFonts w:cstheme="minorHAnsi"/>
          <w:sz w:val="28"/>
        </w:rPr>
        <w:t>Переместить</w:t>
      </w:r>
      <w:r w:rsidRPr="00BB1271">
        <w:rPr>
          <w:rFonts w:cstheme="minorHAnsi"/>
          <w:sz w:val="28"/>
          <w:lang w:val="en-US"/>
        </w:rPr>
        <w:t xml:space="preserve"> (</w:t>
      </w:r>
      <w:r w:rsidRPr="00BB1271">
        <w:rPr>
          <w:rFonts w:cstheme="minorHAnsi"/>
          <w:sz w:val="28"/>
        </w:rPr>
        <w:t>переименовать</w:t>
      </w:r>
      <w:r w:rsidRPr="00BB1271">
        <w:rPr>
          <w:rFonts w:cstheme="minorHAnsi"/>
          <w:sz w:val="28"/>
          <w:lang w:val="en-US"/>
        </w:rPr>
        <w:t>):</w:t>
      </w:r>
    </w:p>
    <w:p w14:paraId="4767AABF"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 xml:space="preserve">BOOL </w:t>
      </w:r>
      <w:r w:rsidRPr="00BB1271">
        <w:rPr>
          <w:rFonts w:cstheme="minorHAnsi"/>
          <w:b/>
          <w:sz w:val="28"/>
          <w:lang w:val="en-US"/>
        </w:rPr>
        <w:t>MoveFile</w:t>
      </w:r>
      <w:r w:rsidRPr="00BB1271">
        <w:rPr>
          <w:rFonts w:cstheme="minorHAnsi"/>
          <w:sz w:val="28"/>
          <w:lang w:val="en-US"/>
        </w:rPr>
        <w:t xml:space="preserve">(LPCWSTR </w:t>
      </w:r>
      <w:r w:rsidRPr="00BB1271">
        <w:rPr>
          <w:rFonts w:cstheme="minorHAnsi"/>
          <w:b/>
          <w:sz w:val="28"/>
          <w:lang w:val="en-US"/>
        </w:rPr>
        <w:t>lpExistingFileName</w:t>
      </w:r>
      <w:r w:rsidRPr="00BB1271">
        <w:rPr>
          <w:rFonts w:cstheme="minorHAnsi"/>
          <w:sz w:val="28"/>
          <w:lang w:val="en-US"/>
        </w:rPr>
        <w:t xml:space="preserve">, </w:t>
      </w:r>
      <w:r w:rsidRPr="00BB1271">
        <w:rPr>
          <w:rFonts w:cstheme="minorHAnsi"/>
          <w:sz w:val="28"/>
        </w:rPr>
        <w:t>имя</w:t>
      </w:r>
      <w:r w:rsidRPr="00BB1271">
        <w:rPr>
          <w:rFonts w:cstheme="minorHAnsi"/>
          <w:sz w:val="28"/>
          <w:lang w:val="en-US"/>
        </w:rPr>
        <w:t xml:space="preserve"> </w:t>
      </w:r>
      <w:r w:rsidRPr="00BB1271">
        <w:rPr>
          <w:rFonts w:cstheme="minorHAnsi"/>
          <w:sz w:val="28"/>
        </w:rPr>
        <w:t>каталога</w:t>
      </w:r>
    </w:p>
    <w:p w14:paraId="6F0E34A1"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rPr>
      </w:pPr>
      <w:r w:rsidRPr="00BB1271">
        <w:rPr>
          <w:rFonts w:cstheme="minorHAnsi"/>
          <w:sz w:val="28"/>
          <w:lang w:val="en-US"/>
        </w:rPr>
        <w:lastRenderedPageBreak/>
        <w:t>LPCWSTR</w:t>
      </w:r>
      <w:r w:rsidRPr="00BB1271">
        <w:rPr>
          <w:rFonts w:cstheme="minorHAnsi"/>
          <w:sz w:val="28"/>
        </w:rPr>
        <w:t xml:space="preserve"> </w:t>
      </w:r>
      <w:r w:rsidRPr="00BB1271">
        <w:rPr>
          <w:rFonts w:cstheme="minorHAnsi"/>
          <w:b/>
          <w:sz w:val="28"/>
          <w:lang w:val="en-US"/>
        </w:rPr>
        <w:t>lpNewFileName</w:t>
      </w:r>
      <w:r w:rsidRPr="00BB1271">
        <w:rPr>
          <w:rFonts w:cstheme="minorHAnsi"/>
          <w:sz w:val="28"/>
        </w:rPr>
        <w:t xml:space="preserve"> имя нового каталога)</w:t>
      </w:r>
    </w:p>
    <w:p w14:paraId="0F05FD20" w14:textId="77777777" w:rsidR="00682531" w:rsidRPr="00BB1271" w:rsidRDefault="00682531" w:rsidP="00682531">
      <w:pPr>
        <w:contextualSpacing/>
        <w:jc w:val="both"/>
        <w:rPr>
          <w:rFonts w:cstheme="minorHAnsi"/>
          <w:sz w:val="28"/>
        </w:rPr>
      </w:pPr>
    </w:p>
    <w:p w14:paraId="73CC792E" w14:textId="77777777" w:rsidR="00682531" w:rsidRPr="00BB1271" w:rsidRDefault="00682531" w:rsidP="00682531">
      <w:pPr>
        <w:contextualSpacing/>
        <w:jc w:val="both"/>
        <w:rPr>
          <w:rFonts w:cstheme="minorHAnsi"/>
          <w:sz w:val="28"/>
        </w:rPr>
      </w:pPr>
      <w:r w:rsidRPr="00BB1271">
        <w:rPr>
          <w:rFonts w:cstheme="minorHAnsi"/>
          <w:sz w:val="28"/>
        </w:rPr>
        <w:t>Найти первый файл в каталоге</w:t>
      </w:r>
    </w:p>
    <w:p w14:paraId="0651E1A2"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rPr>
      </w:pPr>
      <w:r w:rsidRPr="00BB1271">
        <w:rPr>
          <w:rFonts w:cstheme="minorHAnsi"/>
          <w:b/>
          <w:sz w:val="28"/>
          <w:lang w:val="en-US"/>
        </w:rPr>
        <w:t>HANDLE</w:t>
      </w:r>
      <w:r w:rsidRPr="00BB1271">
        <w:rPr>
          <w:rFonts w:cstheme="minorHAnsi"/>
          <w:b/>
          <w:sz w:val="28"/>
        </w:rPr>
        <w:t xml:space="preserve"> </w:t>
      </w:r>
      <w:r w:rsidRPr="00BB1271">
        <w:rPr>
          <w:rFonts w:cstheme="minorHAnsi"/>
          <w:b/>
          <w:sz w:val="28"/>
          <w:lang w:val="en-US"/>
        </w:rPr>
        <w:t>FindFirstFile</w:t>
      </w:r>
      <w:r w:rsidRPr="00BB1271">
        <w:rPr>
          <w:rFonts w:cstheme="minorHAnsi"/>
          <w:sz w:val="28"/>
        </w:rPr>
        <w:t>(</w:t>
      </w:r>
      <w:r w:rsidRPr="00BB1271">
        <w:rPr>
          <w:rFonts w:cstheme="minorHAnsi"/>
          <w:sz w:val="28"/>
          <w:lang w:val="en-US"/>
        </w:rPr>
        <w:t>LPCWSTR</w:t>
      </w:r>
      <w:r w:rsidRPr="00BB1271">
        <w:rPr>
          <w:rFonts w:cstheme="minorHAnsi"/>
          <w:sz w:val="28"/>
        </w:rPr>
        <w:t xml:space="preserve"> </w:t>
      </w:r>
      <w:r w:rsidRPr="00BB1271">
        <w:rPr>
          <w:rFonts w:cstheme="minorHAnsi"/>
          <w:b/>
          <w:sz w:val="28"/>
          <w:lang w:val="en-US"/>
        </w:rPr>
        <w:t>lpFileName</w:t>
      </w:r>
      <w:r w:rsidRPr="00BB1271">
        <w:rPr>
          <w:rFonts w:cstheme="minorHAnsi"/>
          <w:sz w:val="28"/>
        </w:rPr>
        <w:t>, образец для поиска</w:t>
      </w:r>
    </w:p>
    <w:p w14:paraId="0E49CA83"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rPr>
      </w:pPr>
      <w:r w:rsidRPr="00BB1271">
        <w:rPr>
          <w:rFonts w:cstheme="minorHAnsi"/>
          <w:sz w:val="28"/>
          <w:lang w:val="en-US"/>
        </w:rPr>
        <w:t>LPWIN</w:t>
      </w:r>
      <w:r w:rsidRPr="00BB1271">
        <w:rPr>
          <w:rFonts w:cstheme="minorHAnsi"/>
          <w:sz w:val="28"/>
        </w:rPr>
        <w:t>32_</w:t>
      </w:r>
      <w:r w:rsidRPr="00BB1271">
        <w:rPr>
          <w:rFonts w:cstheme="minorHAnsi"/>
          <w:sz w:val="28"/>
          <w:lang w:val="en-US"/>
        </w:rPr>
        <w:t>FIND</w:t>
      </w:r>
      <w:r w:rsidRPr="00BB1271">
        <w:rPr>
          <w:rFonts w:cstheme="minorHAnsi"/>
          <w:sz w:val="28"/>
        </w:rPr>
        <w:t>_</w:t>
      </w:r>
      <w:r w:rsidRPr="00BB1271">
        <w:rPr>
          <w:rFonts w:cstheme="minorHAnsi"/>
          <w:sz w:val="28"/>
          <w:lang w:val="en-US"/>
        </w:rPr>
        <w:t>DATAW</w:t>
      </w:r>
      <w:r w:rsidRPr="00BB1271">
        <w:rPr>
          <w:rFonts w:cstheme="minorHAnsi"/>
          <w:sz w:val="28"/>
        </w:rPr>
        <w:t xml:space="preserve"> </w:t>
      </w:r>
      <w:r w:rsidRPr="00BB1271">
        <w:rPr>
          <w:rFonts w:cstheme="minorHAnsi"/>
          <w:b/>
          <w:sz w:val="28"/>
          <w:lang w:val="en-US"/>
        </w:rPr>
        <w:t>lpFindFileData</w:t>
      </w:r>
      <w:r w:rsidRPr="00BB1271">
        <w:rPr>
          <w:rFonts w:cstheme="minorHAnsi"/>
          <w:sz w:val="28"/>
        </w:rPr>
        <w:t xml:space="preserve"> адрес данных, структура)</w:t>
      </w:r>
    </w:p>
    <w:p w14:paraId="3FEAC215" w14:textId="77777777" w:rsidR="00682531" w:rsidRPr="00BB1271" w:rsidRDefault="00682531" w:rsidP="00682531">
      <w:pPr>
        <w:contextualSpacing/>
        <w:jc w:val="both"/>
        <w:rPr>
          <w:rFonts w:cstheme="minorHAnsi"/>
          <w:sz w:val="28"/>
        </w:rPr>
      </w:pPr>
    </w:p>
    <w:p w14:paraId="2C2465D7" w14:textId="77777777" w:rsidR="00682531" w:rsidRPr="00BB1271" w:rsidRDefault="00682531" w:rsidP="00682531">
      <w:pPr>
        <w:contextualSpacing/>
        <w:jc w:val="both"/>
        <w:rPr>
          <w:rFonts w:cstheme="minorHAnsi"/>
          <w:sz w:val="28"/>
        </w:rPr>
      </w:pPr>
      <w:r w:rsidRPr="00BB1271">
        <w:rPr>
          <w:rFonts w:cstheme="minorHAnsi"/>
          <w:sz w:val="28"/>
        </w:rPr>
        <w:t>Найти следующий файл</w:t>
      </w:r>
    </w:p>
    <w:p w14:paraId="0B63A427" w14:textId="77777777" w:rsidR="00682531" w:rsidRPr="00BB127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rPr>
      </w:pPr>
      <w:r w:rsidRPr="00BB1271">
        <w:rPr>
          <w:rFonts w:cstheme="minorHAnsi"/>
          <w:sz w:val="28"/>
          <w:lang w:val="en-US"/>
        </w:rPr>
        <w:t>BOOL</w:t>
      </w:r>
      <w:r w:rsidRPr="00BB1271">
        <w:rPr>
          <w:rFonts w:cstheme="minorHAnsi"/>
          <w:sz w:val="28"/>
        </w:rPr>
        <w:t xml:space="preserve"> </w:t>
      </w:r>
      <w:r w:rsidRPr="00BB1271">
        <w:rPr>
          <w:rFonts w:cstheme="minorHAnsi"/>
          <w:b/>
          <w:sz w:val="28"/>
          <w:lang w:val="en-US"/>
        </w:rPr>
        <w:t>FindNextFile</w:t>
      </w:r>
      <w:r w:rsidRPr="00BB1271">
        <w:rPr>
          <w:rFonts w:cstheme="minorHAnsi"/>
          <w:sz w:val="28"/>
        </w:rPr>
        <w:t>(</w:t>
      </w:r>
      <w:r w:rsidRPr="00BB1271">
        <w:rPr>
          <w:rFonts w:cstheme="minorHAnsi"/>
          <w:sz w:val="28"/>
          <w:lang w:val="en-US"/>
        </w:rPr>
        <w:t>HANDLE</w:t>
      </w:r>
      <w:r w:rsidRPr="00BB1271">
        <w:rPr>
          <w:rFonts w:cstheme="minorHAnsi"/>
          <w:sz w:val="28"/>
        </w:rPr>
        <w:t xml:space="preserve"> </w:t>
      </w:r>
      <w:r w:rsidRPr="00BB1271">
        <w:rPr>
          <w:rFonts w:cstheme="minorHAnsi"/>
          <w:b/>
          <w:sz w:val="28"/>
          <w:lang w:val="en-US"/>
        </w:rPr>
        <w:t>hFindFile</w:t>
      </w:r>
      <w:r w:rsidRPr="00BB1271">
        <w:rPr>
          <w:rFonts w:cstheme="minorHAnsi"/>
          <w:sz w:val="28"/>
        </w:rPr>
        <w:t>, дескриптор</w:t>
      </w:r>
    </w:p>
    <w:p w14:paraId="089D24BE" w14:textId="77777777" w:rsidR="00682531" w:rsidRPr="000622E1"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LPWIN</w:t>
      </w:r>
      <w:r w:rsidRPr="000622E1">
        <w:rPr>
          <w:rFonts w:cstheme="minorHAnsi"/>
          <w:sz w:val="28"/>
          <w:lang w:val="en-US"/>
        </w:rPr>
        <w:t>32_</w:t>
      </w:r>
      <w:r w:rsidRPr="00BB1271">
        <w:rPr>
          <w:rFonts w:cstheme="minorHAnsi"/>
          <w:sz w:val="28"/>
          <w:lang w:val="en-US"/>
        </w:rPr>
        <w:t>FIND</w:t>
      </w:r>
      <w:r w:rsidRPr="000622E1">
        <w:rPr>
          <w:rFonts w:cstheme="minorHAnsi"/>
          <w:sz w:val="28"/>
          <w:lang w:val="en-US"/>
        </w:rPr>
        <w:t>_</w:t>
      </w:r>
      <w:r w:rsidRPr="00BB1271">
        <w:rPr>
          <w:rFonts w:cstheme="minorHAnsi"/>
          <w:sz w:val="28"/>
          <w:lang w:val="en-US"/>
        </w:rPr>
        <w:t>DATAA</w:t>
      </w:r>
      <w:r w:rsidRPr="000622E1">
        <w:rPr>
          <w:rFonts w:cstheme="minorHAnsi"/>
          <w:sz w:val="28"/>
          <w:lang w:val="en-US"/>
        </w:rPr>
        <w:t xml:space="preserve"> </w:t>
      </w:r>
      <w:r w:rsidRPr="00BB1271">
        <w:rPr>
          <w:rFonts w:cstheme="minorHAnsi"/>
          <w:b/>
          <w:sz w:val="28"/>
          <w:lang w:val="en-US"/>
        </w:rPr>
        <w:t>lpFindFileData</w:t>
      </w:r>
      <w:r w:rsidRPr="000622E1">
        <w:rPr>
          <w:rFonts w:cstheme="minorHAnsi"/>
          <w:sz w:val="28"/>
          <w:lang w:val="en-US"/>
        </w:rPr>
        <w:t xml:space="preserve"> </w:t>
      </w:r>
      <w:r w:rsidRPr="00BB1271">
        <w:rPr>
          <w:rFonts w:cstheme="minorHAnsi"/>
          <w:sz w:val="28"/>
        </w:rPr>
        <w:t>адрес</w:t>
      </w:r>
      <w:r w:rsidRPr="000622E1">
        <w:rPr>
          <w:rFonts w:cstheme="minorHAnsi"/>
          <w:sz w:val="28"/>
          <w:lang w:val="en-US"/>
        </w:rPr>
        <w:t xml:space="preserve"> </w:t>
      </w:r>
      <w:r w:rsidRPr="00BB1271">
        <w:rPr>
          <w:rFonts w:cstheme="minorHAnsi"/>
          <w:sz w:val="28"/>
        </w:rPr>
        <w:t>данных</w:t>
      </w:r>
      <w:r w:rsidRPr="000622E1">
        <w:rPr>
          <w:rFonts w:cstheme="minorHAnsi"/>
          <w:sz w:val="28"/>
          <w:lang w:val="en-US"/>
        </w:rPr>
        <w:t>)</w:t>
      </w:r>
    </w:p>
    <w:p w14:paraId="0F9745D3" w14:textId="77777777" w:rsidR="00682531" w:rsidRPr="000622E1" w:rsidRDefault="00682531" w:rsidP="00682531">
      <w:pPr>
        <w:contextualSpacing/>
        <w:jc w:val="both"/>
        <w:rPr>
          <w:rFonts w:cstheme="minorHAnsi"/>
          <w:sz w:val="28"/>
          <w:lang w:val="en-US"/>
        </w:rPr>
      </w:pPr>
    </w:p>
    <w:p w14:paraId="395E56FE" w14:textId="77777777" w:rsidR="00682531" w:rsidRPr="004E6AC8" w:rsidRDefault="00682531" w:rsidP="00682531">
      <w:pPr>
        <w:contextualSpacing/>
        <w:jc w:val="both"/>
        <w:rPr>
          <w:rFonts w:cstheme="minorHAnsi"/>
          <w:sz w:val="28"/>
          <w:lang w:val="en-US"/>
        </w:rPr>
      </w:pPr>
      <w:r w:rsidRPr="00BB1271">
        <w:rPr>
          <w:rFonts w:cstheme="minorHAnsi"/>
          <w:sz w:val="28"/>
        </w:rPr>
        <w:t>Закрыть</w:t>
      </w:r>
      <w:r w:rsidRPr="004E6AC8">
        <w:rPr>
          <w:rFonts w:cstheme="minorHAnsi"/>
          <w:sz w:val="28"/>
          <w:lang w:val="en-US"/>
        </w:rPr>
        <w:t xml:space="preserve"> </w:t>
      </w:r>
      <w:r w:rsidRPr="00BB1271">
        <w:rPr>
          <w:rFonts w:cstheme="minorHAnsi"/>
          <w:sz w:val="28"/>
        </w:rPr>
        <w:t>поиск</w:t>
      </w:r>
    </w:p>
    <w:p w14:paraId="733C0F9C" w14:textId="77777777" w:rsidR="00682531" w:rsidRPr="004E6AC8" w:rsidRDefault="00682531" w:rsidP="00682531">
      <w:pPr>
        <w:pBdr>
          <w:top w:val="single" w:sz="4" w:space="1" w:color="auto"/>
          <w:left w:val="single" w:sz="4" w:space="4" w:color="auto"/>
          <w:bottom w:val="single" w:sz="4" w:space="1" w:color="auto"/>
          <w:right w:val="single" w:sz="4" w:space="4" w:color="auto"/>
        </w:pBdr>
        <w:contextualSpacing/>
        <w:jc w:val="both"/>
        <w:rPr>
          <w:rFonts w:cstheme="minorHAnsi"/>
          <w:sz w:val="28"/>
          <w:lang w:val="en-US"/>
        </w:rPr>
      </w:pPr>
      <w:r w:rsidRPr="00BB1271">
        <w:rPr>
          <w:rFonts w:cstheme="minorHAnsi"/>
          <w:sz w:val="28"/>
          <w:lang w:val="en-US"/>
        </w:rPr>
        <w:t>WINAPI</w:t>
      </w:r>
      <w:r w:rsidRPr="004E6AC8">
        <w:rPr>
          <w:rFonts w:cstheme="minorHAnsi"/>
          <w:sz w:val="28"/>
          <w:lang w:val="en-US"/>
        </w:rPr>
        <w:t xml:space="preserve"> </w:t>
      </w:r>
      <w:r w:rsidRPr="00BB1271">
        <w:rPr>
          <w:rFonts w:cstheme="minorHAnsi"/>
          <w:b/>
          <w:sz w:val="28"/>
          <w:lang w:val="en-US"/>
        </w:rPr>
        <w:t>FindClose</w:t>
      </w:r>
      <w:r w:rsidRPr="004E6AC8">
        <w:rPr>
          <w:rFonts w:cstheme="minorHAnsi"/>
          <w:sz w:val="28"/>
          <w:lang w:val="en-US"/>
        </w:rPr>
        <w:t>(</w:t>
      </w:r>
      <w:r w:rsidRPr="00BB1271">
        <w:rPr>
          <w:rFonts w:cstheme="minorHAnsi"/>
          <w:sz w:val="28"/>
          <w:lang w:val="en-US"/>
        </w:rPr>
        <w:t>HANDLE</w:t>
      </w:r>
      <w:r w:rsidRPr="004E6AC8">
        <w:rPr>
          <w:rFonts w:cstheme="minorHAnsi"/>
          <w:sz w:val="28"/>
          <w:lang w:val="en-US"/>
        </w:rPr>
        <w:t xml:space="preserve"> </w:t>
      </w:r>
      <w:r w:rsidRPr="00BB1271">
        <w:rPr>
          <w:rFonts w:cstheme="minorHAnsi"/>
          <w:b/>
          <w:sz w:val="28"/>
          <w:lang w:val="en-US"/>
        </w:rPr>
        <w:t>hFindFile</w:t>
      </w:r>
      <w:r w:rsidRPr="004E6AC8">
        <w:rPr>
          <w:rFonts w:cstheme="minorHAnsi"/>
          <w:sz w:val="28"/>
          <w:lang w:val="en-US"/>
        </w:rPr>
        <w:t>)</w:t>
      </w:r>
    </w:p>
    <w:p w14:paraId="648EE3E7" w14:textId="4B2019BB" w:rsidR="00101050" w:rsidRPr="004E6AC8" w:rsidRDefault="00101050" w:rsidP="00101050">
      <w:pPr>
        <w:pStyle w:val="a3"/>
        <w:ind w:left="0"/>
        <w:rPr>
          <w:rFonts w:cstheme="minorHAnsi"/>
          <w:sz w:val="24"/>
          <w:szCs w:val="24"/>
          <w:lang w:val="en-US"/>
        </w:rPr>
      </w:pPr>
    </w:p>
    <w:p w14:paraId="10C0BAF1" w14:textId="43C624AC" w:rsidR="00EE153E" w:rsidRPr="00BB1271" w:rsidRDefault="00EE153E" w:rsidP="007E6F62">
      <w:pPr>
        <w:pStyle w:val="a3"/>
        <w:ind w:left="0"/>
        <w:jc w:val="center"/>
        <w:rPr>
          <w:rFonts w:cstheme="minorHAnsi"/>
          <w:sz w:val="24"/>
          <w:szCs w:val="24"/>
        </w:rPr>
      </w:pPr>
      <w:r w:rsidRPr="00BB1271">
        <w:rPr>
          <w:rFonts w:cstheme="minorHAnsi"/>
          <w:sz w:val="24"/>
          <w:szCs w:val="24"/>
        </w:rPr>
        <w:t>Наблюдение за изменением в каталоге</w:t>
      </w:r>
    </w:p>
    <w:p w14:paraId="3251DE6B" w14:textId="151A7BF6" w:rsidR="000551BF" w:rsidRPr="00BB1271" w:rsidRDefault="000551BF" w:rsidP="00F914F1">
      <w:pPr>
        <w:pStyle w:val="a3"/>
        <w:ind w:left="0"/>
        <w:jc w:val="both"/>
        <w:rPr>
          <w:rFonts w:cstheme="minorHAnsi"/>
          <w:sz w:val="24"/>
          <w:szCs w:val="24"/>
        </w:rPr>
      </w:pPr>
    </w:p>
    <w:p w14:paraId="3F352810" w14:textId="77777777" w:rsidR="002E3AE3" w:rsidRPr="00BB1271" w:rsidRDefault="002E3AE3" w:rsidP="002E3AE3">
      <w:pPr>
        <w:contextualSpacing/>
        <w:jc w:val="both"/>
        <w:rPr>
          <w:rFonts w:eastAsia="Times New Roman" w:cstheme="minorHAnsi"/>
          <w:b/>
          <w:sz w:val="28"/>
          <w:szCs w:val="28"/>
        </w:rPr>
      </w:pPr>
      <w:r w:rsidRPr="00BB1271">
        <w:rPr>
          <w:rFonts w:eastAsia="Times New Roman" w:cstheme="minorHAnsi"/>
          <w:b/>
          <w:sz w:val="28"/>
          <w:szCs w:val="28"/>
        </w:rPr>
        <w:t>Установить наблюдение за каталогом – приложение сообщает системе, что заинтересовано в получении нотификационных сообщений! При этом создается объект, который будет использован для синхронизации</w:t>
      </w:r>
      <w:r w:rsidRPr="00BB1271">
        <w:rPr>
          <w:rFonts w:eastAsia="Times New Roman" w:cstheme="minorHAnsi"/>
          <w:sz w:val="28"/>
          <w:szCs w:val="28"/>
        </w:rPr>
        <w:t xml:space="preserve">. При наступлении события, вызвавшего изменение состояния объекта, </w:t>
      </w:r>
      <w:r w:rsidRPr="00BB1271">
        <w:rPr>
          <w:rFonts w:eastAsia="Times New Roman" w:cstheme="minorHAnsi"/>
          <w:b/>
          <w:sz w:val="28"/>
          <w:szCs w:val="28"/>
        </w:rPr>
        <w:t>поток реагирует на событие и снова оповещает систему о том, что вновь заинтересован в таких сообщениях – и так до тех пор, пока поток не примет решение о том, что получать уведомления больше не будет</w:t>
      </w:r>
    </w:p>
    <w:p w14:paraId="754EBEA8" w14:textId="77777777" w:rsidR="002E3AE3" w:rsidRPr="00BB1271" w:rsidRDefault="002E3AE3" w:rsidP="002E3AE3">
      <w:pPr>
        <w:contextualSpacing/>
        <w:jc w:val="both"/>
        <w:rPr>
          <w:rFonts w:eastAsia="Times New Roman" w:cstheme="minorHAnsi"/>
          <w:sz w:val="28"/>
          <w:szCs w:val="28"/>
        </w:rPr>
      </w:pPr>
    </w:p>
    <w:p w14:paraId="68F532DB" w14:textId="77777777" w:rsidR="002E3AE3" w:rsidRPr="00BB1271" w:rsidRDefault="002E3AE3" w:rsidP="002E3AE3">
      <w:pPr>
        <w:contextualSpacing/>
        <w:jc w:val="both"/>
        <w:rPr>
          <w:rFonts w:eastAsia="Times New Roman" w:cstheme="minorHAnsi"/>
          <w:sz w:val="28"/>
          <w:szCs w:val="28"/>
          <w:u w:val="single"/>
        </w:rPr>
      </w:pPr>
      <w:r w:rsidRPr="00BB1271">
        <w:rPr>
          <w:rFonts w:eastAsia="Times New Roman" w:cstheme="minorHAnsi"/>
          <w:b/>
          <w:sz w:val="28"/>
          <w:szCs w:val="28"/>
          <w:u w:val="single"/>
        </w:rPr>
        <w:t>Оповестить систему о том, что приложение хочет получать уведомления об изменениях в файловой системе</w:t>
      </w:r>
      <w:r w:rsidRPr="00BB1271">
        <w:rPr>
          <w:rFonts w:eastAsia="Times New Roman" w:cstheme="minorHAnsi"/>
          <w:sz w:val="28"/>
          <w:szCs w:val="28"/>
          <w:u w:val="single"/>
        </w:rPr>
        <w:t>:</w:t>
      </w:r>
    </w:p>
    <w:p w14:paraId="21ACF744" w14:textId="77777777" w:rsidR="002E3AE3" w:rsidRPr="00BB127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lang w:val="en-US"/>
        </w:rPr>
        <w:t>HANDLE</w:t>
      </w:r>
      <w:r w:rsidRPr="00BB1271">
        <w:rPr>
          <w:rFonts w:eastAsia="Times New Roman" w:cstheme="minorHAnsi"/>
          <w:sz w:val="28"/>
          <w:szCs w:val="28"/>
        </w:rPr>
        <w:t xml:space="preserve"> </w:t>
      </w:r>
      <w:r w:rsidRPr="00BB1271">
        <w:rPr>
          <w:rFonts w:eastAsia="Times New Roman" w:cstheme="minorHAnsi"/>
          <w:b/>
          <w:sz w:val="28"/>
          <w:szCs w:val="28"/>
          <w:u w:val="single"/>
          <w:lang w:val="en-US"/>
        </w:rPr>
        <w:t>FindFirstChangeNotification</w:t>
      </w:r>
      <w:r w:rsidRPr="00BB1271">
        <w:rPr>
          <w:rFonts w:eastAsia="Times New Roman" w:cstheme="minorHAnsi"/>
          <w:sz w:val="28"/>
          <w:szCs w:val="28"/>
        </w:rPr>
        <w:t xml:space="preserve">( </w:t>
      </w:r>
      <w:r w:rsidRPr="00BB1271">
        <w:rPr>
          <w:rFonts w:eastAsia="Times New Roman" w:cstheme="minorHAnsi"/>
          <w:b/>
          <w:sz w:val="28"/>
          <w:szCs w:val="28"/>
        </w:rPr>
        <w:t>установить наблюдение за каталогом</w:t>
      </w:r>
    </w:p>
    <w:p w14:paraId="0396C146" w14:textId="77777777" w:rsidR="002E3AE3" w:rsidRPr="00BB127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ab/>
      </w:r>
      <w:r w:rsidRPr="00BB1271">
        <w:rPr>
          <w:rFonts w:eastAsia="Times New Roman" w:cstheme="minorHAnsi"/>
          <w:sz w:val="28"/>
          <w:szCs w:val="28"/>
          <w:lang w:val="en-US"/>
        </w:rPr>
        <w:t>LPCWSTR</w:t>
      </w:r>
      <w:r w:rsidRPr="00BB1271">
        <w:rPr>
          <w:rFonts w:eastAsia="Times New Roman" w:cstheme="minorHAnsi"/>
          <w:sz w:val="28"/>
          <w:szCs w:val="28"/>
        </w:rPr>
        <w:t xml:space="preserve"> </w:t>
      </w:r>
      <w:r w:rsidRPr="00BB1271">
        <w:rPr>
          <w:rFonts w:eastAsia="Times New Roman" w:cstheme="minorHAnsi"/>
          <w:b/>
          <w:sz w:val="28"/>
          <w:szCs w:val="28"/>
          <w:lang w:val="en-US"/>
        </w:rPr>
        <w:t>lpPathName</w:t>
      </w:r>
      <w:r w:rsidRPr="00BB1271">
        <w:rPr>
          <w:rFonts w:eastAsia="Times New Roman" w:cstheme="minorHAnsi"/>
          <w:b/>
          <w:sz w:val="28"/>
          <w:szCs w:val="28"/>
        </w:rPr>
        <w:t>, имя каталога</w:t>
      </w:r>
      <w:r w:rsidRPr="00BB1271">
        <w:rPr>
          <w:rFonts w:eastAsia="Times New Roman" w:cstheme="minorHAnsi"/>
          <w:sz w:val="28"/>
          <w:szCs w:val="28"/>
        </w:rPr>
        <w:t>, приложение хочет получать сообщения об изменениях в этой директории</w:t>
      </w:r>
    </w:p>
    <w:p w14:paraId="49815E8A" w14:textId="77777777" w:rsidR="002E3AE3" w:rsidRPr="00BB127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rPr>
      </w:pPr>
      <w:r w:rsidRPr="00BB1271">
        <w:rPr>
          <w:rFonts w:eastAsia="Times New Roman" w:cstheme="minorHAnsi"/>
          <w:sz w:val="28"/>
          <w:szCs w:val="28"/>
        </w:rPr>
        <w:tab/>
      </w:r>
      <w:r w:rsidRPr="00BB1271">
        <w:rPr>
          <w:rFonts w:eastAsia="Times New Roman" w:cstheme="minorHAnsi"/>
          <w:sz w:val="28"/>
          <w:szCs w:val="28"/>
          <w:lang w:val="en-US"/>
        </w:rPr>
        <w:t>BOOL</w:t>
      </w:r>
      <w:r w:rsidRPr="00BB1271">
        <w:rPr>
          <w:rFonts w:eastAsia="Times New Roman" w:cstheme="minorHAnsi"/>
          <w:sz w:val="28"/>
          <w:szCs w:val="28"/>
        </w:rPr>
        <w:t xml:space="preserve"> </w:t>
      </w:r>
      <w:r w:rsidRPr="00BB1271">
        <w:rPr>
          <w:rFonts w:eastAsia="Times New Roman" w:cstheme="minorHAnsi"/>
          <w:b/>
          <w:sz w:val="28"/>
          <w:szCs w:val="28"/>
          <w:lang w:val="en-US"/>
        </w:rPr>
        <w:t>bWatchSubtree</w:t>
      </w:r>
      <w:r w:rsidRPr="00BB1271">
        <w:rPr>
          <w:rFonts w:eastAsia="Times New Roman" w:cstheme="minorHAnsi"/>
          <w:sz w:val="28"/>
          <w:szCs w:val="28"/>
        </w:rPr>
        <w:t xml:space="preserve">, </w:t>
      </w:r>
      <w:r w:rsidRPr="00BB1271">
        <w:rPr>
          <w:rFonts w:eastAsia="Times New Roman" w:cstheme="minorHAnsi"/>
          <w:b/>
          <w:sz w:val="28"/>
          <w:szCs w:val="28"/>
        </w:rPr>
        <w:t xml:space="preserve">наблюдать за всем деревом </w:t>
      </w:r>
      <w:r w:rsidRPr="00BB1271">
        <w:rPr>
          <w:rFonts w:eastAsia="Times New Roman" w:cstheme="minorHAnsi"/>
          <w:b/>
          <w:sz w:val="28"/>
          <w:szCs w:val="28"/>
          <w:lang w:val="en-US"/>
        </w:rPr>
        <w:t>TRUE</w:t>
      </w:r>
    </w:p>
    <w:p w14:paraId="0314B23F" w14:textId="77777777" w:rsidR="002E3AE3" w:rsidRPr="00BB127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rPr>
        <w:tab/>
      </w:r>
      <w:r w:rsidRPr="00BB1271">
        <w:rPr>
          <w:rFonts w:eastAsia="Times New Roman" w:cstheme="minorHAnsi"/>
          <w:sz w:val="28"/>
          <w:szCs w:val="28"/>
          <w:lang w:val="en-US"/>
        </w:rPr>
        <w:t xml:space="preserve">DWORD </w:t>
      </w:r>
      <w:r w:rsidRPr="00BB1271">
        <w:rPr>
          <w:rFonts w:eastAsia="Times New Roman" w:cstheme="minorHAnsi"/>
          <w:b/>
          <w:sz w:val="28"/>
          <w:szCs w:val="28"/>
          <w:lang w:val="en-US"/>
        </w:rPr>
        <w:t>dwNotifyFilter</w:t>
      </w:r>
      <w:r w:rsidRPr="00BB1271">
        <w:rPr>
          <w:rFonts w:eastAsia="Times New Roman" w:cstheme="minorHAnsi"/>
          <w:sz w:val="28"/>
          <w:szCs w:val="28"/>
          <w:lang w:val="en-US"/>
        </w:rPr>
        <w:t xml:space="preserve"> </w:t>
      </w:r>
      <w:r w:rsidRPr="00BB1271">
        <w:rPr>
          <w:rFonts w:eastAsia="Times New Roman" w:cstheme="minorHAnsi"/>
          <w:b/>
          <w:sz w:val="28"/>
          <w:szCs w:val="28"/>
        </w:rPr>
        <w:t>фильтр</w:t>
      </w:r>
      <w:r w:rsidRPr="00BB1271">
        <w:rPr>
          <w:rFonts w:eastAsia="Times New Roman" w:cstheme="minorHAnsi"/>
          <w:sz w:val="28"/>
          <w:szCs w:val="28"/>
          <w:lang w:val="en-US"/>
        </w:rPr>
        <w:t>)</w:t>
      </w:r>
    </w:p>
    <w:p w14:paraId="4C06D3C2" w14:textId="77777777" w:rsidR="002E3AE3" w:rsidRPr="00BB127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p>
    <w:p w14:paraId="3CF68E26"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rPr>
        <w:t>Фильтры</w:t>
      </w:r>
      <w:r w:rsidRPr="00BB1271">
        <w:rPr>
          <w:rFonts w:eastAsia="Times New Roman" w:cstheme="minorHAnsi"/>
          <w:sz w:val="28"/>
          <w:szCs w:val="28"/>
          <w:lang w:val="en-US"/>
        </w:rPr>
        <w:t>:</w:t>
      </w:r>
    </w:p>
    <w:p w14:paraId="59B81C06"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FILE_NOTIFY_CHANGE_ATTRIBUTES</w:t>
      </w:r>
    </w:p>
    <w:p w14:paraId="0717F251"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FILE_NOTIFY_CHANGE_DIR_NAME</w:t>
      </w:r>
    </w:p>
    <w:p w14:paraId="3CB7C2A0"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FILE_NOTIFY_CHANGE_FILE_NAME</w:t>
      </w:r>
    </w:p>
    <w:p w14:paraId="70B24C9D"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FILE_NOTIFY_CHANGE_LAST_WRITE</w:t>
      </w:r>
    </w:p>
    <w:p w14:paraId="033210BC"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FILE_NOTIFY_CHANGE_SIZE</w:t>
      </w:r>
    </w:p>
    <w:p w14:paraId="32B8ACC7" w14:textId="77777777" w:rsidR="002E3AE3" w:rsidRPr="00BB1271" w:rsidRDefault="002E3AE3" w:rsidP="002E3AE3">
      <w:pPr>
        <w:contextualSpacing/>
        <w:jc w:val="both"/>
        <w:rPr>
          <w:rFonts w:eastAsia="Times New Roman" w:cstheme="minorHAnsi"/>
          <w:sz w:val="28"/>
          <w:szCs w:val="28"/>
          <w:lang w:val="en-US"/>
        </w:rPr>
      </w:pPr>
    </w:p>
    <w:p w14:paraId="71C915C6" w14:textId="77777777" w:rsidR="002E3AE3" w:rsidRPr="00BB1271" w:rsidRDefault="002E3AE3" w:rsidP="002E3AE3">
      <w:pPr>
        <w:contextualSpacing/>
        <w:jc w:val="both"/>
        <w:rPr>
          <w:rFonts w:eastAsia="Times New Roman" w:cstheme="minorHAnsi"/>
          <w:b/>
          <w:sz w:val="28"/>
          <w:szCs w:val="28"/>
        </w:rPr>
      </w:pPr>
      <w:r w:rsidRPr="00BB1271">
        <w:rPr>
          <w:rFonts w:eastAsia="Times New Roman" w:cstheme="minorHAnsi"/>
          <w:b/>
          <w:sz w:val="28"/>
          <w:szCs w:val="28"/>
        </w:rPr>
        <w:lastRenderedPageBreak/>
        <w:t>Продолжить наблюдение за каталогом – если мы обработали изменение и хотим дальше получать нотификационные уведомления, мы должны вызвать:</w:t>
      </w:r>
    </w:p>
    <w:p w14:paraId="4A5548B6" w14:textId="77777777" w:rsidR="002E3AE3" w:rsidRPr="000622E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lang w:val="en-US"/>
        </w:rPr>
      </w:pPr>
      <w:r w:rsidRPr="00BB1271">
        <w:rPr>
          <w:rFonts w:eastAsia="Times New Roman" w:cstheme="minorHAnsi"/>
          <w:sz w:val="28"/>
          <w:szCs w:val="28"/>
          <w:lang w:val="en-US"/>
        </w:rPr>
        <w:t>BOOL</w:t>
      </w:r>
      <w:r w:rsidRPr="000622E1">
        <w:rPr>
          <w:rFonts w:eastAsia="Times New Roman" w:cstheme="minorHAnsi"/>
          <w:sz w:val="28"/>
          <w:szCs w:val="28"/>
          <w:lang w:val="en-US"/>
        </w:rPr>
        <w:t xml:space="preserve"> </w:t>
      </w:r>
      <w:r w:rsidRPr="00BB1271">
        <w:rPr>
          <w:rFonts w:eastAsia="Times New Roman" w:cstheme="minorHAnsi"/>
          <w:b/>
          <w:sz w:val="28"/>
          <w:szCs w:val="28"/>
          <w:lang w:val="en-US"/>
        </w:rPr>
        <w:t>FindNextChangeNotification</w:t>
      </w:r>
      <w:r w:rsidRPr="000622E1">
        <w:rPr>
          <w:rFonts w:eastAsia="Times New Roman" w:cstheme="minorHAnsi"/>
          <w:sz w:val="28"/>
          <w:szCs w:val="28"/>
          <w:lang w:val="en-US"/>
        </w:rPr>
        <w:t>(</w:t>
      </w:r>
      <w:r w:rsidRPr="00BB1271">
        <w:rPr>
          <w:rFonts w:eastAsia="Times New Roman" w:cstheme="minorHAnsi"/>
          <w:sz w:val="28"/>
          <w:szCs w:val="28"/>
          <w:lang w:val="en-US"/>
        </w:rPr>
        <w:t>HANDLE</w:t>
      </w:r>
      <w:r w:rsidRPr="000622E1">
        <w:rPr>
          <w:rFonts w:eastAsia="Times New Roman" w:cstheme="minorHAnsi"/>
          <w:sz w:val="28"/>
          <w:szCs w:val="28"/>
          <w:lang w:val="en-US"/>
        </w:rPr>
        <w:t xml:space="preserve"> </w:t>
      </w:r>
      <w:r w:rsidRPr="00BB1271">
        <w:rPr>
          <w:rFonts w:eastAsia="Times New Roman" w:cstheme="minorHAnsi"/>
          <w:sz w:val="28"/>
          <w:szCs w:val="28"/>
          <w:lang w:val="en-US"/>
        </w:rPr>
        <w:t>hChangeHandle</w:t>
      </w:r>
      <w:r w:rsidRPr="000622E1">
        <w:rPr>
          <w:rFonts w:eastAsia="Times New Roman" w:cstheme="minorHAnsi"/>
          <w:sz w:val="28"/>
          <w:szCs w:val="28"/>
          <w:lang w:val="en-US"/>
        </w:rPr>
        <w:t xml:space="preserve">) </w:t>
      </w:r>
      <w:r w:rsidRPr="00BB1271">
        <w:rPr>
          <w:rFonts w:eastAsia="Times New Roman" w:cstheme="minorHAnsi"/>
          <w:sz w:val="28"/>
          <w:szCs w:val="28"/>
        </w:rPr>
        <w:t>дескриптор</w:t>
      </w:r>
      <w:r w:rsidRPr="000622E1">
        <w:rPr>
          <w:rFonts w:eastAsia="Times New Roman" w:cstheme="minorHAnsi"/>
          <w:sz w:val="28"/>
          <w:szCs w:val="28"/>
          <w:lang w:val="en-US"/>
        </w:rPr>
        <w:t xml:space="preserve">, </w:t>
      </w:r>
      <w:r w:rsidRPr="00BB1271">
        <w:rPr>
          <w:rFonts w:eastAsia="Times New Roman" w:cstheme="minorHAnsi"/>
          <w:sz w:val="28"/>
          <w:szCs w:val="28"/>
        </w:rPr>
        <w:t>который</w:t>
      </w:r>
      <w:r w:rsidRPr="000622E1">
        <w:rPr>
          <w:rFonts w:eastAsia="Times New Roman" w:cstheme="minorHAnsi"/>
          <w:sz w:val="28"/>
          <w:szCs w:val="28"/>
          <w:lang w:val="en-US"/>
        </w:rPr>
        <w:t xml:space="preserve"> </w:t>
      </w:r>
      <w:r w:rsidRPr="00BB1271">
        <w:rPr>
          <w:rFonts w:eastAsia="Times New Roman" w:cstheme="minorHAnsi"/>
          <w:sz w:val="28"/>
          <w:szCs w:val="28"/>
        </w:rPr>
        <w:t>вернул</w:t>
      </w:r>
      <w:r w:rsidRPr="000622E1">
        <w:rPr>
          <w:rFonts w:eastAsia="Times New Roman" w:cstheme="minorHAnsi"/>
          <w:sz w:val="28"/>
          <w:szCs w:val="28"/>
          <w:lang w:val="en-US"/>
        </w:rPr>
        <w:t xml:space="preserve"> </w:t>
      </w:r>
      <w:r w:rsidRPr="00BB1271">
        <w:rPr>
          <w:rFonts w:eastAsia="Times New Roman" w:cstheme="minorHAnsi"/>
          <w:sz w:val="28"/>
          <w:szCs w:val="28"/>
        </w:rPr>
        <w:t>нам</w:t>
      </w:r>
      <w:r w:rsidRPr="000622E1">
        <w:rPr>
          <w:rFonts w:eastAsia="Times New Roman" w:cstheme="minorHAnsi"/>
          <w:sz w:val="28"/>
          <w:szCs w:val="28"/>
          <w:lang w:val="en-US"/>
        </w:rPr>
        <w:t xml:space="preserve"> </w:t>
      </w:r>
      <w:r w:rsidRPr="00BB1271">
        <w:rPr>
          <w:rFonts w:eastAsia="Times New Roman" w:cstheme="minorHAnsi"/>
          <w:b/>
          <w:sz w:val="28"/>
          <w:szCs w:val="28"/>
          <w:lang w:val="en-US"/>
        </w:rPr>
        <w:t>FindFirstChangeNotification</w:t>
      </w:r>
    </w:p>
    <w:p w14:paraId="44D34AA7" w14:textId="77777777" w:rsidR="002E3AE3" w:rsidRPr="000622E1" w:rsidRDefault="002E3AE3" w:rsidP="002E3AE3">
      <w:pPr>
        <w:contextualSpacing/>
        <w:jc w:val="both"/>
        <w:rPr>
          <w:rFonts w:eastAsia="Times New Roman" w:cstheme="minorHAnsi"/>
          <w:b/>
          <w:sz w:val="28"/>
          <w:szCs w:val="28"/>
          <w:lang w:val="en-US"/>
        </w:rPr>
      </w:pPr>
    </w:p>
    <w:p w14:paraId="78E3CF04" w14:textId="77777777" w:rsidR="002E3AE3" w:rsidRPr="000622E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rPr>
        <w:t>Остановить</w:t>
      </w:r>
      <w:r w:rsidRPr="000622E1">
        <w:rPr>
          <w:rFonts w:eastAsia="Times New Roman" w:cstheme="minorHAnsi"/>
          <w:sz w:val="28"/>
          <w:szCs w:val="28"/>
          <w:lang w:val="en-US"/>
        </w:rPr>
        <w:t xml:space="preserve"> </w:t>
      </w:r>
      <w:r w:rsidRPr="00BB1271">
        <w:rPr>
          <w:rFonts w:eastAsia="Times New Roman" w:cstheme="minorHAnsi"/>
          <w:sz w:val="28"/>
          <w:szCs w:val="28"/>
        </w:rPr>
        <w:t>наблюдение</w:t>
      </w:r>
      <w:r w:rsidRPr="000622E1">
        <w:rPr>
          <w:rFonts w:eastAsia="Times New Roman" w:cstheme="minorHAnsi"/>
          <w:sz w:val="28"/>
          <w:szCs w:val="28"/>
          <w:lang w:val="en-US"/>
        </w:rPr>
        <w:t xml:space="preserve"> </w:t>
      </w:r>
      <w:r w:rsidRPr="00BB1271">
        <w:rPr>
          <w:rFonts w:eastAsia="Times New Roman" w:cstheme="minorHAnsi"/>
          <w:sz w:val="28"/>
          <w:szCs w:val="28"/>
        </w:rPr>
        <w:t>за</w:t>
      </w:r>
      <w:r w:rsidRPr="000622E1">
        <w:rPr>
          <w:rFonts w:eastAsia="Times New Roman" w:cstheme="minorHAnsi"/>
          <w:sz w:val="28"/>
          <w:szCs w:val="28"/>
          <w:lang w:val="en-US"/>
        </w:rPr>
        <w:t xml:space="preserve"> </w:t>
      </w:r>
      <w:r w:rsidRPr="00BB1271">
        <w:rPr>
          <w:rFonts w:eastAsia="Times New Roman" w:cstheme="minorHAnsi"/>
          <w:sz w:val="28"/>
          <w:szCs w:val="28"/>
        </w:rPr>
        <w:t>каталогом</w:t>
      </w:r>
    </w:p>
    <w:p w14:paraId="5689D14D" w14:textId="77777777" w:rsidR="002E3AE3" w:rsidRPr="000622E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b/>
          <w:sz w:val="28"/>
          <w:szCs w:val="28"/>
          <w:lang w:val="en-US"/>
        </w:rPr>
      </w:pPr>
      <w:r w:rsidRPr="00BB1271">
        <w:rPr>
          <w:rFonts w:eastAsia="Times New Roman" w:cstheme="minorHAnsi"/>
          <w:sz w:val="28"/>
          <w:szCs w:val="28"/>
          <w:lang w:val="en-US"/>
        </w:rPr>
        <w:t>BOOL</w:t>
      </w:r>
      <w:r w:rsidRPr="000622E1">
        <w:rPr>
          <w:rFonts w:eastAsia="Times New Roman" w:cstheme="minorHAnsi"/>
          <w:sz w:val="28"/>
          <w:szCs w:val="28"/>
          <w:lang w:val="en-US"/>
        </w:rPr>
        <w:t xml:space="preserve"> </w:t>
      </w:r>
      <w:r w:rsidRPr="00BB1271">
        <w:rPr>
          <w:rFonts w:eastAsia="Times New Roman" w:cstheme="minorHAnsi"/>
          <w:b/>
          <w:sz w:val="28"/>
          <w:szCs w:val="28"/>
          <w:lang w:val="en-US"/>
        </w:rPr>
        <w:t>FindCloseChangeNotification</w:t>
      </w:r>
      <w:r w:rsidRPr="000622E1">
        <w:rPr>
          <w:rFonts w:eastAsia="Times New Roman" w:cstheme="minorHAnsi"/>
          <w:sz w:val="28"/>
          <w:szCs w:val="28"/>
          <w:lang w:val="en-US"/>
        </w:rPr>
        <w:t>(</w:t>
      </w:r>
      <w:r w:rsidRPr="00BB1271">
        <w:rPr>
          <w:rFonts w:eastAsia="Times New Roman" w:cstheme="minorHAnsi"/>
          <w:sz w:val="28"/>
          <w:szCs w:val="28"/>
          <w:lang w:val="en-US"/>
        </w:rPr>
        <w:t>HANDLE</w:t>
      </w:r>
      <w:r w:rsidRPr="000622E1">
        <w:rPr>
          <w:rFonts w:eastAsia="Times New Roman" w:cstheme="minorHAnsi"/>
          <w:sz w:val="28"/>
          <w:szCs w:val="28"/>
          <w:lang w:val="en-US"/>
        </w:rPr>
        <w:t xml:space="preserve"> </w:t>
      </w:r>
      <w:r w:rsidRPr="00BB1271">
        <w:rPr>
          <w:rFonts w:eastAsia="Times New Roman" w:cstheme="minorHAnsi"/>
          <w:sz w:val="28"/>
          <w:szCs w:val="28"/>
          <w:lang w:val="en-US"/>
        </w:rPr>
        <w:t>hChangeHandle</w:t>
      </w:r>
      <w:r w:rsidRPr="000622E1">
        <w:rPr>
          <w:rFonts w:eastAsia="Times New Roman" w:cstheme="minorHAnsi"/>
          <w:sz w:val="28"/>
          <w:szCs w:val="28"/>
          <w:lang w:val="en-US"/>
        </w:rPr>
        <w:t xml:space="preserve">) </w:t>
      </w:r>
      <w:r w:rsidRPr="00BB1271">
        <w:rPr>
          <w:rFonts w:eastAsia="Times New Roman" w:cstheme="minorHAnsi"/>
          <w:sz w:val="28"/>
          <w:szCs w:val="28"/>
        </w:rPr>
        <w:t>дескриптор</w:t>
      </w:r>
      <w:r w:rsidRPr="000622E1">
        <w:rPr>
          <w:rFonts w:eastAsia="Times New Roman" w:cstheme="minorHAnsi"/>
          <w:sz w:val="28"/>
          <w:szCs w:val="28"/>
          <w:lang w:val="en-US"/>
        </w:rPr>
        <w:t xml:space="preserve">, </w:t>
      </w:r>
      <w:r w:rsidRPr="00BB1271">
        <w:rPr>
          <w:rFonts w:eastAsia="Times New Roman" w:cstheme="minorHAnsi"/>
          <w:sz w:val="28"/>
          <w:szCs w:val="28"/>
        </w:rPr>
        <w:t>который</w:t>
      </w:r>
      <w:r w:rsidRPr="000622E1">
        <w:rPr>
          <w:rFonts w:eastAsia="Times New Roman" w:cstheme="minorHAnsi"/>
          <w:sz w:val="28"/>
          <w:szCs w:val="28"/>
          <w:lang w:val="en-US"/>
        </w:rPr>
        <w:t xml:space="preserve"> </w:t>
      </w:r>
      <w:r w:rsidRPr="00BB1271">
        <w:rPr>
          <w:rFonts w:eastAsia="Times New Roman" w:cstheme="minorHAnsi"/>
          <w:sz w:val="28"/>
          <w:szCs w:val="28"/>
        </w:rPr>
        <w:t>вернул</w:t>
      </w:r>
      <w:r w:rsidRPr="000622E1">
        <w:rPr>
          <w:rFonts w:eastAsia="Times New Roman" w:cstheme="minorHAnsi"/>
          <w:sz w:val="28"/>
          <w:szCs w:val="28"/>
          <w:lang w:val="en-US"/>
        </w:rPr>
        <w:t xml:space="preserve"> </w:t>
      </w:r>
      <w:r w:rsidRPr="00BB1271">
        <w:rPr>
          <w:rFonts w:eastAsia="Times New Roman" w:cstheme="minorHAnsi"/>
          <w:sz w:val="28"/>
          <w:szCs w:val="28"/>
        </w:rPr>
        <w:t>нам</w:t>
      </w:r>
      <w:r w:rsidRPr="000622E1">
        <w:rPr>
          <w:rFonts w:eastAsia="Times New Roman" w:cstheme="minorHAnsi"/>
          <w:sz w:val="28"/>
          <w:szCs w:val="28"/>
          <w:lang w:val="en-US"/>
        </w:rPr>
        <w:t xml:space="preserve"> </w:t>
      </w:r>
      <w:r w:rsidRPr="00BB1271">
        <w:rPr>
          <w:rFonts w:eastAsia="Times New Roman" w:cstheme="minorHAnsi"/>
          <w:b/>
          <w:sz w:val="28"/>
          <w:szCs w:val="28"/>
          <w:lang w:val="en-US"/>
        </w:rPr>
        <w:t>FindFirstChangeNotification</w:t>
      </w:r>
    </w:p>
    <w:p w14:paraId="002F52C4" w14:textId="77777777" w:rsidR="002E3AE3" w:rsidRPr="000622E1" w:rsidRDefault="002E3AE3" w:rsidP="002E3AE3">
      <w:pPr>
        <w:contextualSpacing/>
        <w:jc w:val="both"/>
        <w:rPr>
          <w:rFonts w:eastAsia="Times New Roman" w:cstheme="minorHAnsi"/>
          <w:sz w:val="28"/>
          <w:szCs w:val="28"/>
          <w:lang w:val="en-US"/>
        </w:rPr>
      </w:pPr>
    </w:p>
    <w:p w14:paraId="3286C9DF" w14:textId="77777777" w:rsidR="002E3AE3" w:rsidRPr="000622E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rPr>
        <w:t>Ожидать</w:t>
      </w:r>
      <w:r w:rsidRPr="000622E1">
        <w:rPr>
          <w:rFonts w:eastAsia="Times New Roman" w:cstheme="minorHAnsi"/>
          <w:sz w:val="28"/>
          <w:szCs w:val="28"/>
          <w:lang w:val="en-US"/>
        </w:rPr>
        <w:t xml:space="preserve"> </w:t>
      </w:r>
      <w:r w:rsidRPr="00BB1271">
        <w:rPr>
          <w:rFonts w:eastAsia="Times New Roman" w:cstheme="minorHAnsi"/>
          <w:sz w:val="28"/>
          <w:szCs w:val="28"/>
        </w:rPr>
        <w:t>изменения</w:t>
      </w:r>
      <w:r w:rsidRPr="000622E1">
        <w:rPr>
          <w:rFonts w:eastAsia="Times New Roman" w:cstheme="minorHAnsi"/>
          <w:sz w:val="28"/>
          <w:szCs w:val="28"/>
          <w:lang w:val="en-US"/>
        </w:rPr>
        <w:t xml:space="preserve"> </w:t>
      </w:r>
      <w:r w:rsidRPr="00BB1271">
        <w:rPr>
          <w:rFonts w:eastAsia="Times New Roman" w:cstheme="minorHAnsi"/>
          <w:sz w:val="28"/>
          <w:szCs w:val="28"/>
        </w:rPr>
        <w:t>в</w:t>
      </w:r>
      <w:r w:rsidRPr="000622E1">
        <w:rPr>
          <w:rFonts w:eastAsia="Times New Roman" w:cstheme="minorHAnsi"/>
          <w:sz w:val="28"/>
          <w:szCs w:val="28"/>
          <w:lang w:val="en-US"/>
        </w:rPr>
        <w:t xml:space="preserve"> </w:t>
      </w:r>
      <w:r w:rsidRPr="00BB1271">
        <w:rPr>
          <w:rFonts w:eastAsia="Times New Roman" w:cstheme="minorHAnsi"/>
          <w:sz w:val="28"/>
          <w:szCs w:val="28"/>
        </w:rPr>
        <w:t>каталоге</w:t>
      </w:r>
    </w:p>
    <w:p w14:paraId="77FB5158" w14:textId="77777777" w:rsidR="002E3AE3" w:rsidRPr="000622E1" w:rsidRDefault="002E3AE3" w:rsidP="00E30638">
      <w:pPr>
        <w:pBdr>
          <w:top w:val="single" w:sz="4" w:space="1" w:color="auto"/>
          <w:left w:val="single" w:sz="4" w:space="4" w:color="auto"/>
          <w:bottom w:val="single" w:sz="4" w:space="1" w:color="auto"/>
          <w:right w:val="single" w:sz="4" w:space="4" w:color="auto"/>
        </w:pBdr>
        <w:contextualSpacing/>
        <w:jc w:val="both"/>
        <w:rPr>
          <w:rFonts w:eastAsia="Times New Roman" w:cstheme="minorHAnsi"/>
          <w:sz w:val="28"/>
          <w:szCs w:val="28"/>
          <w:lang w:val="en-US"/>
        </w:rPr>
      </w:pPr>
      <w:r w:rsidRPr="00BB1271">
        <w:rPr>
          <w:rFonts w:eastAsia="Times New Roman" w:cstheme="minorHAnsi"/>
          <w:sz w:val="28"/>
          <w:szCs w:val="28"/>
          <w:lang w:val="en-US"/>
        </w:rPr>
        <w:t>DWORD</w:t>
      </w:r>
      <w:r w:rsidRPr="000622E1">
        <w:rPr>
          <w:rFonts w:eastAsia="Times New Roman" w:cstheme="minorHAnsi"/>
          <w:sz w:val="28"/>
          <w:szCs w:val="28"/>
          <w:lang w:val="en-US"/>
        </w:rPr>
        <w:t xml:space="preserve"> </w:t>
      </w:r>
      <w:r w:rsidRPr="00BB1271">
        <w:rPr>
          <w:rFonts w:eastAsia="Times New Roman" w:cstheme="minorHAnsi"/>
          <w:b/>
          <w:sz w:val="28"/>
          <w:szCs w:val="28"/>
          <w:lang w:val="en-US"/>
        </w:rPr>
        <w:t>WaitForSingleObject</w:t>
      </w:r>
      <w:r w:rsidRPr="000622E1">
        <w:rPr>
          <w:rFonts w:eastAsia="Times New Roman" w:cstheme="minorHAnsi"/>
          <w:sz w:val="28"/>
          <w:szCs w:val="28"/>
          <w:lang w:val="en-US"/>
        </w:rPr>
        <w:t>(</w:t>
      </w:r>
      <w:r w:rsidRPr="00BB1271">
        <w:rPr>
          <w:rFonts w:eastAsia="Times New Roman" w:cstheme="minorHAnsi"/>
          <w:sz w:val="28"/>
          <w:szCs w:val="28"/>
          <w:lang w:val="en-US"/>
        </w:rPr>
        <w:t>HANDLE</w:t>
      </w:r>
      <w:r w:rsidRPr="000622E1">
        <w:rPr>
          <w:rFonts w:eastAsia="Times New Roman" w:cstheme="minorHAnsi"/>
          <w:sz w:val="28"/>
          <w:szCs w:val="28"/>
          <w:lang w:val="en-US"/>
        </w:rPr>
        <w:t xml:space="preserve"> </w:t>
      </w:r>
      <w:r w:rsidRPr="00BB1271">
        <w:rPr>
          <w:rFonts w:eastAsia="Times New Roman" w:cstheme="minorHAnsi"/>
          <w:b/>
          <w:sz w:val="28"/>
          <w:szCs w:val="28"/>
          <w:lang w:val="en-US"/>
        </w:rPr>
        <w:t>hHandle</w:t>
      </w:r>
      <w:r w:rsidRPr="000622E1">
        <w:rPr>
          <w:rFonts w:eastAsia="Times New Roman" w:cstheme="minorHAnsi"/>
          <w:sz w:val="28"/>
          <w:szCs w:val="28"/>
          <w:lang w:val="en-US"/>
        </w:rPr>
        <w:t xml:space="preserve">, </w:t>
      </w:r>
      <w:r w:rsidRPr="00BB1271">
        <w:rPr>
          <w:rFonts w:eastAsia="Times New Roman" w:cstheme="minorHAnsi"/>
          <w:sz w:val="28"/>
          <w:szCs w:val="28"/>
          <w:lang w:val="en-US"/>
        </w:rPr>
        <w:t>DWORD</w:t>
      </w:r>
      <w:r w:rsidRPr="000622E1">
        <w:rPr>
          <w:rFonts w:eastAsia="Times New Roman" w:cstheme="minorHAnsi"/>
          <w:sz w:val="28"/>
          <w:szCs w:val="28"/>
          <w:lang w:val="en-US"/>
        </w:rPr>
        <w:t xml:space="preserve"> </w:t>
      </w:r>
      <w:r w:rsidRPr="00BB1271">
        <w:rPr>
          <w:rFonts w:eastAsia="Times New Roman" w:cstheme="minorHAnsi"/>
          <w:b/>
          <w:sz w:val="28"/>
          <w:szCs w:val="28"/>
          <w:lang w:val="en-US"/>
        </w:rPr>
        <w:t>dwMilliseconds</w:t>
      </w:r>
      <w:r w:rsidRPr="000622E1">
        <w:rPr>
          <w:rFonts w:eastAsia="Times New Roman" w:cstheme="minorHAnsi"/>
          <w:sz w:val="28"/>
          <w:szCs w:val="28"/>
          <w:lang w:val="en-US"/>
        </w:rPr>
        <w:t>)</w:t>
      </w:r>
    </w:p>
    <w:p w14:paraId="7F6C8351"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0 - INFINITY</w:t>
      </w:r>
    </w:p>
    <w:p w14:paraId="00F6BF6D" w14:textId="77777777" w:rsidR="002E3AE3" w:rsidRPr="00BB1271" w:rsidRDefault="002E3AE3" w:rsidP="002E3AE3">
      <w:pPr>
        <w:contextualSpacing/>
        <w:jc w:val="both"/>
        <w:rPr>
          <w:rFonts w:eastAsia="Times New Roman" w:cstheme="minorHAnsi"/>
          <w:sz w:val="28"/>
          <w:szCs w:val="28"/>
          <w:lang w:val="en-US"/>
        </w:rPr>
      </w:pPr>
      <w:r w:rsidRPr="00BB1271">
        <w:rPr>
          <w:rFonts w:eastAsia="Times New Roman" w:cstheme="minorHAnsi"/>
          <w:sz w:val="28"/>
          <w:szCs w:val="28"/>
          <w:lang w:val="en-US"/>
        </w:rPr>
        <w:t xml:space="preserve">WAIT_OBJECT_0 == WaitForSingleObject() – </w:t>
      </w:r>
      <w:r w:rsidRPr="00BB1271">
        <w:rPr>
          <w:rFonts w:eastAsia="Times New Roman" w:cstheme="minorHAnsi"/>
          <w:sz w:val="28"/>
          <w:szCs w:val="28"/>
        </w:rPr>
        <w:t>есть</w:t>
      </w:r>
      <w:r w:rsidRPr="00BB1271">
        <w:rPr>
          <w:rFonts w:eastAsia="Times New Roman" w:cstheme="minorHAnsi"/>
          <w:sz w:val="28"/>
          <w:szCs w:val="28"/>
          <w:lang w:val="en-US"/>
        </w:rPr>
        <w:t xml:space="preserve"> </w:t>
      </w:r>
      <w:r w:rsidRPr="00BB1271">
        <w:rPr>
          <w:rFonts w:eastAsia="Times New Roman" w:cstheme="minorHAnsi"/>
          <w:sz w:val="28"/>
          <w:szCs w:val="28"/>
        </w:rPr>
        <w:t>изменения</w:t>
      </w:r>
    </w:p>
    <w:p w14:paraId="755044FE" w14:textId="77777777" w:rsidR="00B07E2A" w:rsidRPr="00BB1271" w:rsidRDefault="00B07E2A" w:rsidP="00B07E2A">
      <w:pPr>
        <w:ind w:left="-5" w:right="38"/>
        <w:rPr>
          <w:lang w:val="en-US"/>
        </w:rPr>
      </w:pPr>
    </w:p>
    <w:p w14:paraId="2B6D8C42" w14:textId="71037E34" w:rsidR="00B07E2A" w:rsidRPr="00BB1271" w:rsidRDefault="00B07E2A" w:rsidP="00B07E2A">
      <w:pPr>
        <w:ind w:right="38"/>
        <w:rPr>
          <w:rFonts w:cstheme="minorHAnsi"/>
          <w:sz w:val="24"/>
          <w:lang w:val="en-US"/>
        </w:rPr>
      </w:pPr>
    </w:p>
    <w:p w14:paraId="24AA8D01" w14:textId="77777777" w:rsidR="00B07E2A" w:rsidRPr="00BB1271" w:rsidRDefault="00B07E2A" w:rsidP="00B07E2A">
      <w:pPr>
        <w:spacing w:after="174" w:line="286" w:lineRule="auto"/>
        <w:ind w:left="-5" w:right="27"/>
        <w:jc w:val="both"/>
        <w:rPr>
          <w:rFonts w:cstheme="minorHAnsi"/>
          <w:sz w:val="24"/>
        </w:rPr>
      </w:pPr>
      <w:bookmarkStart w:id="32" w:name="_apjogjgwr8i" w:colFirst="0" w:colLast="0"/>
      <w:bookmarkEnd w:id="32"/>
      <w:r w:rsidRPr="00BB1271">
        <w:rPr>
          <w:rFonts w:cstheme="minorHAnsi"/>
          <w:b/>
          <w:sz w:val="24"/>
        </w:rPr>
        <w:t>FAT 32</w:t>
      </w:r>
      <w:r w:rsidRPr="00BB1271">
        <w:rPr>
          <w:rFonts w:cstheme="minorHAnsi"/>
          <w:sz w:val="24"/>
        </w:rPr>
        <w:t xml:space="preserve"> представляет собой цепь данных, которые связывают между собой кластеры дискового пространства и файлы. В базе данных кластеров существует только один элемент. Из них, первые два элемента представляют собой информацию о системе FAT – 32, а третий и последующий элементы ставятся в соответствии с кластерами дискового пространства. </w:t>
      </w:r>
    </w:p>
    <w:p w14:paraId="3DF02EB6" w14:textId="77777777" w:rsidR="00B07E2A" w:rsidRPr="00BB1271" w:rsidRDefault="00B07E2A" w:rsidP="007B530E">
      <w:pPr>
        <w:numPr>
          <w:ilvl w:val="0"/>
          <w:numId w:val="19"/>
        </w:numPr>
        <w:spacing w:after="0" w:line="286" w:lineRule="auto"/>
        <w:ind w:right="27"/>
        <w:jc w:val="both"/>
        <w:rPr>
          <w:rFonts w:cstheme="minorHAnsi"/>
          <w:sz w:val="24"/>
        </w:rPr>
      </w:pPr>
      <w:r w:rsidRPr="00BB1271">
        <w:rPr>
          <w:rFonts w:cstheme="minorHAnsi"/>
          <w:sz w:val="24"/>
        </w:rPr>
        <w:t xml:space="preserve">Быстрые, требуют мало ОЗУ, </w:t>
      </w:r>
    </w:p>
    <w:p w14:paraId="423CE3AB" w14:textId="77777777" w:rsidR="00B07E2A" w:rsidRPr="00BB1271" w:rsidRDefault="00B07E2A" w:rsidP="007B530E">
      <w:pPr>
        <w:numPr>
          <w:ilvl w:val="0"/>
          <w:numId w:val="19"/>
        </w:numPr>
        <w:spacing w:after="0" w:line="286" w:lineRule="auto"/>
        <w:ind w:right="27"/>
        <w:jc w:val="both"/>
        <w:rPr>
          <w:rFonts w:cstheme="minorHAnsi"/>
          <w:sz w:val="24"/>
        </w:rPr>
      </w:pPr>
      <w:r w:rsidRPr="00BB1271">
        <w:rPr>
          <w:rFonts w:cstheme="minorHAnsi"/>
          <w:sz w:val="24"/>
        </w:rPr>
        <w:t>Эффективна для средних и малых файлов,</w:t>
      </w:r>
    </w:p>
    <w:p w14:paraId="34F6F203" w14:textId="77777777" w:rsidR="00B07E2A" w:rsidRPr="00BB1271" w:rsidRDefault="00B07E2A" w:rsidP="007B530E">
      <w:pPr>
        <w:numPr>
          <w:ilvl w:val="0"/>
          <w:numId w:val="19"/>
        </w:numPr>
        <w:spacing w:after="0" w:line="286" w:lineRule="auto"/>
        <w:ind w:right="27"/>
        <w:jc w:val="both"/>
        <w:rPr>
          <w:rFonts w:cstheme="minorHAnsi"/>
          <w:sz w:val="24"/>
        </w:rPr>
      </w:pPr>
      <w:r w:rsidRPr="00BB1271">
        <w:rPr>
          <w:rFonts w:cstheme="minorHAnsi"/>
          <w:sz w:val="24"/>
        </w:rPr>
        <w:t>Низкий износ дисков (мало передвижений головки чтения)</w:t>
      </w:r>
    </w:p>
    <w:p w14:paraId="00AF1D3C" w14:textId="77777777" w:rsidR="00B07E2A" w:rsidRPr="00BB1271" w:rsidRDefault="00B07E2A" w:rsidP="007B530E">
      <w:pPr>
        <w:numPr>
          <w:ilvl w:val="0"/>
          <w:numId w:val="36"/>
        </w:numPr>
        <w:spacing w:after="0" w:line="286" w:lineRule="auto"/>
        <w:ind w:right="27"/>
        <w:jc w:val="both"/>
        <w:rPr>
          <w:rFonts w:cstheme="minorHAnsi"/>
          <w:sz w:val="24"/>
        </w:rPr>
      </w:pPr>
      <w:r w:rsidRPr="00BB1271">
        <w:rPr>
          <w:rFonts w:cstheme="minorHAnsi"/>
          <w:sz w:val="24"/>
        </w:rPr>
        <w:t>Низкая защита от сбоев</w:t>
      </w:r>
    </w:p>
    <w:p w14:paraId="5901267E" w14:textId="26561AC9" w:rsidR="00B07E2A" w:rsidRPr="00BB1271" w:rsidRDefault="00B07E2A" w:rsidP="007B530E">
      <w:pPr>
        <w:numPr>
          <w:ilvl w:val="0"/>
          <w:numId w:val="36"/>
        </w:numPr>
        <w:spacing w:after="0" w:line="286" w:lineRule="auto"/>
        <w:ind w:right="27"/>
        <w:jc w:val="both"/>
        <w:rPr>
          <w:rFonts w:cstheme="minorHAnsi"/>
          <w:sz w:val="24"/>
        </w:rPr>
      </w:pPr>
      <w:r w:rsidRPr="00BB1271">
        <w:rPr>
          <w:rFonts w:cstheme="minorHAnsi"/>
          <w:sz w:val="24"/>
        </w:rPr>
        <w:t>Не эффективна для больших файлов и каталогов с большим количеством файлов</w:t>
      </w:r>
    </w:p>
    <w:p w14:paraId="1C2E833F" w14:textId="77777777" w:rsidR="00B07E2A" w:rsidRPr="00BB1271" w:rsidRDefault="00B07E2A" w:rsidP="007B530E">
      <w:pPr>
        <w:numPr>
          <w:ilvl w:val="0"/>
          <w:numId w:val="36"/>
        </w:numPr>
        <w:spacing w:after="0" w:line="286" w:lineRule="auto"/>
        <w:ind w:right="27"/>
        <w:jc w:val="both"/>
        <w:rPr>
          <w:rFonts w:cstheme="minorHAnsi"/>
          <w:sz w:val="24"/>
        </w:rPr>
      </w:pPr>
      <w:r w:rsidRPr="00BB1271">
        <w:rPr>
          <w:rFonts w:cstheme="minorHAnsi"/>
          <w:sz w:val="24"/>
        </w:rPr>
        <w:t>Максимальный объём раздела и файла</w:t>
      </w:r>
    </w:p>
    <w:p w14:paraId="3F6DD42A" w14:textId="77777777" w:rsidR="00B07E2A" w:rsidRPr="00BB1271" w:rsidRDefault="00B07E2A" w:rsidP="007B530E">
      <w:pPr>
        <w:numPr>
          <w:ilvl w:val="0"/>
          <w:numId w:val="36"/>
        </w:numPr>
        <w:spacing w:after="174" w:line="286" w:lineRule="auto"/>
        <w:ind w:right="27"/>
        <w:jc w:val="both"/>
        <w:rPr>
          <w:rFonts w:cstheme="minorHAnsi"/>
          <w:sz w:val="24"/>
        </w:rPr>
      </w:pPr>
      <w:r w:rsidRPr="00BB1271">
        <w:rPr>
          <w:rFonts w:cstheme="minorHAnsi"/>
          <w:sz w:val="24"/>
        </w:rPr>
        <w:t>Снижение быстродействия при фрагментации</w:t>
      </w:r>
    </w:p>
    <w:p w14:paraId="737125A6" w14:textId="77777777" w:rsidR="00B07E2A" w:rsidRPr="00BB1271" w:rsidRDefault="00B07E2A" w:rsidP="00B07E2A">
      <w:pPr>
        <w:spacing w:after="174" w:line="286" w:lineRule="auto"/>
        <w:ind w:left="-5" w:right="27"/>
        <w:jc w:val="both"/>
        <w:rPr>
          <w:rFonts w:cstheme="minorHAnsi"/>
          <w:sz w:val="24"/>
        </w:rPr>
      </w:pPr>
    </w:p>
    <w:p w14:paraId="56BE3BB4" w14:textId="1786F6EA" w:rsidR="00B07E2A" w:rsidRPr="00BB1271" w:rsidRDefault="00B07E2A" w:rsidP="00B07E2A">
      <w:pPr>
        <w:spacing w:after="138"/>
        <w:ind w:left="-5" w:right="38"/>
        <w:jc w:val="both"/>
        <w:rPr>
          <w:rFonts w:cstheme="minorHAnsi"/>
          <w:sz w:val="24"/>
        </w:rPr>
      </w:pPr>
      <w:r w:rsidRPr="00BB1271">
        <w:rPr>
          <w:rFonts w:cstheme="minorHAnsi"/>
          <w:b/>
          <w:sz w:val="24"/>
        </w:rPr>
        <w:t>Файловая система Windows NT (NTFS</w:t>
      </w:r>
      <w:r w:rsidR="008945D1" w:rsidRPr="00BB1271">
        <w:rPr>
          <w:rFonts w:cstheme="minorHAnsi"/>
          <w:b/>
          <w:sz w:val="24"/>
        </w:rPr>
        <w:t xml:space="preserve"> </w:t>
      </w:r>
      <w:r w:rsidR="008945D1" w:rsidRPr="00BB1271">
        <w:rPr>
          <w:rFonts w:cstheme="minorHAnsi"/>
          <w:b/>
          <w:sz w:val="24"/>
          <w:lang w:val="en-US"/>
        </w:rPr>
        <w:t>NEW</w:t>
      </w:r>
      <w:r w:rsidR="008945D1" w:rsidRPr="00BB1271">
        <w:rPr>
          <w:rFonts w:cstheme="minorHAnsi"/>
          <w:b/>
          <w:sz w:val="24"/>
        </w:rPr>
        <w:t xml:space="preserve"> </w:t>
      </w:r>
      <w:r w:rsidR="008945D1" w:rsidRPr="00BB1271">
        <w:rPr>
          <w:rFonts w:cstheme="minorHAnsi"/>
          <w:b/>
          <w:sz w:val="24"/>
          <w:lang w:val="en-US"/>
        </w:rPr>
        <w:t>TECHNOLOGY</w:t>
      </w:r>
      <w:r w:rsidR="008945D1" w:rsidRPr="00BB1271">
        <w:rPr>
          <w:rFonts w:cstheme="minorHAnsi"/>
          <w:b/>
          <w:sz w:val="24"/>
        </w:rPr>
        <w:t xml:space="preserve"> </w:t>
      </w:r>
      <w:r w:rsidR="008945D1" w:rsidRPr="00BB1271">
        <w:rPr>
          <w:rFonts w:cstheme="minorHAnsi"/>
          <w:b/>
          <w:sz w:val="24"/>
          <w:lang w:val="en-US"/>
        </w:rPr>
        <w:t>FILE</w:t>
      </w:r>
      <w:r w:rsidR="008945D1" w:rsidRPr="00BB1271">
        <w:rPr>
          <w:rFonts w:cstheme="minorHAnsi"/>
          <w:b/>
          <w:sz w:val="24"/>
        </w:rPr>
        <w:t xml:space="preserve"> </w:t>
      </w:r>
      <w:r w:rsidR="008945D1" w:rsidRPr="00BB1271">
        <w:rPr>
          <w:rFonts w:cstheme="minorHAnsi"/>
          <w:b/>
          <w:sz w:val="24"/>
          <w:lang w:val="en-US"/>
        </w:rPr>
        <w:t>SYSTEM</w:t>
      </w:r>
      <w:r w:rsidRPr="00BB1271">
        <w:rPr>
          <w:rFonts w:cstheme="minorHAnsi"/>
          <w:b/>
          <w:sz w:val="24"/>
        </w:rPr>
        <w:t>) обеспечивает производительность, надежность и совместимость.</w:t>
      </w:r>
      <w:r w:rsidRPr="00BB1271">
        <w:rPr>
          <w:rFonts w:cstheme="minorHAnsi"/>
          <w:sz w:val="24"/>
        </w:rPr>
        <w:t xml:space="preserve"> NTFS разрабатывалась с целью обеспечения скоростного выполнения стандартных операций над файлами (включая чтение, запись, поиск) и предоставления продвинутых возможностей. </w:t>
      </w:r>
      <w:r w:rsidRPr="00BB1271">
        <w:rPr>
          <w:rFonts w:cstheme="minorHAnsi"/>
          <w:b/>
          <w:sz w:val="24"/>
        </w:rPr>
        <w:t xml:space="preserve">Обладает характеристиками защищенности, которые необходимы на мощных файловых серверах и высокопроизводительных компьютерах в корпоративных средах. Файловая система NTFS поддерживает контроль доступа к данным и привилегии владельца. </w:t>
      </w:r>
      <w:r w:rsidRPr="00BB1271">
        <w:rPr>
          <w:rFonts w:cstheme="minorHAnsi"/>
          <w:sz w:val="24"/>
        </w:rPr>
        <w:t xml:space="preserve">NTFS - единственная файловая система в Windows NT, которая позволяет назначать права доступа к отдельным файлам. </w:t>
      </w:r>
    </w:p>
    <w:p w14:paraId="5B053F88" w14:textId="77777777" w:rsidR="00B07E2A" w:rsidRPr="00BB1271" w:rsidRDefault="00B07E2A" w:rsidP="00B07E2A">
      <w:pPr>
        <w:spacing w:after="101" w:line="341" w:lineRule="auto"/>
        <w:ind w:left="-5" w:right="38"/>
        <w:jc w:val="both"/>
        <w:rPr>
          <w:rFonts w:cstheme="minorHAnsi"/>
          <w:sz w:val="24"/>
        </w:rPr>
      </w:pPr>
      <w:r w:rsidRPr="00BB1271">
        <w:rPr>
          <w:rFonts w:cstheme="minorHAnsi"/>
          <w:sz w:val="24"/>
        </w:rPr>
        <w:lastRenderedPageBreak/>
        <w:t xml:space="preserve">Файловая система NTFS является простой, и одновременно чрезвычайно мощной. </w:t>
      </w:r>
      <w:r w:rsidRPr="00BB1271">
        <w:rPr>
          <w:rFonts w:cstheme="minorHAnsi"/>
          <w:b/>
          <w:sz w:val="24"/>
        </w:rPr>
        <w:t xml:space="preserve">Практически все, что имеется на томе, представляет собой файл, а все, что имеется в файле представляет собой атрибут, включая атрибуты данных, атрибуты системы безопасности, атрибуты имени файла. </w:t>
      </w:r>
      <w:r w:rsidRPr="00BB1271">
        <w:rPr>
          <w:rFonts w:cstheme="minorHAnsi"/>
          <w:sz w:val="24"/>
        </w:rPr>
        <w:t xml:space="preserve">Каждый занятый сектор на томе NTFS принадлежит какому-нибудь файлу. </w:t>
      </w:r>
    </w:p>
    <w:p w14:paraId="736327C2" w14:textId="77777777" w:rsidR="00B07E2A" w:rsidRPr="00BB1271" w:rsidRDefault="00B07E2A" w:rsidP="007B530E">
      <w:pPr>
        <w:numPr>
          <w:ilvl w:val="0"/>
          <w:numId w:val="29"/>
        </w:numPr>
        <w:spacing w:after="0" w:line="341" w:lineRule="auto"/>
        <w:ind w:right="38"/>
        <w:jc w:val="both"/>
        <w:rPr>
          <w:rFonts w:cstheme="minorHAnsi"/>
          <w:sz w:val="24"/>
        </w:rPr>
      </w:pPr>
      <w:r w:rsidRPr="00BB1271">
        <w:rPr>
          <w:rFonts w:cstheme="minorHAnsi"/>
          <w:sz w:val="24"/>
        </w:rPr>
        <w:t>Эффективна для малых файлов</w:t>
      </w:r>
    </w:p>
    <w:p w14:paraId="3DF93822" w14:textId="77777777" w:rsidR="00B07E2A" w:rsidRPr="00BB1271" w:rsidRDefault="00B07E2A" w:rsidP="007B530E">
      <w:pPr>
        <w:numPr>
          <w:ilvl w:val="0"/>
          <w:numId w:val="29"/>
        </w:numPr>
        <w:spacing w:after="0" w:line="341" w:lineRule="auto"/>
        <w:ind w:right="38"/>
        <w:jc w:val="both"/>
        <w:rPr>
          <w:rFonts w:cstheme="minorHAnsi"/>
          <w:sz w:val="24"/>
        </w:rPr>
      </w:pPr>
      <w:r w:rsidRPr="00BB1271">
        <w:rPr>
          <w:rFonts w:cstheme="minorHAnsi"/>
          <w:sz w:val="24"/>
        </w:rPr>
        <w:t>Практически не ограничен размер диска</w:t>
      </w:r>
    </w:p>
    <w:p w14:paraId="1CEB5788" w14:textId="77777777" w:rsidR="00B07E2A" w:rsidRPr="00BB1271" w:rsidRDefault="00B07E2A" w:rsidP="007B530E">
      <w:pPr>
        <w:numPr>
          <w:ilvl w:val="0"/>
          <w:numId w:val="29"/>
        </w:numPr>
        <w:spacing w:after="0" w:line="341" w:lineRule="auto"/>
        <w:ind w:right="38"/>
        <w:jc w:val="both"/>
        <w:rPr>
          <w:rFonts w:cstheme="minorHAnsi"/>
          <w:sz w:val="24"/>
        </w:rPr>
      </w:pPr>
      <w:r w:rsidRPr="00BB1271">
        <w:rPr>
          <w:rFonts w:cstheme="minorHAnsi"/>
          <w:sz w:val="24"/>
        </w:rPr>
        <w:t>Фрагментация не влияет на ФС</w:t>
      </w:r>
    </w:p>
    <w:p w14:paraId="0B89B475" w14:textId="77777777" w:rsidR="00B07E2A" w:rsidRPr="00BB1271" w:rsidRDefault="00B07E2A" w:rsidP="007B530E">
      <w:pPr>
        <w:numPr>
          <w:ilvl w:val="0"/>
          <w:numId w:val="29"/>
        </w:numPr>
        <w:spacing w:after="0" w:line="341" w:lineRule="auto"/>
        <w:ind w:right="38"/>
        <w:jc w:val="both"/>
        <w:rPr>
          <w:rFonts w:cstheme="minorHAnsi"/>
          <w:sz w:val="24"/>
        </w:rPr>
      </w:pPr>
      <w:r w:rsidRPr="00BB1271">
        <w:rPr>
          <w:rFonts w:cstheme="minorHAnsi"/>
          <w:sz w:val="24"/>
        </w:rPr>
        <w:t>Высокая надежность сохранения данных</w:t>
      </w:r>
    </w:p>
    <w:p w14:paraId="3CDC9AE3" w14:textId="77777777" w:rsidR="00B07E2A" w:rsidRPr="00BB1271" w:rsidRDefault="00B07E2A" w:rsidP="007B530E">
      <w:pPr>
        <w:numPr>
          <w:ilvl w:val="0"/>
          <w:numId w:val="29"/>
        </w:numPr>
        <w:spacing w:after="0" w:line="341" w:lineRule="auto"/>
        <w:ind w:right="38"/>
        <w:jc w:val="both"/>
        <w:rPr>
          <w:rFonts w:cstheme="minorHAnsi"/>
          <w:sz w:val="24"/>
        </w:rPr>
      </w:pPr>
      <w:r w:rsidRPr="00BB1271">
        <w:rPr>
          <w:rFonts w:cstheme="minorHAnsi"/>
          <w:sz w:val="24"/>
        </w:rPr>
        <w:t>Производительна с большими файлами</w:t>
      </w:r>
    </w:p>
    <w:p w14:paraId="762EBAA6" w14:textId="77777777" w:rsidR="00B07E2A" w:rsidRPr="00BB1271" w:rsidRDefault="00B07E2A" w:rsidP="007B530E">
      <w:pPr>
        <w:numPr>
          <w:ilvl w:val="0"/>
          <w:numId w:val="27"/>
        </w:numPr>
        <w:spacing w:after="0" w:line="341" w:lineRule="auto"/>
        <w:ind w:right="38"/>
        <w:jc w:val="both"/>
        <w:rPr>
          <w:rFonts w:cstheme="minorHAnsi"/>
          <w:sz w:val="24"/>
        </w:rPr>
      </w:pPr>
      <w:r w:rsidRPr="00BB1271">
        <w:rPr>
          <w:rFonts w:cstheme="minorHAnsi"/>
          <w:sz w:val="24"/>
        </w:rPr>
        <w:t>Много ОЗУ</w:t>
      </w:r>
    </w:p>
    <w:p w14:paraId="79BB5761" w14:textId="77777777" w:rsidR="00B07E2A" w:rsidRPr="00BB1271" w:rsidRDefault="00B07E2A" w:rsidP="007B530E">
      <w:pPr>
        <w:numPr>
          <w:ilvl w:val="0"/>
          <w:numId w:val="27"/>
        </w:numPr>
        <w:spacing w:after="0" w:line="341" w:lineRule="auto"/>
        <w:ind w:right="38"/>
        <w:jc w:val="both"/>
        <w:rPr>
          <w:rFonts w:cstheme="minorHAnsi"/>
          <w:sz w:val="24"/>
        </w:rPr>
      </w:pPr>
      <w:r w:rsidRPr="00BB1271">
        <w:rPr>
          <w:rFonts w:cstheme="minorHAnsi"/>
          <w:sz w:val="24"/>
        </w:rPr>
        <w:t>Медленнее для средних (фрагментация)</w:t>
      </w:r>
    </w:p>
    <w:p w14:paraId="49C74625" w14:textId="7D55326D" w:rsidR="00F914F1" w:rsidRPr="00BB1271" w:rsidRDefault="00B07E2A" w:rsidP="007B530E">
      <w:pPr>
        <w:numPr>
          <w:ilvl w:val="0"/>
          <w:numId w:val="27"/>
        </w:numPr>
        <w:spacing w:after="0" w:line="341" w:lineRule="auto"/>
        <w:ind w:right="38"/>
        <w:jc w:val="both"/>
        <w:rPr>
          <w:rFonts w:cstheme="minorHAnsi"/>
          <w:sz w:val="24"/>
        </w:rPr>
      </w:pPr>
      <w:r w:rsidRPr="00BB1271">
        <w:rPr>
          <w:rFonts w:cstheme="minorHAnsi"/>
          <w:sz w:val="24"/>
        </w:rPr>
        <w:t>Медленнее FAT32</w:t>
      </w:r>
    </w:p>
    <w:p w14:paraId="75019F22" w14:textId="1B3E8B80" w:rsidR="00F914F1" w:rsidRPr="00BB1271" w:rsidRDefault="00B07E2A" w:rsidP="00B07E2A">
      <w:pPr>
        <w:pStyle w:val="a3"/>
        <w:ind w:left="0"/>
        <w:jc w:val="center"/>
        <w:rPr>
          <w:rFonts w:cstheme="minorHAnsi"/>
          <w:sz w:val="24"/>
          <w:szCs w:val="24"/>
          <w:lang w:val="en-US"/>
        </w:rPr>
      </w:pPr>
      <w:r w:rsidRPr="00BB1271">
        <w:rPr>
          <w:noProof/>
          <w:lang w:eastAsia="ru-RU"/>
        </w:rPr>
        <w:drawing>
          <wp:inline distT="0" distB="0" distL="0" distR="0" wp14:anchorId="2FF5CE7E" wp14:editId="0769D307">
            <wp:extent cx="5475514" cy="2283898"/>
            <wp:effectExtent l="0" t="0" r="0" b="2540"/>
            <wp:docPr id="184" name="Рисунок 184" descr="Преобразование FAT32 в NTFS без потери данных - Ease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Преобразование FAT32 в NTFS без потери данных - EaseUS"/>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05528" cy="2296417"/>
                    </a:xfrm>
                    <a:prstGeom prst="rect">
                      <a:avLst/>
                    </a:prstGeom>
                    <a:noFill/>
                    <a:ln>
                      <a:noFill/>
                    </a:ln>
                  </pic:spPr>
                </pic:pic>
              </a:graphicData>
            </a:graphic>
          </wp:inline>
        </w:drawing>
      </w:r>
    </w:p>
    <w:p w14:paraId="4E27D3C9" w14:textId="68F4A9F9" w:rsidR="00F914F1" w:rsidRPr="00BB1271" w:rsidRDefault="00F914F1" w:rsidP="00E0169A">
      <w:pPr>
        <w:pStyle w:val="a3"/>
        <w:rPr>
          <w:rFonts w:cstheme="minorHAnsi"/>
          <w:sz w:val="24"/>
          <w:szCs w:val="24"/>
          <w:lang w:val="en-US"/>
        </w:rPr>
      </w:pPr>
    </w:p>
    <w:p w14:paraId="0DAA8A7D" w14:textId="354C565B" w:rsidR="000551BF" w:rsidRPr="00BB1271" w:rsidRDefault="00F11CAE" w:rsidP="00F11CAE">
      <w:pPr>
        <w:pStyle w:val="a3"/>
        <w:ind w:left="0"/>
        <w:jc w:val="center"/>
        <w:rPr>
          <w:rFonts w:cstheme="minorHAnsi"/>
          <w:sz w:val="24"/>
          <w:szCs w:val="24"/>
          <w:lang w:val="en-US"/>
        </w:rPr>
      </w:pPr>
      <w:r w:rsidRPr="00BB1271">
        <w:rPr>
          <w:noProof/>
          <w:lang w:eastAsia="ru-RU"/>
        </w:rPr>
        <w:drawing>
          <wp:inline distT="0" distB="0" distL="0" distR="0" wp14:anchorId="05AC0CD4" wp14:editId="27E46A65">
            <wp:extent cx="5940425" cy="1860550"/>
            <wp:effectExtent l="0" t="0" r="3175" b="635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0425" cy="1860550"/>
                    </a:xfrm>
                    <a:prstGeom prst="rect">
                      <a:avLst/>
                    </a:prstGeom>
                  </pic:spPr>
                </pic:pic>
              </a:graphicData>
            </a:graphic>
          </wp:inline>
        </w:drawing>
      </w:r>
    </w:p>
    <w:p w14:paraId="4C99BE1E" w14:textId="411F75AA" w:rsidR="00D80A2B" w:rsidRPr="00BB1271" w:rsidRDefault="00D80A2B" w:rsidP="00F11CAE">
      <w:pPr>
        <w:pStyle w:val="a3"/>
        <w:ind w:left="0"/>
        <w:jc w:val="center"/>
        <w:rPr>
          <w:rFonts w:cstheme="minorHAnsi"/>
          <w:sz w:val="24"/>
          <w:szCs w:val="24"/>
          <w:lang w:val="en-US"/>
        </w:rPr>
      </w:pPr>
    </w:p>
    <w:p w14:paraId="6EF1E2C1" w14:textId="0B0C114A" w:rsidR="00D80A2B" w:rsidRPr="004E6AC8" w:rsidRDefault="004E6AC8" w:rsidP="00F11CAE">
      <w:pPr>
        <w:pStyle w:val="a3"/>
        <w:ind w:left="0"/>
        <w:jc w:val="center"/>
        <w:rPr>
          <w:rFonts w:cstheme="minorHAnsi"/>
          <w:sz w:val="24"/>
          <w:szCs w:val="24"/>
        </w:rPr>
      </w:pPr>
      <w:r>
        <w:rPr>
          <w:rFonts w:cstheme="minorHAnsi"/>
          <w:sz w:val="24"/>
          <w:szCs w:val="24"/>
        </w:rPr>
        <w:t xml:space="preserve">СКАЗАТЬ ЧТО </w:t>
      </w:r>
      <w:r>
        <w:rPr>
          <w:rFonts w:cstheme="minorHAnsi"/>
          <w:sz w:val="24"/>
          <w:szCs w:val="24"/>
          <w:lang w:val="en-US"/>
        </w:rPr>
        <w:t>NTFS</w:t>
      </w:r>
      <w:r w:rsidRPr="004E6AC8">
        <w:rPr>
          <w:rFonts w:cstheme="minorHAnsi"/>
          <w:sz w:val="24"/>
          <w:szCs w:val="24"/>
        </w:rPr>
        <w:t xml:space="preserve"> </w:t>
      </w:r>
      <w:r>
        <w:rPr>
          <w:rFonts w:cstheme="minorHAnsi"/>
          <w:sz w:val="24"/>
          <w:szCs w:val="24"/>
        </w:rPr>
        <w:t>ЭТО ФС С ЖУРНАЛИРОВАНИЕМ И ШИФРОВАНИЕМ!!!</w:t>
      </w:r>
    </w:p>
    <w:p w14:paraId="00CC9B6B" w14:textId="447300C8" w:rsidR="00D80A2B" w:rsidRPr="004E6AC8" w:rsidRDefault="00D80A2B" w:rsidP="00F11CAE">
      <w:pPr>
        <w:pStyle w:val="a3"/>
        <w:ind w:left="0"/>
        <w:jc w:val="center"/>
        <w:rPr>
          <w:rFonts w:cstheme="minorHAnsi"/>
          <w:sz w:val="24"/>
          <w:szCs w:val="24"/>
        </w:rPr>
      </w:pPr>
    </w:p>
    <w:p w14:paraId="0AF1D93E" w14:textId="77777777" w:rsidR="00D80A2B" w:rsidRPr="004E6AC8" w:rsidRDefault="00D80A2B" w:rsidP="00F11CAE">
      <w:pPr>
        <w:pStyle w:val="a3"/>
        <w:ind w:left="0"/>
        <w:jc w:val="center"/>
        <w:rPr>
          <w:rFonts w:cstheme="minorHAnsi"/>
          <w:sz w:val="24"/>
          <w:szCs w:val="24"/>
        </w:rPr>
      </w:pPr>
    </w:p>
    <w:p w14:paraId="38E9E3CF" w14:textId="70B23108" w:rsidR="000551BF" w:rsidRPr="00D366A6" w:rsidRDefault="00E14FFA"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33" w:name="_Hlk74257340"/>
      <w:bookmarkStart w:id="34" w:name="_Toc137995190"/>
      <w:bookmarkStart w:id="35" w:name="_Hlk74257938"/>
      <w:r w:rsidRPr="00D366A6">
        <w:rPr>
          <w:rFonts w:ascii="Arial" w:eastAsiaTheme="majorEastAsia" w:hAnsi="Arial" w:cs="Arial"/>
          <w:bCs/>
          <w:sz w:val="28"/>
          <w:szCs w:val="28"/>
          <w:highlight w:val="lightGray"/>
          <w:lang w:val="ru-RU"/>
        </w:rPr>
        <w:lastRenderedPageBreak/>
        <w:t>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межпроцессного взаимодействия, особенности отображения файлов в linux.</w:t>
      </w:r>
      <w:bookmarkEnd w:id="33"/>
      <w:bookmarkEnd w:id="34"/>
    </w:p>
    <w:p w14:paraId="7F0FE907" w14:textId="77777777" w:rsidR="00FB7085" w:rsidRPr="00D366A6" w:rsidRDefault="00FB7085" w:rsidP="00FB7085">
      <w:pPr>
        <w:rPr>
          <w:highlight w:val="lightGray"/>
        </w:rPr>
      </w:pPr>
    </w:p>
    <w:p w14:paraId="462C4973" w14:textId="77777777" w:rsidR="00B37DA3" w:rsidRPr="00BB1271" w:rsidRDefault="00B37DA3" w:rsidP="00B37DA3">
      <w:pPr>
        <w:jc w:val="both"/>
      </w:pPr>
      <w:r w:rsidRPr="00BB1271">
        <w:t xml:space="preserve">Ранее был описан стандартный способ работы с файлами – он подразумевал </w:t>
      </w:r>
      <w:r w:rsidRPr="00BB1271">
        <w:rPr>
          <w:b/>
        </w:rPr>
        <w:t xml:space="preserve">открытие файла, чтение части файла в буфер, создаваемый в оперативной памяти, и запись содержимого буфера обратно в файл. </w:t>
      </w:r>
      <w:r w:rsidRPr="00BB1271">
        <w:t>Способ громоздкий и неудобный</w:t>
      </w:r>
    </w:p>
    <w:p w14:paraId="2C0A9B71" w14:textId="190CC56E" w:rsidR="00B37DA3" w:rsidRPr="00BB1271" w:rsidRDefault="00B37DA3" w:rsidP="00B37DA3">
      <w:pPr>
        <w:jc w:val="both"/>
        <w:rPr>
          <w:b/>
          <w:u w:val="single"/>
        </w:rPr>
      </w:pPr>
      <w:r w:rsidRPr="00BB1271">
        <w:rPr>
          <w:b/>
          <w:u w:val="single"/>
        </w:rPr>
        <w:t>При использовании проецируемых в память файлов мы можем, практически не занимая оперативную память, обращаться к файлу таким образом, словно файл полностью загружен в ОЗУ</w:t>
      </w:r>
    </w:p>
    <w:p w14:paraId="19FED407" w14:textId="343F505C" w:rsidR="0045014D" w:rsidRPr="00BB1271" w:rsidRDefault="0045014D" w:rsidP="00B37DA3">
      <w:pPr>
        <w:jc w:val="both"/>
        <w:rPr>
          <w:b/>
          <w:u w:val="single"/>
        </w:rPr>
      </w:pPr>
      <w:r w:rsidRPr="00BB1271">
        <w:rPr>
          <w:b/>
          <w:u w:val="single"/>
        </w:rPr>
        <w:t xml:space="preserve">РАБОТА С ФАЙЛОМ БУДЕТ ПО ИТОГУ ОСУЩЕСТВЛЯТЬСЯ НЕ С ПОМОЩЬЮ ФУНКЦИЙ ЧТЕНИЯ И ЗАПИСИ В ФАЙЛ </w:t>
      </w:r>
      <w:r w:rsidRPr="00BB1271">
        <w:rPr>
          <w:b/>
          <w:u w:val="single"/>
          <w:lang w:val="en-US"/>
        </w:rPr>
        <w:t>WriteFile</w:t>
      </w:r>
      <w:r w:rsidRPr="00BB1271">
        <w:rPr>
          <w:b/>
          <w:u w:val="single"/>
        </w:rPr>
        <w:t xml:space="preserve">, </w:t>
      </w:r>
      <w:r w:rsidRPr="00BB1271">
        <w:rPr>
          <w:b/>
          <w:u w:val="single"/>
          <w:lang w:val="en-US"/>
        </w:rPr>
        <w:t>ReadFile</w:t>
      </w:r>
      <w:r w:rsidRPr="00BB1271">
        <w:rPr>
          <w:b/>
          <w:u w:val="single"/>
        </w:rPr>
        <w:t>, А ПОСРЕДСТВОМ ОБРАЩЕНИЯ К ПАМЯТИ ПРИ ПОМОЩИ УКАЗАТЕЛЯ – ПРОСТО РАБОТАЕМ КАК С МАССИВОМ !!!!</w:t>
      </w:r>
      <w:r w:rsidR="00774521" w:rsidRPr="00BB1271">
        <w:rPr>
          <w:b/>
          <w:u w:val="single"/>
        </w:rPr>
        <w:t xml:space="preserve"> </w:t>
      </w:r>
      <w:r w:rsidR="00774521" w:rsidRPr="00BB1271">
        <w:rPr>
          <w:b/>
          <w:sz w:val="24"/>
          <w:u w:val="single"/>
        </w:rPr>
        <w:t xml:space="preserve">получим указатель на память, какой-нибудь там </w:t>
      </w:r>
      <w:r w:rsidR="00774521" w:rsidRPr="00BB1271">
        <w:rPr>
          <w:b/>
          <w:sz w:val="24"/>
          <w:u w:val="single"/>
          <w:lang w:val="en-US"/>
        </w:rPr>
        <w:t>LPVOID</w:t>
      </w:r>
      <w:r w:rsidR="00774521" w:rsidRPr="00BB1271">
        <w:rPr>
          <w:b/>
          <w:sz w:val="24"/>
          <w:u w:val="single"/>
        </w:rPr>
        <w:t xml:space="preserve">, </w:t>
      </w:r>
      <w:r w:rsidR="00774521" w:rsidRPr="00BB1271">
        <w:rPr>
          <w:b/>
          <w:sz w:val="24"/>
          <w:u w:val="single"/>
          <w:lang w:val="en-US"/>
        </w:rPr>
        <w:t>int</w:t>
      </w:r>
      <w:r w:rsidR="00774521" w:rsidRPr="00BB1271">
        <w:rPr>
          <w:b/>
          <w:sz w:val="24"/>
          <w:u w:val="single"/>
        </w:rPr>
        <w:t xml:space="preserve">*, </w:t>
      </w:r>
      <w:r w:rsidR="00774521" w:rsidRPr="00BB1271">
        <w:rPr>
          <w:b/>
          <w:sz w:val="24"/>
          <w:u w:val="single"/>
          <w:lang w:val="en-US"/>
        </w:rPr>
        <w:t>byte</w:t>
      </w:r>
      <w:r w:rsidR="00774521" w:rsidRPr="00BB1271">
        <w:rPr>
          <w:b/>
          <w:sz w:val="24"/>
          <w:u w:val="single"/>
        </w:rPr>
        <w:t>* - работаем с данными файла, обращаясь по указателю</w:t>
      </w:r>
    </w:p>
    <w:p w14:paraId="166064EF" w14:textId="51696F78" w:rsidR="0045014D" w:rsidRPr="00BB1271" w:rsidRDefault="0045014D" w:rsidP="001D4CFB">
      <w:pPr>
        <w:jc w:val="center"/>
        <w:rPr>
          <w:b/>
          <w:sz w:val="24"/>
          <w:u w:val="single"/>
        </w:rPr>
      </w:pPr>
      <w:r w:rsidRPr="00BB1271">
        <w:rPr>
          <w:b/>
          <w:sz w:val="24"/>
          <w:u w:val="single"/>
        </w:rPr>
        <w:t>Наш файл спроецируется в адресное пространство процесса</w:t>
      </w:r>
    </w:p>
    <w:p w14:paraId="54E62A6B" w14:textId="200B50F3" w:rsidR="00963054" w:rsidRPr="00BB1271" w:rsidRDefault="00963054" w:rsidP="001D4CFB">
      <w:pPr>
        <w:jc w:val="center"/>
        <w:rPr>
          <w:b/>
          <w:sz w:val="24"/>
          <w:u w:val="single"/>
        </w:rPr>
      </w:pPr>
      <w:r w:rsidRPr="00BB1271">
        <w:rPr>
          <w:b/>
          <w:sz w:val="24"/>
          <w:u w:val="single"/>
        </w:rPr>
        <w:t>Мы получаем указатель на память, к нему добавляем число – смещение, и мы идем в ячейку виртуального адресного пространства и читаем оттуда данные</w:t>
      </w:r>
    </w:p>
    <w:p w14:paraId="6D2D2D14" w14:textId="36CE0DDC" w:rsidR="00963054" w:rsidRPr="00BB1271" w:rsidRDefault="007C74BA" w:rsidP="00B37DA3">
      <w:pPr>
        <w:jc w:val="both"/>
        <w:rPr>
          <w:i/>
        </w:rPr>
      </w:pPr>
      <w:r w:rsidRPr="00BB1271">
        <w:rPr>
          <w:i/>
        </w:rPr>
        <w:t xml:space="preserve">Файловые проекции могут быть на файлы на диске, а также на </w:t>
      </w:r>
      <w:r w:rsidRPr="00BB1271">
        <w:rPr>
          <w:i/>
          <w:lang w:val="en-US"/>
        </w:rPr>
        <w:t>swap</w:t>
      </w:r>
      <w:r w:rsidRPr="00BB1271">
        <w:rPr>
          <w:i/>
        </w:rPr>
        <w:t>-файлы</w:t>
      </w:r>
    </w:p>
    <w:p w14:paraId="19F67329" w14:textId="61CFF558" w:rsidR="000B6573" w:rsidRPr="00BB1271" w:rsidRDefault="000B6573" w:rsidP="00B37DA3">
      <w:pPr>
        <w:jc w:val="both"/>
        <w:rPr>
          <w:i/>
          <w:u w:val="single"/>
        </w:rPr>
      </w:pPr>
      <w:r w:rsidRPr="00BB1271">
        <w:rPr>
          <w:i/>
          <w:u w:val="single"/>
        </w:rPr>
        <w:t>Файловые проекции позволяют нам работать с виртуальным адресным пространством, а не напрямую с файлом</w:t>
      </w:r>
    </w:p>
    <w:p w14:paraId="02042AA8" w14:textId="18FE2D1E" w:rsidR="00DF0055" w:rsidRPr="00BB1271" w:rsidRDefault="00DF0055" w:rsidP="00B37DA3">
      <w:pPr>
        <w:jc w:val="both"/>
      </w:pPr>
      <w:r w:rsidRPr="00BB1271">
        <w:rPr>
          <w:i/>
          <w:u w:val="single"/>
        </w:rPr>
        <w:t>Мы можем любой файл открыть как файловую проекцию</w:t>
      </w:r>
    </w:p>
    <w:p w14:paraId="2DFA0FA6" w14:textId="77777777" w:rsidR="00B37DA3" w:rsidRPr="00BB1271" w:rsidRDefault="00B37DA3" w:rsidP="00B37DA3">
      <w:pPr>
        <w:jc w:val="both"/>
      </w:pPr>
      <w:r w:rsidRPr="00BB1271">
        <w:t>Для того, чтобы отобразить файл в память, необходимо выполнить следующие операции:</w:t>
      </w:r>
    </w:p>
    <w:p w14:paraId="6D3725B9" w14:textId="77777777" w:rsidR="00B37DA3" w:rsidRPr="00BB1271" w:rsidRDefault="00B37DA3" w:rsidP="007B530E">
      <w:pPr>
        <w:pStyle w:val="a3"/>
        <w:numPr>
          <w:ilvl w:val="0"/>
          <w:numId w:val="83"/>
        </w:numPr>
        <w:jc w:val="both"/>
      </w:pPr>
      <w:r w:rsidRPr="00BB1271">
        <w:rPr>
          <w:b/>
          <w:u w:val="single"/>
        </w:rPr>
        <w:t>Создать или открыть файл</w:t>
      </w:r>
      <w:r w:rsidRPr="00BB1271">
        <w:t>, который мы хотим спроецировать в память</w:t>
      </w:r>
    </w:p>
    <w:p w14:paraId="77AF22EA" w14:textId="77777777" w:rsidR="00B37DA3" w:rsidRPr="00BB1271" w:rsidRDefault="00B37DA3" w:rsidP="007B530E">
      <w:pPr>
        <w:pStyle w:val="a3"/>
        <w:numPr>
          <w:ilvl w:val="0"/>
          <w:numId w:val="83"/>
        </w:numPr>
        <w:jc w:val="both"/>
        <w:rPr>
          <w:b/>
          <w:u w:val="single"/>
        </w:rPr>
      </w:pPr>
      <w:r w:rsidRPr="00BB1271">
        <w:rPr>
          <w:b/>
          <w:u w:val="single"/>
        </w:rPr>
        <w:t>Создать объект ядра системы «проецируемый файл». Тем самым сообщаем системе размер файла и способ доступа к нему</w:t>
      </w:r>
    </w:p>
    <w:p w14:paraId="14DB5CD4" w14:textId="77777777" w:rsidR="00B37DA3" w:rsidRPr="00BB1271" w:rsidRDefault="00B37DA3" w:rsidP="007B530E">
      <w:pPr>
        <w:pStyle w:val="a3"/>
        <w:numPr>
          <w:ilvl w:val="0"/>
          <w:numId w:val="83"/>
        </w:numPr>
        <w:jc w:val="both"/>
        <w:rPr>
          <w:b/>
          <w:u w:val="single"/>
        </w:rPr>
      </w:pPr>
      <w:r w:rsidRPr="00BB1271">
        <w:rPr>
          <w:b/>
          <w:u w:val="single"/>
        </w:rPr>
        <w:t>Указать системе, что необходимо сделать – загрузить файл в память целиком или загрузить только часть файла</w:t>
      </w:r>
    </w:p>
    <w:p w14:paraId="3E84E132" w14:textId="77777777" w:rsidR="00B37DA3" w:rsidRPr="00BB1271" w:rsidRDefault="00B37DA3" w:rsidP="00B37DA3">
      <w:pPr>
        <w:jc w:val="both"/>
      </w:pPr>
      <w:r w:rsidRPr="00BB1271">
        <w:t>После завершения работы с файлом, спроецированным в память, необходимо сделать следующее:</w:t>
      </w:r>
    </w:p>
    <w:p w14:paraId="0AC00D24" w14:textId="77777777" w:rsidR="00B37DA3" w:rsidRPr="00BB1271" w:rsidRDefault="00B37DA3" w:rsidP="007B530E">
      <w:pPr>
        <w:pStyle w:val="a3"/>
        <w:numPr>
          <w:ilvl w:val="0"/>
          <w:numId w:val="84"/>
        </w:numPr>
        <w:jc w:val="both"/>
      </w:pPr>
      <w:r w:rsidRPr="00BB1271">
        <w:rPr>
          <w:b/>
        </w:rPr>
        <w:t>Отменить проецирование файла в память</w:t>
      </w:r>
      <w:r w:rsidRPr="00BB1271">
        <w:t xml:space="preserve"> – закрыть объект «проецируемый файл»</w:t>
      </w:r>
    </w:p>
    <w:p w14:paraId="04C4C69E" w14:textId="77777777" w:rsidR="00B37DA3" w:rsidRPr="00BB1271" w:rsidRDefault="00B37DA3" w:rsidP="007B530E">
      <w:pPr>
        <w:pStyle w:val="a3"/>
        <w:numPr>
          <w:ilvl w:val="0"/>
          <w:numId w:val="84"/>
        </w:numPr>
        <w:jc w:val="both"/>
        <w:rPr>
          <w:b/>
        </w:rPr>
      </w:pPr>
      <w:r w:rsidRPr="00BB1271">
        <w:rPr>
          <w:b/>
        </w:rPr>
        <w:t>Закрыть сам проецируемый файл</w:t>
      </w:r>
    </w:p>
    <w:p w14:paraId="0C045925" w14:textId="77777777" w:rsidR="00B37DA3" w:rsidRPr="00BB1271" w:rsidRDefault="00B37DA3" w:rsidP="00B37DA3">
      <w:pPr>
        <w:jc w:val="both"/>
        <w:rPr>
          <w:b/>
        </w:rPr>
      </w:pPr>
      <w:r w:rsidRPr="00BB1271">
        <w:rPr>
          <w:b/>
        </w:rPr>
        <w:t>Создание объекта проецируемый файл</w:t>
      </w:r>
    </w:p>
    <w:p w14:paraId="1DDC8755" w14:textId="77777777" w:rsidR="00B37DA3" w:rsidRPr="00BB1271" w:rsidRDefault="00B37DA3" w:rsidP="00B37DA3">
      <w:pPr>
        <w:jc w:val="both"/>
      </w:pPr>
      <w:r w:rsidRPr="00BB1271">
        <w:rPr>
          <w:b/>
          <w:u w:val="single"/>
          <w:lang w:val="en-US"/>
        </w:rPr>
        <w:t>HANDLE</w:t>
      </w:r>
      <w:r w:rsidRPr="00BB1271">
        <w:t xml:space="preserve"> </w:t>
      </w:r>
      <w:r w:rsidRPr="00BB1271">
        <w:rPr>
          <w:b/>
          <w:lang w:val="en-US"/>
        </w:rPr>
        <w:t>CreateFileMapping</w:t>
      </w:r>
      <w:r w:rsidRPr="00BB1271">
        <w:t>(</w:t>
      </w:r>
      <w:r w:rsidRPr="00BB1271">
        <w:rPr>
          <w:lang w:val="en-US"/>
        </w:rPr>
        <w:t>HANDLE</w:t>
      </w:r>
      <w:r w:rsidRPr="00BB1271">
        <w:t xml:space="preserve"> </w:t>
      </w:r>
      <w:r w:rsidRPr="00BB1271">
        <w:rPr>
          <w:lang w:val="en-US"/>
        </w:rPr>
        <w:t>hFile</w:t>
      </w:r>
      <w:r w:rsidRPr="00BB1271">
        <w:t xml:space="preserve">, // дескриптор файла, который мы хотим спроецировать в память, это дескриптор, возвращенный </w:t>
      </w:r>
      <w:r w:rsidRPr="00BB1271">
        <w:rPr>
          <w:lang w:val="en-US"/>
        </w:rPr>
        <w:t>CreateFile</w:t>
      </w:r>
      <w:r w:rsidRPr="00BB1271">
        <w:t>()</w:t>
      </w:r>
    </w:p>
    <w:p w14:paraId="304085C5" w14:textId="77777777" w:rsidR="00B37DA3" w:rsidRPr="00BB1271" w:rsidRDefault="00B37DA3" w:rsidP="00B37DA3">
      <w:pPr>
        <w:jc w:val="both"/>
        <w:rPr>
          <w:lang w:val="en-US"/>
        </w:rPr>
      </w:pPr>
      <w:r w:rsidRPr="00BB1271">
        <w:rPr>
          <w:lang w:val="en-US"/>
        </w:rPr>
        <w:t xml:space="preserve">LPSECURITY_ATTRIBUTES lpFileMappingAttributes, // </w:t>
      </w:r>
      <w:r w:rsidRPr="00BB1271">
        <w:t>безопасность</w:t>
      </w:r>
      <w:r w:rsidRPr="00BB1271">
        <w:rPr>
          <w:lang w:val="en-US"/>
        </w:rPr>
        <w:t xml:space="preserve">, </w:t>
      </w:r>
      <w:r w:rsidRPr="00BB1271">
        <w:t>обычно</w:t>
      </w:r>
      <w:r w:rsidRPr="00BB1271">
        <w:rPr>
          <w:lang w:val="en-US"/>
        </w:rPr>
        <w:t xml:space="preserve"> NULL</w:t>
      </w:r>
    </w:p>
    <w:p w14:paraId="3658B1C1" w14:textId="77777777" w:rsidR="00B37DA3" w:rsidRPr="00BB1271" w:rsidRDefault="00B37DA3" w:rsidP="00B37DA3">
      <w:pPr>
        <w:jc w:val="both"/>
        <w:rPr>
          <w:lang w:val="en-US"/>
        </w:rPr>
      </w:pPr>
      <w:r w:rsidRPr="00BB1271">
        <w:rPr>
          <w:lang w:val="en-US"/>
        </w:rPr>
        <w:t xml:space="preserve">DWORD flProtect, // </w:t>
      </w:r>
      <w:r w:rsidRPr="00BB1271">
        <w:t>атрибут</w:t>
      </w:r>
      <w:r w:rsidRPr="00BB1271">
        <w:rPr>
          <w:lang w:val="en-US"/>
        </w:rPr>
        <w:t xml:space="preserve"> </w:t>
      </w:r>
      <w:r w:rsidRPr="00BB1271">
        <w:t>защиты</w:t>
      </w:r>
      <w:r w:rsidRPr="00BB1271">
        <w:rPr>
          <w:lang w:val="en-US"/>
        </w:rPr>
        <w:t xml:space="preserve">, </w:t>
      </w:r>
      <w:r w:rsidRPr="00BB1271">
        <w:t>который</w:t>
      </w:r>
      <w:r w:rsidRPr="00BB1271">
        <w:rPr>
          <w:lang w:val="en-US"/>
        </w:rPr>
        <w:t xml:space="preserve"> </w:t>
      </w:r>
      <w:r w:rsidRPr="00BB1271">
        <w:t>присваивается</w:t>
      </w:r>
      <w:r w:rsidRPr="00BB1271">
        <w:rPr>
          <w:lang w:val="en-US"/>
        </w:rPr>
        <w:t xml:space="preserve"> </w:t>
      </w:r>
      <w:r w:rsidRPr="00BB1271">
        <w:t>странице</w:t>
      </w:r>
      <w:r w:rsidRPr="00BB1271">
        <w:rPr>
          <w:lang w:val="en-US"/>
        </w:rPr>
        <w:t xml:space="preserve"> </w:t>
      </w:r>
      <w:r w:rsidRPr="00BB1271">
        <w:t>физической</w:t>
      </w:r>
      <w:r w:rsidRPr="00BB1271">
        <w:rPr>
          <w:lang w:val="en-US"/>
        </w:rPr>
        <w:t xml:space="preserve"> </w:t>
      </w:r>
      <w:r w:rsidRPr="00BB1271">
        <w:t>памяти</w:t>
      </w:r>
      <w:r w:rsidRPr="00BB1271">
        <w:rPr>
          <w:lang w:val="en-US"/>
        </w:rPr>
        <w:t xml:space="preserve">, </w:t>
      </w:r>
      <w:r w:rsidRPr="00BB1271">
        <w:t>на</w:t>
      </w:r>
      <w:r w:rsidRPr="00BB1271">
        <w:rPr>
          <w:lang w:val="en-US"/>
        </w:rPr>
        <w:t xml:space="preserve"> </w:t>
      </w:r>
      <w:r w:rsidRPr="00BB1271">
        <w:t>которую</w:t>
      </w:r>
      <w:r w:rsidRPr="00BB1271">
        <w:rPr>
          <w:lang w:val="en-US"/>
        </w:rPr>
        <w:t xml:space="preserve"> </w:t>
      </w:r>
      <w:r w:rsidRPr="00BB1271">
        <w:t>проецируется</w:t>
      </w:r>
      <w:r w:rsidRPr="00BB1271">
        <w:rPr>
          <w:lang w:val="en-US"/>
        </w:rPr>
        <w:t xml:space="preserve"> </w:t>
      </w:r>
      <w:r w:rsidRPr="00BB1271">
        <w:t>файл</w:t>
      </w:r>
      <w:r w:rsidRPr="00BB1271">
        <w:rPr>
          <w:lang w:val="en-US"/>
        </w:rPr>
        <w:t>: PAGE_READONLY, PAGE_READWRITE, PAGE_WRITECOPY</w:t>
      </w:r>
    </w:p>
    <w:p w14:paraId="03A81521" w14:textId="77777777" w:rsidR="00B37DA3" w:rsidRPr="00BB1271" w:rsidRDefault="00B37DA3" w:rsidP="00B37DA3">
      <w:pPr>
        <w:jc w:val="both"/>
      </w:pPr>
      <w:r w:rsidRPr="00BB1271">
        <w:rPr>
          <w:lang w:val="en-US"/>
        </w:rPr>
        <w:lastRenderedPageBreak/>
        <w:t>DWORD</w:t>
      </w:r>
      <w:r w:rsidRPr="00BB1271">
        <w:t xml:space="preserve"> </w:t>
      </w:r>
      <w:r w:rsidRPr="00BB1271">
        <w:rPr>
          <w:lang w:val="en-US"/>
        </w:rPr>
        <w:t>dwMaximumSizeHigh</w:t>
      </w:r>
      <w:r w:rsidRPr="00BB1271">
        <w:t xml:space="preserve">, // максимальный размер проецируемого файла в байтах, старшие 32 бита (поскольку </w:t>
      </w:r>
      <w:r w:rsidRPr="00BB1271">
        <w:rPr>
          <w:lang w:val="en-US"/>
        </w:rPr>
        <w:t>Win</w:t>
      </w:r>
      <w:r w:rsidRPr="00BB1271">
        <w:t>32 может работать с файлами, размер которых выражается 64-битными числами)</w:t>
      </w:r>
    </w:p>
    <w:p w14:paraId="623F488F" w14:textId="77777777" w:rsidR="00B37DA3" w:rsidRPr="00BB1271" w:rsidRDefault="00B37DA3" w:rsidP="00B37DA3">
      <w:pPr>
        <w:jc w:val="both"/>
      </w:pPr>
      <w:r w:rsidRPr="00BB1271">
        <w:rPr>
          <w:lang w:val="en-US"/>
        </w:rPr>
        <w:t>DWORD</w:t>
      </w:r>
      <w:r w:rsidRPr="00BB1271">
        <w:t xml:space="preserve"> </w:t>
      </w:r>
      <w:r w:rsidRPr="00BB1271">
        <w:rPr>
          <w:lang w:val="en-US"/>
        </w:rPr>
        <w:t>dwMaximumSizeLow</w:t>
      </w:r>
      <w:r w:rsidRPr="00BB1271">
        <w:t xml:space="preserve">, // максимальный размер проецируемого файла в байтах, младшие 32 бита (поскольку </w:t>
      </w:r>
      <w:r w:rsidRPr="00BB1271">
        <w:rPr>
          <w:lang w:val="en-US"/>
        </w:rPr>
        <w:t>Win</w:t>
      </w:r>
      <w:r w:rsidRPr="00BB1271">
        <w:t>32 может работать с файлами, размер которых выражается 64-битными числами) - если нужно спроецировать файл в память таким, каким он есть, то есть чтобы размер спроецированного файла совпадал с размером файла на диске, передаем оба размера по 0</w:t>
      </w:r>
    </w:p>
    <w:p w14:paraId="30CF9148" w14:textId="77777777" w:rsidR="00B37DA3" w:rsidRPr="00BB1271" w:rsidRDefault="00B37DA3" w:rsidP="00B37DA3">
      <w:pPr>
        <w:jc w:val="both"/>
      </w:pPr>
      <w:r w:rsidRPr="00BB1271">
        <w:rPr>
          <w:lang w:val="en-US"/>
        </w:rPr>
        <w:t>LPCSTR</w:t>
      </w:r>
      <w:r w:rsidRPr="00BB1271">
        <w:t xml:space="preserve"> </w:t>
      </w:r>
      <w:r w:rsidRPr="00BB1271">
        <w:rPr>
          <w:lang w:val="en-US"/>
        </w:rPr>
        <w:t>lpName</w:t>
      </w:r>
      <w:r w:rsidRPr="00BB1271">
        <w:t>); // имя объекта «проецируемый файл», необходимо, чтобы к этому объекту получали доступ и другие процессы</w:t>
      </w:r>
    </w:p>
    <w:p w14:paraId="2605503F" w14:textId="77777777" w:rsidR="00B37DA3" w:rsidRPr="00BB1271" w:rsidRDefault="00B37DA3" w:rsidP="00B37DA3">
      <w:pPr>
        <w:jc w:val="both"/>
      </w:pPr>
      <w:r w:rsidRPr="00BB1271">
        <w:t xml:space="preserve">При удачном завершении система возвращает дескриптор объекта «проецируемый файл», если создание объекта завершилось с ошибкой – </w:t>
      </w:r>
      <w:r w:rsidRPr="00BB1271">
        <w:rPr>
          <w:lang w:val="en-US"/>
        </w:rPr>
        <w:t>NULL</w:t>
      </w:r>
    </w:p>
    <w:p w14:paraId="34E4599A" w14:textId="77777777" w:rsidR="00B37DA3" w:rsidRPr="00BB1271" w:rsidRDefault="00B37DA3" w:rsidP="00B37DA3">
      <w:pPr>
        <w:jc w:val="both"/>
        <w:rPr>
          <w:b/>
        </w:rPr>
      </w:pPr>
      <w:r w:rsidRPr="00BB1271">
        <w:rPr>
          <w:b/>
        </w:rPr>
        <w:t>Проецирование данных файла на адресное пространство процесса</w:t>
      </w:r>
    </w:p>
    <w:p w14:paraId="374E452F" w14:textId="77777777" w:rsidR="00B37DA3" w:rsidRPr="00BB1271" w:rsidRDefault="00B37DA3" w:rsidP="00B37DA3">
      <w:pPr>
        <w:jc w:val="both"/>
        <w:rPr>
          <w:u w:val="single"/>
        </w:rPr>
      </w:pPr>
      <w:r w:rsidRPr="00BB1271">
        <w:t xml:space="preserve">Мы создали объект «спроецированный в память файл». Теперь нам необходимо, чтобы операционная система, </w:t>
      </w:r>
      <w:r w:rsidRPr="00BB1271">
        <w:rPr>
          <w:b/>
          <w:u w:val="single"/>
        </w:rPr>
        <w:t>зарезервировав определенное адресное пространство под данные файла</w:t>
      </w:r>
      <w:r w:rsidRPr="00BB1271">
        <w:rPr>
          <w:u w:val="single"/>
        </w:rPr>
        <w:t xml:space="preserve">, </w:t>
      </w:r>
      <w:r w:rsidRPr="00BB1271">
        <w:rPr>
          <w:b/>
          <w:u w:val="single"/>
        </w:rPr>
        <w:t>передала это пространство как физическую память:</w:t>
      </w:r>
    </w:p>
    <w:p w14:paraId="50C0E68D" w14:textId="32DA0D5F" w:rsidR="00B37DA3" w:rsidRPr="00BB1271" w:rsidRDefault="002B1A40" w:rsidP="00B37DA3">
      <w:pPr>
        <w:jc w:val="both"/>
      </w:pPr>
      <w:r w:rsidRPr="00BB1271">
        <w:rPr>
          <w:b/>
          <w:u w:val="single"/>
        </w:rPr>
        <w:t xml:space="preserve">ВЕРНЕТ УКАЗАТЕЛЬ НА ПАМЯТЬ!!! </w:t>
      </w:r>
      <w:r w:rsidR="00B37DA3" w:rsidRPr="00BB1271">
        <w:rPr>
          <w:b/>
          <w:u w:val="single"/>
          <w:lang w:val="en-US"/>
        </w:rPr>
        <w:t>LPVOID</w:t>
      </w:r>
      <w:r w:rsidR="00B37DA3" w:rsidRPr="00BB1271">
        <w:t xml:space="preserve"> </w:t>
      </w:r>
      <w:r w:rsidR="00B37DA3" w:rsidRPr="00BB1271">
        <w:rPr>
          <w:b/>
          <w:lang w:val="en-US"/>
        </w:rPr>
        <w:t>MapViewOfFile</w:t>
      </w:r>
      <w:r w:rsidR="00B37DA3" w:rsidRPr="00BB1271">
        <w:t>(</w:t>
      </w:r>
      <w:r w:rsidR="00B37DA3" w:rsidRPr="00BB1271">
        <w:rPr>
          <w:lang w:val="en-US"/>
        </w:rPr>
        <w:t>HANDLE</w:t>
      </w:r>
      <w:r w:rsidR="00B37DA3" w:rsidRPr="00BB1271">
        <w:t xml:space="preserve"> </w:t>
      </w:r>
      <w:r w:rsidR="00B37DA3" w:rsidRPr="00BB1271">
        <w:rPr>
          <w:lang w:val="en-US"/>
        </w:rPr>
        <w:t>hFileMappingObject</w:t>
      </w:r>
      <w:r w:rsidR="00B37DA3" w:rsidRPr="00BB1271">
        <w:t xml:space="preserve">, // дескриптор, полученный от </w:t>
      </w:r>
      <w:r w:rsidR="00B37DA3" w:rsidRPr="00BB1271">
        <w:rPr>
          <w:lang w:val="en-US"/>
        </w:rPr>
        <w:t>CreateFileMapping</w:t>
      </w:r>
      <w:r w:rsidR="00B37DA3" w:rsidRPr="00BB1271">
        <w:t>()</w:t>
      </w:r>
    </w:p>
    <w:p w14:paraId="13599E32" w14:textId="77777777" w:rsidR="00B37DA3" w:rsidRPr="00BB1271" w:rsidRDefault="00B37DA3" w:rsidP="00B37DA3">
      <w:pPr>
        <w:jc w:val="both"/>
        <w:rPr>
          <w:lang w:val="en-US"/>
        </w:rPr>
      </w:pPr>
      <w:r w:rsidRPr="00BB1271">
        <w:rPr>
          <w:lang w:val="en-US"/>
        </w:rPr>
        <w:t>DWORD dwDesiredAccess, // FILE_MAP_WRITE, FILE_MAP_READ, FILE_MAP_ALL_ACCESS, FILE_MAP_COPY</w:t>
      </w:r>
    </w:p>
    <w:p w14:paraId="70169803" w14:textId="77777777" w:rsidR="00B37DA3" w:rsidRPr="00BB1271" w:rsidRDefault="00B37DA3" w:rsidP="00B37DA3">
      <w:pPr>
        <w:jc w:val="both"/>
      </w:pPr>
      <w:r w:rsidRPr="00BB1271">
        <w:rPr>
          <w:lang w:val="en-US"/>
        </w:rPr>
        <w:t>DWORD</w:t>
      </w:r>
      <w:r w:rsidRPr="00BB1271">
        <w:t xml:space="preserve"> </w:t>
      </w:r>
      <w:r w:rsidRPr="00BB1271">
        <w:rPr>
          <w:b/>
          <w:lang w:val="en-US"/>
        </w:rPr>
        <w:t>dwFileOffsetHigh</w:t>
      </w:r>
      <w:r w:rsidRPr="00BB1271">
        <w:t>, // какой байт файла необходимо считать первым, старшие 32 разряда этого смещения</w:t>
      </w:r>
    </w:p>
    <w:p w14:paraId="2DD29F9B" w14:textId="77777777" w:rsidR="00B37DA3" w:rsidRPr="00BB1271" w:rsidRDefault="00B37DA3" w:rsidP="00B37DA3">
      <w:pPr>
        <w:jc w:val="both"/>
      </w:pPr>
      <w:r w:rsidRPr="00BB1271">
        <w:rPr>
          <w:lang w:val="en-US"/>
        </w:rPr>
        <w:t>DWORD</w:t>
      </w:r>
      <w:r w:rsidRPr="00BB1271">
        <w:t xml:space="preserve"> </w:t>
      </w:r>
      <w:r w:rsidRPr="00BB1271">
        <w:rPr>
          <w:b/>
          <w:lang w:val="en-US"/>
        </w:rPr>
        <w:t>dwFileOffsetLow</w:t>
      </w:r>
      <w:r w:rsidRPr="00BB1271">
        <w:t xml:space="preserve">, // какой байт файла необходимо считать первым, младшие 32 разряда этого смещения </w:t>
      </w:r>
    </w:p>
    <w:p w14:paraId="0441C22C" w14:textId="77777777" w:rsidR="00B37DA3" w:rsidRPr="00BB1271" w:rsidRDefault="00B37DA3" w:rsidP="00B37DA3">
      <w:pPr>
        <w:jc w:val="both"/>
      </w:pPr>
      <w:r w:rsidRPr="00BB1271">
        <w:rPr>
          <w:lang w:val="en-US"/>
        </w:rPr>
        <w:t>DWORD</w:t>
      </w:r>
      <w:r w:rsidRPr="00BB1271">
        <w:t xml:space="preserve"> </w:t>
      </w:r>
      <w:r w:rsidRPr="00BB1271">
        <w:rPr>
          <w:b/>
          <w:lang w:val="en-US"/>
        </w:rPr>
        <w:t>dwNumberOfBytesToMap</w:t>
      </w:r>
      <w:r w:rsidRPr="00BB1271">
        <w:t>); // РАЗМЕР ЧАСТИ, КОТОРУЮ БУДЕМ ОТОБРАЖАТЬ – если сделаем 0, то система будет считать, что необходимо ОТОБРАЗИТЬ ВЕСЬ ФАЙЛ!</w:t>
      </w:r>
    </w:p>
    <w:p w14:paraId="69C2C2AF" w14:textId="77777777" w:rsidR="00B37DA3" w:rsidRPr="00BB1271" w:rsidRDefault="00B37DA3" w:rsidP="00B37DA3">
      <w:pPr>
        <w:jc w:val="both"/>
        <w:rPr>
          <w:b/>
        </w:rPr>
      </w:pPr>
      <w:r w:rsidRPr="00BB1271">
        <w:rPr>
          <w:b/>
        </w:rPr>
        <w:t>В случае удачного завершения возвращает указатель на начало области отображения файла</w:t>
      </w:r>
      <w:r w:rsidRPr="00BB1271">
        <w:t xml:space="preserve">. Если с ошибкой – вернет </w:t>
      </w:r>
      <w:r w:rsidRPr="00BB1271">
        <w:rPr>
          <w:lang w:val="en-US"/>
        </w:rPr>
        <w:t>NULL</w:t>
      </w:r>
      <w:r w:rsidRPr="00BB1271">
        <w:t xml:space="preserve">. </w:t>
      </w:r>
      <w:r w:rsidRPr="00BB1271">
        <w:rPr>
          <w:b/>
        </w:rPr>
        <w:t>Получив указатель на область отображения, мы можем ЗАБЫТЬ о буферировании и работать с файлом так, словно это вовсе не файл, а область памяти</w:t>
      </w:r>
    </w:p>
    <w:p w14:paraId="6FB3B652" w14:textId="77777777" w:rsidR="00B37DA3" w:rsidRPr="00BB1271" w:rsidRDefault="00B37DA3" w:rsidP="00B37DA3">
      <w:pPr>
        <w:jc w:val="both"/>
        <w:rPr>
          <w:b/>
        </w:rPr>
      </w:pPr>
      <w:r w:rsidRPr="00BB1271">
        <w:rPr>
          <w:b/>
        </w:rPr>
        <w:t>Отмена отображения файла на адресное пространство процесса</w:t>
      </w:r>
    </w:p>
    <w:p w14:paraId="5C666691" w14:textId="399ECC7C" w:rsidR="00B37DA3" w:rsidRPr="00BB1271" w:rsidRDefault="00B37DA3" w:rsidP="00B37DA3">
      <w:pPr>
        <w:tabs>
          <w:tab w:val="left" w:pos="3675"/>
        </w:tabs>
        <w:jc w:val="both"/>
        <w:rPr>
          <w:b/>
          <w:sz w:val="24"/>
          <w:u w:val="single"/>
        </w:rPr>
      </w:pPr>
      <w:r w:rsidRPr="00BB1271">
        <w:rPr>
          <w:b/>
          <w:u w:val="single"/>
        </w:rPr>
        <w:t xml:space="preserve">Функцией, выполняющей обратное по отношению к </w:t>
      </w:r>
      <w:r w:rsidRPr="00BB1271">
        <w:rPr>
          <w:b/>
          <w:u w:val="single"/>
          <w:lang w:val="en-US"/>
        </w:rPr>
        <w:t>MapViewOfFile</w:t>
      </w:r>
      <w:r w:rsidRPr="00BB1271">
        <w:rPr>
          <w:b/>
          <w:u w:val="single"/>
        </w:rPr>
        <w:t xml:space="preserve">() действия, является </w:t>
      </w:r>
      <w:r w:rsidRPr="00BB1271">
        <w:rPr>
          <w:b/>
          <w:u w:val="single"/>
          <w:lang w:val="en-US"/>
        </w:rPr>
        <w:t>UnmapViewOfFile</w:t>
      </w:r>
      <w:r w:rsidRPr="00BB1271">
        <w:rPr>
          <w:b/>
          <w:u w:val="single"/>
        </w:rPr>
        <w:t>()</w:t>
      </w:r>
      <w:r w:rsidR="00AA31D7" w:rsidRPr="00BB1271">
        <w:rPr>
          <w:b/>
          <w:u w:val="single"/>
        </w:rPr>
        <w:t xml:space="preserve"> – </w:t>
      </w:r>
      <w:r w:rsidR="00AA31D7" w:rsidRPr="00BB1271">
        <w:rPr>
          <w:b/>
          <w:sz w:val="24"/>
          <w:u w:val="single"/>
        </w:rPr>
        <w:t>зачистит указатель и очистит адрес</w:t>
      </w:r>
    </w:p>
    <w:p w14:paraId="5F79AF67" w14:textId="77777777" w:rsidR="00B37DA3" w:rsidRPr="00BB1271" w:rsidRDefault="00B37DA3" w:rsidP="00B37DA3">
      <w:pPr>
        <w:tabs>
          <w:tab w:val="left" w:pos="3675"/>
        </w:tabs>
        <w:jc w:val="both"/>
      </w:pPr>
      <w:r w:rsidRPr="00BB1271">
        <w:rPr>
          <w:lang w:val="en-US"/>
        </w:rPr>
        <w:t>BOOL</w:t>
      </w:r>
      <w:r w:rsidRPr="00BB1271">
        <w:t xml:space="preserve"> </w:t>
      </w:r>
      <w:r w:rsidRPr="00BB1271">
        <w:rPr>
          <w:lang w:val="en-US"/>
        </w:rPr>
        <w:t>UnmapViewOfFile</w:t>
      </w:r>
      <w:r w:rsidRPr="00BB1271">
        <w:t>(</w:t>
      </w:r>
      <w:r w:rsidRPr="00BB1271">
        <w:rPr>
          <w:lang w:val="en-US"/>
        </w:rPr>
        <w:t>LPCVOID</w:t>
      </w:r>
      <w:r w:rsidRPr="00BB1271">
        <w:t xml:space="preserve"> </w:t>
      </w:r>
      <w:r w:rsidRPr="00BB1271">
        <w:rPr>
          <w:lang w:val="en-US"/>
        </w:rPr>
        <w:t>lpBaseAddress</w:t>
      </w:r>
      <w:r w:rsidRPr="00BB1271">
        <w:t xml:space="preserve">); // параметр – указатель на начало области отображения файла, то, что вернуло нам </w:t>
      </w:r>
      <w:r w:rsidRPr="00BB1271">
        <w:rPr>
          <w:lang w:val="en-US"/>
        </w:rPr>
        <w:t>MapViewOfFile</w:t>
      </w:r>
      <w:r w:rsidRPr="00BB1271">
        <w:t>()</w:t>
      </w:r>
    </w:p>
    <w:p w14:paraId="5A4ADD61" w14:textId="77777777" w:rsidR="00B37DA3" w:rsidRPr="00BB1271" w:rsidRDefault="00B37DA3" w:rsidP="00B37DA3">
      <w:pPr>
        <w:tabs>
          <w:tab w:val="left" w:pos="3675"/>
        </w:tabs>
        <w:jc w:val="both"/>
        <w:rPr>
          <w:b/>
        </w:rPr>
      </w:pPr>
      <w:r w:rsidRPr="00BB1271">
        <w:rPr>
          <w:b/>
        </w:rPr>
        <w:t>Закрытие объекта проецируемый файл</w:t>
      </w:r>
    </w:p>
    <w:p w14:paraId="051BBFB6" w14:textId="77777777" w:rsidR="00B37DA3" w:rsidRPr="00BB1271" w:rsidRDefault="00B37DA3" w:rsidP="00B37DA3">
      <w:pPr>
        <w:tabs>
          <w:tab w:val="left" w:pos="3675"/>
        </w:tabs>
        <w:jc w:val="both"/>
        <w:rPr>
          <w:b/>
          <w:u w:val="single"/>
        </w:rPr>
      </w:pPr>
      <w:r w:rsidRPr="00BB1271">
        <w:rPr>
          <w:lang w:val="en-US"/>
        </w:rPr>
        <w:t>BOOL</w:t>
      </w:r>
      <w:r w:rsidRPr="00BB1271">
        <w:t xml:space="preserve"> </w:t>
      </w:r>
      <w:r w:rsidRPr="00BB1271">
        <w:rPr>
          <w:lang w:val="en-US"/>
        </w:rPr>
        <w:t>CloseHandle</w:t>
      </w:r>
      <w:r w:rsidRPr="00BB1271">
        <w:t>(</w:t>
      </w:r>
      <w:r w:rsidRPr="00BB1271">
        <w:rPr>
          <w:lang w:val="en-US"/>
        </w:rPr>
        <w:t>HANDLE</w:t>
      </w:r>
      <w:r w:rsidRPr="00BB1271">
        <w:t xml:space="preserve"> </w:t>
      </w:r>
      <w:r w:rsidRPr="00BB1271">
        <w:rPr>
          <w:lang w:val="en-US"/>
        </w:rPr>
        <w:t>hObject</w:t>
      </w:r>
      <w:r w:rsidRPr="00BB1271">
        <w:t xml:space="preserve">); // после того, как мы отменили отображение файла на адресное пространство процесса, необходимо </w:t>
      </w:r>
      <w:r w:rsidRPr="00BB1271">
        <w:rPr>
          <w:b/>
          <w:u w:val="single"/>
        </w:rPr>
        <w:t xml:space="preserve">закрыть объект «проецируемый» файл – передаем </w:t>
      </w:r>
      <w:r w:rsidRPr="00BB1271">
        <w:rPr>
          <w:b/>
          <w:u w:val="single"/>
          <w:lang w:val="en-US"/>
        </w:rPr>
        <w:t>HANDLE</w:t>
      </w:r>
      <w:r w:rsidRPr="00BB1271">
        <w:rPr>
          <w:b/>
          <w:u w:val="single"/>
        </w:rPr>
        <w:t xml:space="preserve">, возвращенный функцией </w:t>
      </w:r>
      <w:r w:rsidRPr="00BB1271">
        <w:rPr>
          <w:b/>
          <w:u w:val="single"/>
          <w:lang w:val="en-US"/>
        </w:rPr>
        <w:t>CreateFileMapping</w:t>
      </w:r>
      <w:r w:rsidRPr="00BB1271">
        <w:rPr>
          <w:b/>
          <w:u w:val="single"/>
        </w:rPr>
        <w:t>()</w:t>
      </w:r>
    </w:p>
    <w:p w14:paraId="14966B0F" w14:textId="77777777" w:rsidR="00B37DA3" w:rsidRPr="00BB1271" w:rsidRDefault="00B37DA3" w:rsidP="00B37DA3">
      <w:pPr>
        <w:tabs>
          <w:tab w:val="left" w:pos="3675"/>
        </w:tabs>
        <w:jc w:val="both"/>
        <w:rPr>
          <w:b/>
        </w:rPr>
      </w:pPr>
      <w:r w:rsidRPr="00BB1271">
        <w:rPr>
          <w:b/>
        </w:rPr>
        <w:t>Закрытие самого файла, который мы проецировали</w:t>
      </w:r>
    </w:p>
    <w:p w14:paraId="6995CBEE" w14:textId="77777777" w:rsidR="00B37DA3" w:rsidRPr="00BB1271" w:rsidRDefault="00B37DA3" w:rsidP="00B37DA3">
      <w:pPr>
        <w:tabs>
          <w:tab w:val="left" w:pos="3675"/>
        </w:tabs>
        <w:jc w:val="both"/>
        <w:rPr>
          <w:b/>
          <w:u w:val="single"/>
        </w:rPr>
      </w:pPr>
      <w:r w:rsidRPr="00BB1271">
        <w:rPr>
          <w:lang w:val="en-US"/>
        </w:rPr>
        <w:t>BOOL</w:t>
      </w:r>
      <w:r w:rsidRPr="00BB1271">
        <w:t xml:space="preserve"> </w:t>
      </w:r>
      <w:r w:rsidRPr="00BB1271">
        <w:rPr>
          <w:lang w:val="en-US"/>
        </w:rPr>
        <w:t>CloseHandle</w:t>
      </w:r>
      <w:r w:rsidRPr="00BB1271">
        <w:t>(</w:t>
      </w:r>
      <w:r w:rsidRPr="00BB1271">
        <w:rPr>
          <w:lang w:val="en-US"/>
        </w:rPr>
        <w:t>HANDLE</w:t>
      </w:r>
      <w:r w:rsidRPr="00BB1271">
        <w:t xml:space="preserve"> </w:t>
      </w:r>
      <w:r w:rsidRPr="00BB1271">
        <w:rPr>
          <w:lang w:val="en-US"/>
        </w:rPr>
        <w:t>hFile</w:t>
      </w:r>
      <w:r w:rsidRPr="00BB1271">
        <w:t>); //</w:t>
      </w:r>
      <w:r w:rsidRPr="00BB1271">
        <w:rPr>
          <w:lang w:val="en-US"/>
        </w:rPr>
        <w:t>hFile</w:t>
      </w:r>
      <w:r w:rsidRPr="00BB1271">
        <w:t xml:space="preserve"> – </w:t>
      </w:r>
      <w:r w:rsidRPr="00BB1271">
        <w:rPr>
          <w:b/>
          <w:u w:val="single"/>
        </w:rPr>
        <w:t xml:space="preserve">дескриптор файла, возвращаемый функцией </w:t>
      </w:r>
      <w:r w:rsidRPr="00BB1271">
        <w:rPr>
          <w:b/>
          <w:u w:val="single"/>
          <w:lang w:val="en-US"/>
        </w:rPr>
        <w:t>CreateFile</w:t>
      </w:r>
      <w:r w:rsidRPr="00BB1271">
        <w:rPr>
          <w:b/>
          <w:u w:val="single"/>
        </w:rPr>
        <w:t>()</w:t>
      </w:r>
    </w:p>
    <w:p w14:paraId="32BD4D1E" w14:textId="77777777" w:rsidR="00B37DA3" w:rsidRPr="00BB1271" w:rsidRDefault="00B37DA3" w:rsidP="00B37DA3">
      <w:pPr>
        <w:tabs>
          <w:tab w:val="left" w:pos="3675"/>
        </w:tabs>
        <w:jc w:val="both"/>
        <w:rPr>
          <w:b/>
        </w:rPr>
      </w:pPr>
      <w:r w:rsidRPr="00BB1271">
        <w:lastRenderedPageBreak/>
        <w:t xml:space="preserve">Механизм файловых проекций подразумевает, что файл проецируется в виртуальное адресное пространство процесса. </w:t>
      </w:r>
      <w:r w:rsidRPr="00BB1271">
        <w:rPr>
          <w:b/>
        </w:rPr>
        <w:t>Виртуальное адресное пространство для процесса — это набор адресов виртуальной памяти, которые он может использовать</w:t>
      </w:r>
      <w:r w:rsidRPr="00BB1271">
        <w:t xml:space="preserve">. Адресное пространство для каждого процесса является частным. </w:t>
      </w:r>
      <w:r w:rsidRPr="00BB1271">
        <w:rPr>
          <w:rFonts w:ascii="Arial" w:hAnsi="Arial" w:cs="Arial"/>
          <w:b/>
          <w:sz w:val="20"/>
          <w:szCs w:val="20"/>
        </w:rPr>
        <w:t>Каждый процесс имеет своё собственное адресное пространство. Одни и те же виртуальные адреса в разных процессах отображаются в разные физические адреса. АДРЕСНОЕ ПРОСТРАНСТВО – ДИАПАЗОН АДРЕСОВ, ИСПОЛЬЗУЕМЫХ ДЛЯ АДРЕСАЦИИ ДАННЫХ</w:t>
      </w:r>
    </w:p>
    <w:p w14:paraId="234441B4" w14:textId="77777777" w:rsidR="00B37DA3" w:rsidRPr="00BB1271" w:rsidRDefault="00B37DA3" w:rsidP="00B37DA3">
      <w:pPr>
        <w:tabs>
          <w:tab w:val="left" w:pos="3675"/>
        </w:tabs>
        <w:jc w:val="both"/>
      </w:pPr>
      <w:r w:rsidRPr="00BB1271">
        <w:t xml:space="preserve">Виртуальный адрес не представляет фактическое физическое расположение объекта в памяти; </w:t>
      </w:r>
      <w:r w:rsidRPr="00BB1271">
        <w:rPr>
          <w:b/>
        </w:rPr>
        <w:t>Вместо этого система поддерживает </w:t>
      </w:r>
      <w:r w:rsidRPr="00BB1271">
        <w:rPr>
          <w:b/>
          <w:i/>
          <w:iCs/>
        </w:rPr>
        <w:t>таблицу страниц</w:t>
      </w:r>
      <w:r w:rsidRPr="00BB1271">
        <w:rPr>
          <w:b/>
        </w:rPr>
        <w:t> для каждого процесса, которая является внутренней структурой данных, используемой для преобразования виртуальных адресов в соответствующие физические адреса</w:t>
      </w:r>
      <w:r w:rsidRPr="00BB1271">
        <w:t>. Каждый раз, когда поток ссылается на адрес, система преобразует виртуальный адрес в физический адрес</w:t>
      </w:r>
    </w:p>
    <w:p w14:paraId="0C996D03" w14:textId="77777777" w:rsidR="00B37DA3" w:rsidRPr="00BB1271" w:rsidRDefault="00B37DA3" w:rsidP="00B37DA3">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3675"/>
        </w:tabs>
        <w:jc w:val="both"/>
        <w:rPr>
          <w:b/>
          <w:u w:val="single"/>
        </w:rPr>
      </w:pPr>
      <w:r w:rsidRPr="00BB1271">
        <w:rPr>
          <w:b/>
          <w:u w:val="single"/>
        </w:rPr>
        <w:t>Работа с файлами в конечном счете будет осуществляться не с помощью функций чтения и записи в файл, а просто через полученные указатели на память. Мы сможем работать с данными файла, обращаясь по этому указателю</w:t>
      </w:r>
    </w:p>
    <w:p w14:paraId="74F7BEAA" w14:textId="77777777" w:rsidR="00B37DA3" w:rsidRPr="00BB1271" w:rsidRDefault="00B37DA3" w:rsidP="00C62A3F">
      <w:pPr>
        <w:pBdr>
          <w:top w:val="single" w:sz="4" w:space="1" w:color="auto"/>
          <w:left w:val="single" w:sz="4" w:space="4" w:color="auto"/>
          <w:bottom w:val="single" w:sz="4" w:space="1" w:color="auto"/>
          <w:right w:val="single" w:sz="4" w:space="4" w:color="auto"/>
        </w:pBdr>
        <w:tabs>
          <w:tab w:val="left" w:pos="3675"/>
        </w:tabs>
        <w:jc w:val="both"/>
        <w:rPr>
          <w:b/>
          <w:u w:val="single"/>
        </w:rPr>
      </w:pPr>
      <w:r w:rsidRPr="00BB1271">
        <w:rPr>
          <w:b/>
          <w:u w:val="single"/>
        </w:rPr>
        <w:t xml:space="preserve">Механизм предназначен для открытия файла большого размера и перехода к какому-то конкретному месту, не вызывая дополнительные </w:t>
      </w:r>
      <w:r w:rsidRPr="00BB1271">
        <w:rPr>
          <w:b/>
          <w:u w:val="single"/>
          <w:lang w:val="en-US"/>
        </w:rPr>
        <w:t>SetFilePointer</w:t>
      </w:r>
      <w:r w:rsidRPr="00BB1271">
        <w:rPr>
          <w:b/>
          <w:u w:val="single"/>
        </w:rPr>
        <w:t>(), не считая, на сколько мы сдвинулись при чтении – мы получили указатель на память, к которому мы добавляем число (смещение), и обращаемся мы в ячейку как бы памяти (виртуального адресного пространства) и читаем данные и файла</w:t>
      </w:r>
    </w:p>
    <w:p w14:paraId="5F5A70E6" w14:textId="77777777" w:rsidR="00B37DA3" w:rsidRPr="00BB1271" w:rsidRDefault="00B37DA3" w:rsidP="00B37DA3">
      <w:pPr>
        <w:tabs>
          <w:tab w:val="left" w:pos="3675"/>
        </w:tabs>
        <w:jc w:val="both"/>
      </w:pPr>
      <w:r w:rsidRPr="00BB1271">
        <w:rPr>
          <w:b/>
        </w:rPr>
        <w:t xml:space="preserve">Механизм позволяет проецировать файлы как на реальные файлы (на диске), так и на </w:t>
      </w:r>
      <w:r w:rsidRPr="00BB1271">
        <w:rPr>
          <w:b/>
          <w:lang w:val="en-US"/>
        </w:rPr>
        <w:t>swap</w:t>
      </w:r>
      <w:r w:rsidRPr="00BB1271">
        <w:rPr>
          <w:b/>
        </w:rPr>
        <w:t>-файл</w:t>
      </w:r>
      <w:r w:rsidRPr="00BB1271">
        <w:t xml:space="preserve"> (файл подкачки, отдельные фрагменты памяти (обычно неактивные) перемещаются из ОЗУ во вторичное хранилище (отдельный раздел или файл), освобождая ОЗУ для загрузки других активных фрагментов памяти)</w:t>
      </w:r>
    </w:p>
    <w:p w14:paraId="2BAA0C2F" w14:textId="77777777" w:rsidR="00B37DA3" w:rsidRPr="00BB1271" w:rsidRDefault="00B37DA3" w:rsidP="00B37DA3">
      <w:pPr>
        <w:tabs>
          <w:tab w:val="left" w:pos="3675"/>
        </w:tabs>
        <w:jc w:val="both"/>
      </w:pPr>
      <w:r w:rsidRPr="00BB1271">
        <w:t xml:space="preserve">Файловые проекции позволяют работать с </w:t>
      </w:r>
      <w:r w:rsidRPr="00BB1271">
        <w:rPr>
          <w:b/>
        </w:rPr>
        <w:t>виртуальным адресным пространством</w:t>
      </w:r>
      <w:r w:rsidRPr="00BB1271">
        <w:t>, а не напрямую с файлом. Мы будем работать с памятью</w:t>
      </w:r>
    </w:p>
    <w:p w14:paraId="35A23EBE" w14:textId="77777777" w:rsidR="00B37DA3" w:rsidRPr="00BB1271" w:rsidRDefault="00B37DA3" w:rsidP="00B37DA3">
      <w:pPr>
        <w:tabs>
          <w:tab w:val="left" w:pos="3675"/>
        </w:tabs>
        <w:jc w:val="both"/>
        <w:rPr>
          <w:b/>
        </w:rPr>
      </w:pPr>
      <w:r w:rsidRPr="00BB1271">
        <w:rPr>
          <w:b/>
        </w:rPr>
        <w:t>Любой файл можно открыть как файловую проекцию и работать с ним</w:t>
      </w:r>
    </w:p>
    <w:p w14:paraId="2C4DC66E" w14:textId="0BEAF92D" w:rsidR="00B37DA3" w:rsidRPr="00BB1271" w:rsidRDefault="00B37DA3" w:rsidP="00B37DA3">
      <w:pPr>
        <w:tabs>
          <w:tab w:val="left" w:pos="3675"/>
        </w:tabs>
        <w:jc w:val="both"/>
      </w:pPr>
      <w:r w:rsidRPr="00BB1271">
        <w:rPr>
          <w:noProof/>
          <w:lang w:eastAsia="ru-RU"/>
        </w:rPr>
        <w:lastRenderedPageBreak/>
        <w:drawing>
          <wp:inline distT="0" distB="0" distL="0" distR="0" wp14:anchorId="4EDAEFD6" wp14:editId="402FB9DC">
            <wp:extent cx="5940425" cy="4022725"/>
            <wp:effectExtent l="0" t="0" r="317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lemapping.png"/>
                    <pic:cNvPicPr/>
                  </pic:nvPicPr>
                  <pic:blipFill>
                    <a:blip r:embed="rId210">
                      <a:extLst>
                        <a:ext uri="{28A0092B-C50C-407E-A947-70E740481C1C}">
                          <a14:useLocalDpi xmlns:a14="http://schemas.microsoft.com/office/drawing/2010/main" val="0"/>
                        </a:ext>
                      </a:extLst>
                    </a:blip>
                    <a:stretch>
                      <a:fillRect/>
                    </a:stretch>
                  </pic:blipFill>
                  <pic:spPr>
                    <a:xfrm>
                      <a:off x="0" y="0"/>
                      <a:ext cx="5940425" cy="4022725"/>
                    </a:xfrm>
                    <a:prstGeom prst="rect">
                      <a:avLst/>
                    </a:prstGeom>
                  </pic:spPr>
                </pic:pic>
              </a:graphicData>
            </a:graphic>
          </wp:inline>
        </w:drawing>
      </w:r>
    </w:p>
    <w:p w14:paraId="5065E4BA" w14:textId="1B25C809" w:rsidR="00897E99" w:rsidRPr="00BB1271" w:rsidRDefault="00897E99" w:rsidP="00B37DA3">
      <w:pPr>
        <w:tabs>
          <w:tab w:val="left" w:pos="3675"/>
        </w:tabs>
        <w:jc w:val="both"/>
      </w:pPr>
      <w:r w:rsidRPr="00BB1271">
        <w:t xml:space="preserve">Терминология: Файл, </w:t>
      </w:r>
      <w:r w:rsidRPr="00BB1271">
        <w:rPr>
          <w:lang w:val="en-US"/>
        </w:rPr>
        <w:t>FileMapping</w:t>
      </w:r>
      <w:r w:rsidRPr="00BB1271">
        <w:t xml:space="preserve">, файловое окно </w:t>
      </w:r>
      <w:r w:rsidRPr="00BB1271">
        <w:rPr>
          <w:lang w:val="en-US"/>
        </w:rPr>
        <w:t>File</w:t>
      </w:r>
      <w:r w:rsidRPr="00BB1271">
        <w:t xml:space="preserve"> </w:t>
      </w:r>
      <w:r w:rsidRPr="00BB1271">
        <w:rPr>
          <w:lang w:val="en-US"/>
        </w:rPr>
        <w:t>View</w:t>
      </w:r>
    </w:p>
    <w:p w14:paraId="1377C60F" w14:textId="57CC75F8" w:rsidR="00190D41" w:rsidRPr="00BB1271" w:rsidRDefault="00190D41" w:rsidP="00B37DA3">
      <w:pPr>
        <w:tabs>
          <w:tab w:val="left" w:pos="3675"/>
        </w:tabs>
        <w:jc w:val="both"/>
      </w:pPr>
      <w:r w:rsidRPr="00BB1271">
        <w:t>ОПЕРИРОВАНИЕ ТАКИМИ ОБЪЕКТАМИ ВСЕГДА КРАТНО СТРАНИЦАМ ПАМЯТИ</w:t>
      </w:r>
    </w:p>
    <w:p w14:paraId="3EC247C6" w14:textId="77777777" w:rsidR="00B37DA3" w:rsidRPr="00BB1271" w:rsidRDefault="00B37DA3" w:rsidP="00B37DA3">
      <w:pPr>
        <w:tabs>
          <w:tab w:val="left" w:pos="3675"/>
        </w:tabs>
        <w:jc w:val="both"/>
        <w:rPr>
          <w:b/>
          <w:i/>
        </w:rPr>
      </w:pPr>
      <w:r w:rsidRPr="00BB1271">
        <w:t xml:space="preserve">LPCVOID </w:t>
      </w:r>
      <w:r w:rsidRPr="00BB1271">
        <w:rPr>
          <w:b/>
          <w:lang w:val="en-US"/>
        </w:rPr>
        <w:t>MapViewOfFile</w:t>
      </w:r>
      <w:r w:rsidRPr="00BB1271">
        <w:rPr>
          <w:b/>
        </w:rPr>
        <w:t>() получает дескриптор объекта «файловая проекция» - мы можем взять какое-то определенное место в файле, которое нам нужно спроецировать в наше окно</w:t>
      </w:r>
      <w:r w:rsidRPr="00BB1271">
        <w:t xml:space="preserve">. </w:t>
      </w:r>
      <w:r w:rsidRPr="00BB1271">
        <w:rPr>
          <w:b/>
          <w:i/>
        </w:rPr>
        <w:t>Функция вернет указатель на память. ВЕРНЕТ НАЧАЛО ФАЙЛОВОГО ОКНА!</w:t>
      </w:r>
    </w:p>
    <w:p w14:paraId="3E483A4A" w14:textId="77777777" w:rsidR="00B37DA3" w:rsidRPr="00BB1271" w:rsidRDefault="00B37DA3" w:rsidP="00B37DA3">
      <w:pPr>
        <w:tabs>
          <w:tab w:val="left" w:pos="3675"/>
        </w:tabs>
        <w:jc w:val="both"/>
        <w:rPr>
          <w:b/>
        </w:rPr>
      </w:pPr>
      <w:r w:rsidRPr="00BB1271">
        <w:t xml:space="preserve">BOOL </w:t>
      </w:r>
      <w:r w:rsidRPr="00BB1271">
        <w:rPr>
          <w:b/>
        </w:rPr>
        <w:t>UnmapViewOfFile</w:t>
      </w:r>
      <w:r w:rsidRPr="00BB1271">
        <w:t xml:space="preserve">(LPCVOID lpBaseAddress) </w:t>
      </w:r>
      <w:r w:rsidRPr="00BB1271">
        <w:rPr>
          <w:b/>
        </w:rPr>
        <w:t>очистка виртуального адресного пространства процесса от файловых окон</w:t>
      </w:r>
    </w:p>
    <w:p w14:paraId="73F10E08" w14:textId="77777777" w:rsidR="00B37DA3" w:rsidRPr="00BB1271" w:rsidRDefault="00B37DA3" w:rsidP="00B37DA3">
      <w:pPr>
        <w:tabs>
          <w:tab w:val="left" w:pos="3675"/>
        </w:tabs>
        <w:jc w:val="both"/>
        <w:rPr>
          <w:lang w:val="en-US"/>
        </w:rPr>
      </w:pPr>
      <w:r w:rsidRPr="00BB1271">
        <w:rPr>
          <w:b/>
          <w:lang w:val="en-US"/>
        </w:rPr>
        <w:t>HANDLE</w:t>
      </w:r>
      <w:r w:rsidRPr="00BB1271">
        <w:rPr>
          <w:lang w:val="en-US"/>
        </w:rPr>
        <w:t xml:space="preserve"> </w:t>
      </w:r>
      <w:r w:rsidRPr="00BB1271">
        <w:rPr>
          <w:b/>
          <w:lang w:val="en-US"/>
        </w:rPr>
        <w:t>OpenFileMapping</w:t>
      </w:r>
      <w:r w:rsidRPr="00BB1271">
        <w:rPr>
          <w:lang w:val="en-US"/>
        </w:rPr>
        <w:t>(DWORD dwDesireAccess,</w:t>
      </w:r>
    </w:p>
    <w:p w14:paraId="01B4515B" w14:textId="77777777" w:rsidR="00B37DA3" w:rsidRPr="00BB1271" w:rsidRDefault="00B37DA3" w:rsidP="00B37DA3">
      <w:pPr>
        <w:tabs>
          <w:tab w:val="left" w:pos="3675"/>
        </w:tabs>
        <w:jc w:val="both"/>
        <w:rPr>
          <w:lang w:val="en-US"/>
        </w:rPr>
      </w:pPr>
      <w:r w:rsidRPr="00BB1271">
        <w:rPr>
          <w:lang w:val="en-US"/>
        </w:rPr>
        <w:t>BOOL bInheritHandle,</w:t>
      </w:r>
    </w:p>
    <w:p w14:paraId="7DA1BAB0" w14:textId="77777777" w:rsidR="00B37DA3" w:rsidRPr="00BB1271" w:rsidRDefault="00B37DA3" w:rsidP="00B37DA3">
      <w:pPr>
        <w:tabs>
          <w:tab w:val="left" w:pos="3675"/>
        </w:tabs>
        <w:jc w:val="both"/>
      </w:pPr>
      <w:r w:rsidRPr="00BB1271">
        <w:rPr>
          <w:lang w:val="en-US"/>
        </w:rPr>
        <w:t>LPCTSTR</w:t>
      </w:r>
      <w:r w:rsidRPr="00BB1271">
        <w:t xml:space="preserve"> </w:t>
      </w:r>
      <w:r w:rsidRPr="00BB1271">
        <w:rPr>
          <w:lang w:val="en-US"/>
        </w:rPr>
        <w:t>lpName</w:t>
      </w:r>
      <w:r w:rsidRPr="00BB1271">
        <w:t>) позволяет открыть существующую файловую проекцию (есть смысл использовать для именованных файловых проекций)</w:t>
      </w:r>
    </w:p>
    <w:p w14:paraId="4083FFB4" w14:textId="77777777" w:rsidR="00B37DA3" w:rsidRPr="00BB1271" w:rsidRDefault="00B37DA3" w:rsidP="00B37DA3">
      <w:pPr>
        <w:tabs>
          <w:tab w:val="left" w:pos="3675"/>
        </w:tabs>
        <w:jc w:val="both"/>
        <w:rPr>
          <w:b/>
        </w:rPr>
      </w:pPr>
      <w:r w:rsidRPr="00BB1271">
        <w:rPr>
          <w:b/>
        </w:rPr>
        <w:t xml:space="preserve">Мы получили указатель на память. Читаем оттуда что-то – все окей, а когда мы пишем туда данные, подразумевается, что они пишутся в память. </w:t>
      </w:r>
      <w:r w:rsidRPr="00BB1271">
        <w:rPr>
          <w:b/>
          <w:u w:val="single"/>
        </w:rPr>
        <w:t>Но надо иногда контролировать момент, когда подтвердить запись и 100% эти данные были доступны другим процессам</w:t>
      </w:r>
      <w:r w:rsidRPr="00BB1271">
        <w:t xml:space="preserve"> (межпроцессное взаимодействие) – </w:t>
      </w:r>
      <w:r w:rsidRPr="00BB1271">
        <w:rPr>
          <w:b/>
          <w:u w:val="single"/>
        </w:rPr>
        <w:t>записали данные, а другие хотят почитать, надо быть уверенным, что данные туда точно запишутся</w:t>
      </w:r>
    </w:p>
    <w:p w14:paraId="22F5806C" w14:textId="77777777" w:rsidR="00B37DA3" w:rsidRPr="00BB1271" w:rsidRDefault="00B37DA3" w:rsidP="00B37DA3">
      <w:pPr>
        <w:tabs>
          <w:tab w:val="left" w:pos="3675"/>
        </w:tabs>
        <w:jc w:val="both"/>
      </w:pPr>
      <w:r w:rsidRPr="00BB1271">
        <w:rPr>
          <w:lang w:val="en-US"/>
        </w:rPr>
        <w:t>BOOL</w:t>
      </w:r>
      <w:r w:rsidRPr="00BB1271">
        <w:t xml:space="preserve"> </w:t>
      </w:r>
      <w:r w:rsidRPr="00BB1271">
        <w:rPr>
          <w:b/>
          <w:lang w:val="en-US"/>
        </w:rPr>
        <w:t>FlushViewOfFile</w:t>
      </w:r>
      <w:r w:rsidRPr="00BB1271">
        <w:t>(</w:t>
      </w:r>
      <w:r w:rsidRPr="00BB1271">
        <w:rPr>
          <w:lang w:val="en-US"/>
        </w:rPr>
        <w:t>LPCVOID</w:t>
      </w:r>
      <w:r w:rsidRPr="00BB1271">
        <w:t xml:space="preserve"> </w:t>
      </w:r>
      <w:r w:rsidRPr="00BB1271">
        <w:rPr>
          <w:lang w:val="en-US"/>
        </w:rPr>
        <w:t>lpBaseAddress</w:t>
      </w:r>
      <w:r w:rsidRPr="00BB1271">
        <w:t xml:space="preserve">, // адрес файлового окна (не обязательно с позиции начала, </w:t>
      </w:r>
      <w:r w:rsidRPr="00BB1271">
        <w:rPr>
          <w:lang w:val="en-US"/>
        </w:rPr>
        <w:t>MapViewOfFile</w:t>
      </w:r>
      <w:r w:rsidRPr="00BB1271">
        <w:t xml:space="preserve"> вернул начало и в процессе работы мы смещаемся)</w:t>
      </w:r>
    </w:p>
    <w:p w14:paraId="3F4C7584" w14:textId="77777777" w:rsidR="00B37DA3" w:rsidRPr="00BB1271" w:rsidRDefault="00B37DA3" w:rsidP="00B37DA3">
      <w:pPr>
        <w:tabs>
          <w:tab w:val="left" w:pos="3675"/>
        </w:tabs>
        <w:jc w:val="both"/>
      </w:pPr>
      <w:r w:rsidRPr="00BB1271">
        <w:rPr>
          <w:lang w:val="en-US"/>
        </w:rPr>
        <w:t>SIZE</w:t>
      </w:r>
      <w:r w:rsidRPr="00BB1271">
        <w:t>_</w:t>
      </w:r>
      <w:r w:rsidRPr="00BB1271">
        <w:rPr>
          <w:lang w:val="en-US"/>
        </w:rPr>
        <w:t>T</w:t>
      </w:r>
      <w:r w:rsidRPr="00BB1271">
        <w:t xml:space="preserve"> </w:t>
      </w:r>
      <w:r w:rsidRPr="00BB1271">
        <w:rPr>
          <w:lang w:val="en-US"/>
        </w:rPr>
        <w:t>dwNumberOfBytesToFlush</w:t>
      </w:r>
      <w:r w:rsidRPr="00BB1271">
        <w:t>) // размер</w:t>
      </w:r>
    </w:p>
    <w:p w14:paraId="73453153" w14:textId="77777777" w:rsidR="00B37DA3" w:rsidRPr="00BB1271" w:rsidRDefault="00B37DA3" w:rsidP="00B37DA3">
      <w:pPr>
        <w:tabs>
          <w:tab w:val="left" w:pos="3675"/>
        </w:tabs>
        <w:jc w:val="both"/>
        <w:rPr>
          <w:b/>
          <w:u w:val="single"/>
        </w:rPr>
      </w:pPr>
      <w:r w:rsidRPr="00BB1271">
        <w:t xml:space="preserve">- </w:t>
      </w:r>
      <w:r w:rsidRPr="00BB1271">
        <w:rPr>
          <w:b/>
          <w:u w:val="single"/>
        </w:rPr>
        <w:t>принудительно данные из виртуального адресного пространства процесса записывает в объект файловую проекцию (и после этого, если кто-то обратится, он вычитает записанное, а не будет вычитывать то, что было до наших изменений)</w:t>
      </w:r>
    </w:p>
    <w:p w14:paraId="40823E54" w14:textId="77777777" w:rsidR="00B37DA3" w:rsidRPr="00BB1271" w:rsidRDefault="00B37DA3" w:rsidP="00B37DA3">
      <w:pPr>
        <w:tabs>
          <w:tab w:val="left" w:pos="3675"/>
        </w:tabs>
        <w:jc w:val="both"/>
      </w:pPr>
      <w:r w:rsidRPr="00BB1271">
        <w:lastRenderedPageBreak/>
        <w:t>Получается:</w:t>
      </w:r>
    </w:p>
    <w:p w14:paraId="5F9DFC0C" w14:textId="77777777" w:rsidR="00B37DA3" w:rsidRPr="00BB1271" w:rsidRDefault="00B37DA3" w:rsidP="007B530E">
      <w:pPr>
        <w:pStyle w:val="a3"/>
        <w:numPr>
          <w:ilvl w:val="0"/>
          <w:numId w:val="85"/>
        </w:numPr>
        <w:tabs>
          <w:tab w:val="left" w:pos="3675"/>
        </w:tabs>
        <w:jc w:val="both"/>
        <w:rPr>
          <w:b/>
        </w:rPr>
      </w:pPr>
      <w:r w:rsidRPr="00BB1271">
        <w:rPr>
          <w:b/>
        </w:rPr>
        <w:t>Создать объект файловой проекции</w:t>
      </w:r>
    </w:p>
    <w:p w14:paraId="4ADB48E7" w14:textId="77777777" w:rsidR="00B37DA3" w:rsidRPr="00BB1271" w:rsidRDefault="00B37DA3" w:rsidP="007B530E">
      <w:pPr>
        <w:pStyle w:val="a3"/>
        <w:numPr>
          <w:ilvl w:val="0"/>
          <w:numId w:val="85"/>
        </w:numPr>
        <w:tabs>
          <w:tab w:val="left" w:pos="3675"/>
        </w:tabs>
        <w:jc w:val="both"/>
      </w:pPr>
      <w:r w:rsidRPr="00BB1271">
        <w:rPr>
          <w:b/>
        </w:rPr>
        <w:t>Спроецировать объект файловой проекции в виртуальное адресное пространство процесса</w:t>
      </w:r>
      <w:r w:rsidRPr="00BB1271">
        <w:t xml:space="preserve"> – мы получим указатель на блок памяти данных и работаем с файлом, как с массивом</w:t>
      </w:r>
    </w:p>
    <w:p w14:paraId="59889903" w14:textId="77777777" w:rsidR="00B37DA3" w:rsidRPr="00BB1271" w:rsidRDefault="00B37DA3" w:rsidP="007B530E">
      <w:pPr>
        <w:pStyle w:val="a3"/>
        <w:numPr>
          <w:ilvl w:val="0"/>
          <w:numId w:val="85"/>
        </w:numPr>
        <w:tabs>
          <w:tab w:val="left" w:pos="3675"/>
        </w:tabs>
        <w:jc w:val="both"/>
        <w:rPr>
          <w:b/>
          <w:u w:val="single"/>
        </w:rPr>
      </w:pPr>
      <w:r w:rsidRPr="00BB1271">
        <w:rPr>
          <w:b/>
          <w:u w:val="single"/>
        </w:rPr>
        <w:t xml:space="preserve">Если хотим данные отправить в файл, мы вызываем </w:t>
      </w:r>
      <w:r w:rsidRPr="00BB1271">
        <w:rPr>
          <w:b/>
          <w:u w:val="single"/>
          <w:lang w:val="en-US"/>
        </w:rPr>
        <w:t>FlushViewOfFile</w:t>
      </w:r>
      <w:r w:rsidRPr="00BB1271">
        <w:rPr>
          <w:b/>
          <w:u w:val="single"/>
        </w:rPr>
        <w:t>()</w:t>
      </w:r>
    </w:p>
    <w:p w14:paraId="6862F2C9" w14:textId="77777777" w:rsidR="00B37DA3" w:rsidRPr="00BB1271" w:rsidRDefault="00B37DA3" w:rsidP="00B37DA3">
      <w:pPr>
        <w:tabs>
          <w:tab w:val="left" w:pos="3675"/>
        </w:tabs>
        <w:jc w:val="both"/>
        <w:rPr>
          <w:b/>
        </w:rPr>
      </w:pPr>
      <w:r w:rsidRPr="00BB1271">
        <w:rPr>
          <w:b/>
        </w:rPr>
        <w:t>Алгоритм строится как алгоритм работы с памятью</w:t>
      </w:r>
    </w:p>
    <w:p w14:paraId="3708FC09" w14:textId="77777777" w:rsidR="00B37DA3" w:rsidRPr="00BB1271" w:rsidRDefault="00B37DA3" w:rsidP="00B17333">
      <w:pPr>
        <w:tabs>
          <w:tab w:val="left" w:pos="3675"/>
        </w:tabs>
        <w:jc w:val="center"/>
        <w:rPr>
          <w:b/>
          <w:sz w:val="28"/>
        </w:rPr>
      </w:pPr>
      <w:r w:rsidRPr="00BB1271">
        <w:rPr>
          <w:b/>
          <w:sz w:val="28"/>
        </w:rPr>
        <w:t>Можно создавать один объект файловой проекции для множества процессов</w:t>
      </w:r>
    </w:p>
    <w:p w14:paraId="6EB9B823" w14:textId="77777777" w:rsidR="00B37DA3" w:rsidRPr="00BB1271" w:rsidRDefault="00B37DA3" w:rsidP="00B37DA3">
      <w:pPr>
        <w:tabs>
          <w:tab w:val="left" w:pos="3675"/>
        </w:tabs>
        <w:jc w:val="both"/>
        <w:rPr>
          <w:b/>
        </w:rPr>
      </w:pPr>
      <w:r w:rsidRPr="00BB1271">
        <w:rPr>
          <w:b/>
        </w:rPr>
        <w:t>Процесс может использовать много объектов файловых проекций, надо просто спроецировать их в виртуальное адресное пространство</w:t>
      </w:r>
    </w:p>
    <w:p w14:paraId="65DA12DE" w14:textId="77777777" w:rsidR="00B37DA3" w:rsidRPr="00BB1271" w:rsidRDefault="00B37DA3" w:rsidP="00B37DA3">
      <w:pPr>
        <w:tabs>
          <w:tab w:val="left" w:pos="3675"/>
        </w:tabs>
        <w:jc w:val="both"/>
        <w:rPr>
          <w:rFonts w:cstheme="minorHAnsi"/>
        </w:rPr>
      </w:pPr>
      <w:r w:rsidRPr="00BB1271">
        <w:rPr>
          <w:rFonts w:cstheme="minorHAnsi"/>
        </w:rPr>
        <w:t xml:space="preserve">Заточен под задачи межпроцессного обмена информацией (данными) </w:t>
      </w:r>
    </w:p>
    <w:p w14:paraId="7A12CE19" w14:textId="77777777" w:rsidR="00B37DA3" w:rsidRPr="00BB1271" w:rsidRDefault="00B37DA3" w:rsidP="00B37DA3">
      <w:pPr>
        <w:tabs>
          <w:tab w:val="left" w:pos="3675"/>
        </w:tabs>
        <w:jc w:val="both"/>
        <w:rPr>
          <w:rFonts w:cstheme="minorHAnsi"/>
          <w:b/>
        </w:rPr>
      </w:pPr>
      <w:r w:rsidRPr="00BB1271">
        <w:rPr>
          <w:rFonts w:cstheme="minorHAnsi"/>
        </w:rPr>
        <w:t xml:space="preserve">Любой процесс может открыть себе окно, зная имя объекта «проецируемый файл» - если объект </w:t>
      </w:r>
      <w:r w:rsidRPr="00BB1271">
        <w:rPr>
          <w:rFonts w:cstheme="minorHAnsi"/>
          <w:b/>
        </w:rPr>
        <w:t xml:space="preserve">«проецируемый файл» совместно используется несколькими процессами, один из них назначает объекту уникальное имя и создаёт его, а другие могут получить ссылку на объект с помощью функции OpenFileMapping() / либо </w:t>
      </w:r>
      <w:r w:rsidRPr="00BB1271">
        <w:rPr>
          <w:rFonts w:cstheme="minorHAnsi"/>
          <w:b/>
          <w:lang w:val="en-US"/>
        </w:rPr>
        <w:t>CreateFileMapping</w:t>
      </w:r>
      <w:r w:rsidRPr="00BB1271">
        <w:rPr>
          <w:rFonts w:cstheme="minorHAnsi"/>
          <w:b/>
        </w:rPr>
        <w:t>() с именем, тогда просто откроется существующий экземпляр</w:t>
      </w:r>
    </w:p>
    <w:p w14:paraId="3E799429" w14:textId="77777777" w:rsidR="00B37DA3" w:rsidRPr="00BB1271" w:rsidRDefault="00B37DA3" w:rsidP="00B37DA3">
      <w:pPr>
        <w:tabs>
          <w:tab w:val="left" w:pos="3675"/>
        </w:tabs>
        <w:jc w:val="both"/>
        <w:rPr>
          <w:rFonts w:cstheme="minorHAnsi"/>
        </w:rPr>
      </w:pPr>
      <w:r w:rsidRPr="00BB1271">
        <w:rPr>
          <w:rFonts w:cstheme="minorHAnsi"/>
        </w:rPr>
        <w:t xml:space="preserve">Следует отметить, что ссылка на существующий объект «проецируемый файл» может быть так же получена с помощью функции CreateFileMapping. Объект идентифицируется по уникальному имени. </w:t>
      </w:r>
      <w:r w:rsidRPr="00BB1271">
        <w:rPr>
          <w:rFonts w:cstheme="minorHAnsi"/>
          <w:b/>
          <w:u w:val="single"/>
        </w:rPr>
        <w:t>Если объект с заданным именем уже существует, функция не создаёт новый экземпляр объекта. Функция просто возвращает ссылку на существующий объект. При этом атрибуты объекта заданные в параметрах функции игнорируются</w:t>
      </w:r>
      <w:r w:rsidRPr="00BB1271">
        <w:rPr>
          <w:rFonts w:cstheme="minorHAnsi"/>
          <w:u w:val="single"/>
        </w:rPr>
        <w:t>.</w:t>
      </w:r>
      <w:r w:rsidRPr="00BB1271">
        <w:rPr>
          <w:rFonts w:cstheme="minorHAnsi"/>
        </w:rPr>
        <w:t xml:space="preserve"> Для того чтобы выяснить был ли создан новый объект или открыта ссылка на существующий объект сразу после вызова функции CreateFileMapping следует вызвать функцию GetLastError. Если эта функция возвращает ошибку ERROR_ALREADY_EXISTS объект уже существовал до вызова функции CreateFileMapping</w:t>
      </w:r>
    </w:p>
    <w:p w14:paraId="5935C521" w14:textId="77777777" w:rsidR="00B37DA3" w:rsidRPr="00BB1271" w:rsidRDefault="00B37DA3" w:rsidP="00B37DA3">
      <w:pPr>
        <w:tabs>
          <w:tab w:val="left" w:pos="3675"/>
        </w:tabs>
        <w:jc w:val="both"/>
        <w:rPr>
          <w:rFonts w:cstheme="minorHAnsi"/>
          <w:b/>
          <w:lang w:val="en-US"/>
        </w:rPr>
      </w:pPr>
      <w:r w:rsidRPr="00BB1271">
        <w:rPr>
          <w:rFonts w:cstheme="minorHAnsi"/>
          <w:b/>
          <w:lang w:val="en-US"/>
        </w:rPr>
        <w:t xml:space="preserve">MMF – </w:t>
      </w:r>
      <w:r w:rsidRPr="00BB1271">
        <w:rPr>
          <w:rFonts w:cstheme="minorHAnsi"/>
          <w:b/>
        </w:rPr>
        <w:t>сокращение</w:t>
      </w:r>
      <w:r w:rsidRPr="00BB1271">
        <w:rPr>
          <w:rFonts w:cstheme="minorHAnsi"/>
          <w:b/>
          <w:lang w:val="en-US"/>
        </w:rPr>
        <w:t xml:space="preserve"> </w:t>
      </w:r>
      <w:r w:rsidRPr="00BB1271">
        <w:rPr>
          <w:rFonts w:cstheme="minorHAnsi"/>
          <w:b/>
        </w:rPr>
        <w:t>от</w:t>
      </w:r>
      <w:r w:rsidRPr="00BB1271">
        <w:rPr>
          <w:rFonts w:cstheme="minorHAnsi"/>
          <w:b/>
          <w:lang w:val="en-US"/>
        </w:rPr>
        <w:t xml:space="preserve"> memory-mapped files</w:t>
      </w:r>
    </w:p>
    <w:p w14:paraId="7ED873D4" w14:textId="77777777" w:rsidR="00B37DA3" w:rsidRPr="00BB1271" w:rsidRDefault="00B37DA3" w:rsidP="00B37DA3">
      <w:pPr>
        <w:tabs>
          <w:tab w:val="left" w:pos="3675"/>
        </w:tabs>
        <w:jc w:val="both"/>
        <w:rPr>
          <w:rFonts w:cstheme="minorHAnsi"/>
          <w:b/>
          <w:i/>
          <w:u w:val="single"/>
        </w:rPr>
      </w:pPr>
      <w:r w:rsidRPr="00BB1271">
        <w:rPr>
          <w:rFonts w:cstheme="minorHAnsi"/>
          <w:i/>
        </w:rPr>
        <w:t>Отображение файла в память (</w:t>
      </w:r>
      <w:r w:rsidRPr="00BB1271">
        <w:rPr>
          <w:rFonts w:cstheme="minorHAnsi"/>
          <w:i/>
          <w:lang w:val="en-US"/>
        </w:rPr>
        <w:t>File</w:t>
      </w:r>
      <w:r w:rsidRPr="00BB1271">
        <w:rPr>
          <w:rFonts w:cstheme="minorHAnsi"/>
          <w:i/>
        </w:rPr>
        <w:t xml:space="preserve"> </w:t>
      </w:r>
      <w:r w:rsidRPr="00BB1271">
        <w:rPr>
          <w:rFonts w:cstheme="minorHAnsi"/>
          <w:i/>
          <w:lang w:val="en-US"/>
        </w:rPr>
        <w:t>mapping</w:t>
      </w:r>
      <w:r w:rsidRPr="00BB1271">
        <w:rPr>
          <w:rFonts w:cstheme="minorHAnsi"/>
          <w:i/>
        </w:rPr>
        <w:t xml:space="preserve"> )</w:t>
      </w:r>
      <w:r w:rsidRPr="00BB1271">
        <w:rPr>
          <w:rFonts w:cstheme="minorHAnsi"/>
          <w:i/>
          <w:lang w:val="en-US"/>
        </w:rPr>
        <w:t> </w:t>
      </w:r>
      <w:r w:rsidRPr="00BB1271">
        <w:rPr>
          <w:rFonts w:cstheme="minorHAnsi"/>
          <w:i/>
        </w:rPr>
        <w:t xml:space="preserve">- </w:t>
      </w:r>
      <w:r w:rsidRPr="00BB1271">
        <w:rPr>
          <w:rFonts w:cstheme="minorHAnsi"/>
          <w:b/>
          <w:i/>
          <w:u w:val="single"/>
        </w:rPr>
        <w:t>это соединение содержания файла с частью виртуального адресного пространства процесса. Система создает</w:t>
      </w:r>
      <w:r w:rsidRPr="00BB1271">
        <w:rPr>
          <w:rFonts w:cstheme="minorHAnsi"/>
          <w:b/>
          <w:i/>
          <w:u w:val="single"/>
          <w:lang w:val="en-US"/>
        </w:rPr>
        <w:t> </w:t>
      </w:r>
      <w:r w:rsidRPr="00BB1271">
        <w:rPr>
          <w:rFonts w:cstheme="minorHAnsi"/>
          <w:b/>
          <w:i/>
          <w:u w:val="single"/>
        </w:rPr>
        <w:t>объект "проекция файла" (</w:t>
      </w:r>
      <w:r w:rsidRPr="00BB1271">
        <w:rPr>
          <w:rFonts w:cstheme="minorHAnsi"/>
          <w:b/>
          <w:i/>
          <w:u w:val="single"/>
          <w:lang w:val="en-US"/>
        </w:rPr>
        <w:t>file</w:t>
      </w:r>
      <w:r w:rsidRPr="00BB1271">
        <w:rPr>
          <w:rFonts w:cstheme="minorHAnsi"/>
          <w:b/>
          <w:i/>
          <w:u w:val="single"/>
        </w:rPr>
        <w:t xml:space="preserve"> </w:t>
      </w:r>
      <w:r w:rsidRPr="00BB1271">
        <w:rPr>
          <w:rFonts w:cstheme="minorHAnsi"/>
          <w:b/>
          <w:i/>
          <w:u w:val="single"/>
          <w:lang w:val="en-US"/>
        </w:rPr>
        <w:t>mapping</w:t>
      </w:r>
      <w:r w:rsidRPr="00BB1271">
        <w:rPr>
          <w:rFonts w:cstheme="minorHAnsi"/>
          <w:b/>
          <w:i/>
          <w:u w:val="single"/>
        </w:rPr>
        <w:t xml:space="preserve"> </w:t>
      </w:r>
      <w:r w:rsidRPr="00BB1271">
        <w:rPr>
          <w:rFonts w:cstheme="minorHAnsi"/>
          <w:b/>
          <w:i/>
          <w:u w:val="single"/>
          <w:lang w:val="en-US"/>
        </w:rPr>
        <w:t>object</w:t>
      </w:r>
      <w:r w:rsidRPr="00BB1271">
        <w:rPr>
          <w:rFonts w:cstheme="minorHAnsi"/>
          <w:b/>
          <w:i/>
          <w:u w:val="single"/>
        </w:rPr>
        <w:t>), чтобы обслужить эту ассоциацию</w:t>
      </w:r>
      <w:r w:rsidRPr="00BB1271">
        <w:rPr>
          <w:rFonts w:cstheme="minorHAnsi"/>
          <w:i/>
          <w:u w:val="single"/>
        </w:rPr>
        <w:t>.</w:t>
      </w:r>
      <w:r w:rsidRPr="00BB1271">
        <w:rPr>
          <w:rFonts w:cstheme="minorHAnsi"/>
          <w:i/>
          <w:lang w:val="en-US"/>
        </w:rPr>
        <w:t> </w:t>
      </w:r>
      <w:r w:rsidRPr="00BB1271">
        <w:rPr>
          <w:rFonts w:cstheme="minorHAnsi"/>
          <w:i/>
        </w:rPr>
        <w:t>Представление данных файла</w:t>
      </w:r>
      <w:r w:rsidRPr="00BB1271">
        <w:rPr>
          <w:rFonts w:cstheme="minorHAnsi"/>
          <w:i/>
          <w:lang w:val="en-US"/>
        </w:rPr>
        <w:t> </w:t>
      </w:r>
      <w:r w:rsidRPr="00BB1271">
        <w:rPr>
          <w:rFonts w:cstheme="minorHAnsi"/>
          <w:i/>
        </w:rPr>
        <w:t xml:space="preserve"> (</w:t>
      </w:r>
      <w:r w:rsidRPr="00BB1271">
        <w:rPr>
          <w:rFonts w:cstheme="minorHAnsi"/>
          <w:i/>
          <w:lang w:val="en-US"/>
        </w:rPr>
        <w:t>file</w:t>
      </w:r>
      <w:r w:rsidRPr="00BB1271">
        <w:rPr>
          <w:rFonts w:cstheme="minorHAnsi"/>
          <w:i/>
        </w:rPr>
        <w:t xml:space="preserve"> </w:t>
      </w:r>
      <w:r w:rsidRPr="00BB1271">
        <w:rPr>
          <w:rFonts w:cstheme="minorHAnsi"/>
          <w:i/>
          <w:lang w:val="en-US"/>
        </w:rPr>
        <w:t>view</w:t>
      </w:r>
      <w:r w:rsidRPr="00BB1271">
        <w:rPr>
          <w:rFonts w:cstheme="minorHAnsi"/>
          <w:i/>
        </w:rPr>
        <w:t>)</w:t>
      </w:r>
      <w:r w:rsidRPr="00BB1271">
        <w:rPr>
          <w:rFonts w:cstheme="minorHAnsi"/>
          <w:i/>
          <w:lang w:val="en-US"/>
        </w:rPr>
        <w:t> </w:t>
      </w:r>
      <w:r w:rsidRPr="00BB1271">
        <w:rPr>
          <w:rFonts w:cstheme="minorHAnsi"/>
          <w:i/>
        </w:rPr>
        <w:t>-</w:t>
      </w:r>
      <w:r w:rsidRPr="00BB1271">
        <w:rPr>
          <w:rFonts w:cstheme="minorHAnsi"/>
          <w:i/>
          <w:lang w:val="en-US"/>
        </w:rPr>
        <w:t> </w:t>
      </w:r>
      <w:r w:rsidRPr="00BB1271">
        <w:rPr>
          <w:rFonts w:cstheme="minorHAnsi"/>
          <w:i/>
        </w:rPr>
        <w:t xml:space="preserve"> это часть виртуального адресного пространства, которое процесс использует, чтобы получить доступ к содержанию файла. </w:t>
      </w:r>
      <w:r w:rsidRPr="00BB1271">
        <w:rPr>
          <w:rFonts w:cstheme="minorHAnsi"/>
          <w:b/>
          <w:i/>
          <w:u w:val="single"/>
        </w:rPr>
        <w:t>Процессы читают из и записывают в представление данных файла, используя указатели, также, как если бы они были с динамически распределенной памятью.</w:t>
      </w:r>
    </w:p>
    <w:p w14:paraId="33D86E90" w14:textId="3F55B1C3" w:rsidR="00FB3740" w:rsidRPr="00BB1271" w:rsidRDefault="00B37DA3" w:rsidP="00B37DA3">
      <w:pPr>
        <w:tabs>
          <w:tab w:val="left" w:pos="3675"/>
        </w:tabs>
        <w:jc w:val="both"/>
        <w:rPr>
          <w:rFonts w:cstheme="minorHAnsi"/>
          <w:b/>
          <w:u w:val="single"/>
        </w:rPr>
      </w:pPr>
      <w:r w:rsidRPr="00BB1271">
        <w:rPr>
          <w:rFonts w:cstheme="minorHAnsi"/>
          <w:b/>
        </w:rPr>
        <w:t xml:space="preserve">Отображение файла в память дает возможность процессу получить доступ к файлу более легко и быстро, используя </w:t>
      </w:r>
      <w:r w:rsidR="00060A5C" w:rsidRPr="00BB1271">
        <w:rPr>
          <w:rFonts w:cstheme="minorHAnsi"/>
          <w:b/>
          <w:u w:val="single"/>
        </w:rPr>
        <w:t>УКАЗАТЕЛЬ</w:t>
      </w:r>
      <w:r w:rsidRPr="00BB1271">
        <w:rPr>
          <w:rFonts w:cstheme="minorHAnsi"/>
          <w:b/>
          <w:u w:val="single"/>
        </w:rPr>
        <w:t xml:space="preserve"> на представление данных файла</w:t>
      </w:r>
      <w:r w:rsidRPr="00BB1271">
        <w:rPr>
          <w:rFonts w:cstheme="minorHAnsi"/>
          <w:b/>
        </w:rPr>
        <w:t xml:space="preserve">. Использование указателя улучшает эффективность, </w:t>
      </w:r>
      <w:r w:rsidRPr="00BB1271">
        <w:rPr>
          <w:rFonts w:cstheme="minorHAnsi"/>
          <w:b/>
          <w:u w:val="single"/>
        </w:rPr>
        <w:t>потому что файл постоянно находится на диске, но представление данных файла постоянно находится в памяти</w:t>
      </w:r>
      <w:r w:rsidRPr="00BB1271">
        <w:rPr>
          <w:rFonts w:cstheme="minorHAnsi"/>
          <w:b/>
        </w:rPr>
        <w:t xml:space="preserve">. Отображение  файла в память дает возможность процессу, использовать и произвольный ввод и вывод данных (I/O), и последовательный ввод - вывод (I/O). Это также дает возможность процессу эффективно работать с большим файлом данных, типа базы данных, не проецируя весь файл в память. </w:t>
      </w:r>
      <w:r w:rsidRPr="00BB1271">
        <w:rPr>
          <w:rFonts w:cstheme="minorHAnsi"/>
          <w:b/>
          <w:u w:val="single"/>
        </w:rPr>
        <w:t>Когда процесс нуждается в данных от части файла, а не в тех, что находится в текущем представлении данных, он может отменить отображение текущего представления данных файла, а затем создать новое представление данных файла</w:t>
      </w:r>
    </w:p>
    <w:p w14:paraId="4FD4B403" w14:textId="5E95D096" w:rsidR="00B472AF" w:rsidRPr="00BB1271" w:rsidRDefault="00FB3740" w:rsidP="00060A5C">
      <w:pPr>
        <w:tabs>
          <w:tab w:val="left" w:pos="3675"/>
        </w:tabs>
        <w:jc w:val="center"/>
        <w:rPr>
          <w:rFonts w:cstheme="minorHAnsi"/>
          <w:b/>
        </w:rPr>
      </w:pPr>
      <w:r w:rsidRPr="00BB1271">
        <w:rPr>
          <w:noProof/>
          <w:lang w:eastAsia="ru-RU"/>
        </w:rPr>
        <w:lastRenderedPageBreak/>
        <w:drawing>
          <wp:inline distT="0" distB="0" distL="0" distR="0" wp14:anchorId="6B8627E8" wp14:editId="6369D6D0">
            <wp:extent cx="3119120" cy="3849972"/>
            <wp:effectExtent l="0" t="0" r="508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3141414" cy="3877489"/>
                    </a:xfrm>
                    <a:prstGeom prst="rect">
                      <a:avLst/>
                    </a:prstGeom>
                  </pic:spPr>
                </pic:pic>
              </a:graphicData>
            </a:graphic>
          </wp:inline>
        </w:drawing>
      </w:r>
    </w:p>
    <w:p w14:paraId="1BE719F9" w14:textId="77777777" w:rsidR="00B472AF" w:rsidRPr="00BB1271" w:rsidRDefault="00B472AF" w:rsidP="00B472AF">
      <w:pPr>
        <w:spacing w:after="188"/>
        <w:ind w:left="-5" w:right="38"/>
        <w:jc w:val="both"/>
      </w:pPr>
      <w:r w:rsidRPr="00BB1271">
        <w:rPr>
          <w:b/>
        </w:rPr>
        <w:t xml:space="preserve">Преимущества: </w:t>
      </w:r>
    </w:p>
    <w:p w14:paraId="0BDC1591" w14:textId="77777777" w:rsidR="00B472AF" w:rsidRPr="00BB1271" w:rsidRDefault="00B472AF" w:rsidP="00B472AF">
      <w:pPr>
        <w:spacing w:after="198"/>
        <w:ind w:left="-5" w:right="38"/>
        <w:jc w:val="both"/>
      </w:pPr>
      <w:r w:rsidRPr="00BB1271">
        <w:t xml:space="preserve">Меньшая нагрузка на операционную систему — </w:t>
      </w:r>
      <w:r w:rsidRPr="00BB1271">
        <w:rPr>
          <w:b/>
        </w:rPr>
        <w:t>дело в том, что при использовании отображений операционная система не загружает в память сразу весь файл, а делает это по мере необходимости.</w:t>
      </w:r>
      <w:r w:rsidRPr="00BB1271">
        <w:t xml:space="preserve"> Таким образом, даже имея небольшое количество физической памяти, можно легко отобразить файл размером 100 мегабайт или больше, и при этом для системы это не приведет к большим накладным расходам. Также выигрыш происходит и при записи из памяти на диск: если вы обновили большое количество данных в памяти, они могут быть одновременно записаны на диск. </w:t>
      </w:r>
    </w:p>
    <w:p w14:paraId="15340052" w14:textId="77777777" w:rsidR="00B472AF" w:rsidRPr="00BB1271" w:rsidRDefault="00B472AF" w:rsidP="00B472AF">
      <w:pPr>
        <w:spacing w:after="136"/>
        <w:ind w:left="-5" w:right="38"/>
        <w:jc w:val="both"/>
      </w:pPr>
      <w:r w:rsidRPr="00BB1271">
        <w:t xml:space="preserve">Достаточно легко менять размер файла и </w:t>
      </w:r>
      <w:r w:rsidRPr="00BB1271">
        <w:rPr>
          <w:b/>
        </w:rPr>
        <w:t>при этом получать в своё распоряжение непрерывный кусок памяти нужного размера.</w:t>
      </w:r>
      <w:r w:rsidRPr="00BB1271">
        <w:t xml:space="preserve"> Менеджер памяти автоматически настраивает процессор так, что странички ОЗУ, хранящие соседние фрагменты файла, образуют непрерывный диапазон адресов. </w:t>
      </w:r>
    </w:p>
    <w:p w14:paraId="06FCF673" w14:textId="77777777" w:rsidR="00B472AF" w:rsidRPr="00BB1271" w:rsidRDefault="00B472AF" w:rsidP="00B472AF">
      <w:pPr>
        <w:spacing w:after="198"/>
        <w:ind w:left="-5" w:right="38"/>
        <w:jc w:val="both"/>
      </w:pPr>
      <w:r w:rsidRPr="00BB1271">
        <w:t xml:space="preserve">Более одного процесса могут использовать файл на диске как для чтения, так и для записи. </w:t>
      </w:r>
      <w:r w:rsidRPr="00BB1271">
        <w:rPr>
          <w:b/>
        </w:rPr>
        <w:t>Каждый процесс может создать новое представление, не отображая текущее представление файла.</w:t>
      </w:r>
      <w:r w:rsidRPr="00BB1271">
        <w:t xml:space="preserve"> </w:t>
      </w:r>
    </w:p>
    <w:p w14:paraId="31875725" w14:textId="77777777" w:rsidR="00B472AF" w:rsidRPr="00BB1271" w:rsidRDefault="00B472AF" w:rsidP="00B472AF">
      <w:pPr>
        <w:spacing w:after="198"/>
        <w:ind w:left="-5"/>
        <w:jc w:val="both"/>
      </w:pPr>
      <w:r w:rsidRPr="00BB1271">
        <w:rPr>
          <w:b/>
        </w:rPr>
        <w:t xml:space="preserve">Недостатки: </w:t>
      </w:r>
    </w:p>
    <w:p w14:paraId="3026F737" w14:textId="77777777" w:rsidR="00B472AF" w:rsidRPr="00BB1271" w:rsidRDefault="00B472AF" w:rsidP="00B472AF">
      <w:pPr>
        <w:spacing w:after="193"/>
        <w:ind w:left="-5" w:right="38"/>
        <w:jc w:val="both"/>
        <w:rPr>
          <w:i/>
        </w:rPr>
      </w:pPr>
      <w:r w:rsidRPr="00BB1271">
        <w:rPr>
          <w:b/>
        </w:rPr>
        <w:t>Обычный ввод-вывод чреват накладными расходами на дополнительные системные вызовы и лишнее копирование данных</w:t>
      </w:r>
      <w:r w:rsidRPr="00BB1271">
        <w:t xml:space="preserve">, использование отображений чревато замедлениями из-за страничных ошибок доступа. </w:t>
      </w:r>
      <w:r w:rsidRPr="00BB1271">
        <w:rPr>
          <w:i/>
        </w:rPr>
        <w:t xml:space="preserve">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w:t>
      </w:r>
    </w:p>
    <w:p w14:paraId="61E6CB7A" w14:textId="35C6E4E3" w:rsidR="00B472AF" w:rsidRPr="00BB1271" w:rsidRDefault="00335826" w:rsidP="00B472AF">
      <w:pPr>
        <w:jc w:val="both"/>
        <w:rPr>
          <w:rFonts w:cstheme="minorHAnsi"/>
          <w:sz w:val="24"/>
          <w:szCs w:val="24"/>
        </w:rPr>
      </w:pPr>
      <w:r w:rsidRPr="00BB1271">
        <w:lastRenderedPageBreak/>
        <w:t>Операции с файлами — это то, что рано или поздно приходится делать практически во всех программах, и всегда это вызывает массу проблем. Должно ли приложение просто открыть файл, считать и закрыть его, или открыть, считать фрагмент в буфер и перезаписать его в другую часть файла? В Windows многие из этих проблем решаются очень изящно — с помощью проецируемых в память файлов (memory-mapped files).</w:t>
      </w:r>
    </w:p>
    <w:p w14:paraId="6E18E0A2" w14:textId="2F5D9AE1" w:rsidR="00B472AF" w:rsidRPr="00BB1271" w:rsidRDefault="00335826" w:rsidP="00B472AF">
      <w:pPr>
        <w:jc w:val="both"/>
        <w:rPr>
          <w:rFonts w:cstheme="minorHAnsi"/>
          <w:b/>
          <w:sz w:val="24"/>
          <w:szCs w:val="24"/>
        </w:rPr>
      </w:pPr>
      <w:r w:rsidRPr="00BB1271">
        <w:t xml:space="preserve">Как и виртуальная память, проецируемые файлы позволяют резервировать регион адресного пространства и передавать ему физическую память. Различие между этими механизмами состоит в том, что в последнем случае </w:t>
      </w:r>
      <w:r w:rsidRPr="00BB1271">
        <w:rPr>
          <w:b/>
        </w:rPr>
        <w:t>физическая память</w:t>
      </w:r>
      <w:r w:rsidRPr="00BB1271">
        <w:t xml:space="preserve"> </w:t>
      </w:r>
      <w:r w:rsidRPr="00BB1271">
        <w:rPr>
          <w:b/>
        </w:rPr>
        <w:t>не выделяется из страничного файла</w:t>
      </w:r>
      <w:r w:rsidRPr="00BB1271">
        <w:t xml:space="preserve">, а </w:t>
      </w:r>
      <w:r w:rsidRPr="00BB1271">
        <w:rPr>
          <w:b/>
        </w:rPr>
        <w:t>берется из файла, уже находящегося на диске</w:t>
      </w:r>
      <w:r w:rsidRPr="00BB1271">
        <w:t xml:space="preserve">. </w:t>
      </w:r>
      <w:r w:rsidRPr="00BB1271">
        <w:rPr>
          <w:b/>
        </w:rPr>
        <w:t>Как только файл спроецирован в память, к нему можно обращаться так, будто он целиком в нее загружен.</w:t>
      </w:r>
    </w:p>
    <w:p w14:paraId="40BC8412" w14:textId="77777777" w:rsidR="00335826" w:rsidRPr="00BB1271" w:rsidRDefault="00335826" w:rsidP="00335826">
      <w:p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Проецируемые файлы применяются для:</w:t>
      </w:r>
    </w:p>
    <w:p w14:paraId="1B237B49" w14:textId="77777777" w:rsidR="00335826" w:rsidRPr="00BB1271" w:rsidRDefault="00335826" w:rsidP="007B530E">
      <w:pPr>
        <w:numPr>
          <w:ilvl w:val="0"/>
          <w:numId w:val="86"/>
        </w:numPr>
        <w:spacing w:before="100" w:beforeAutospacing="1" w:after="100" w:afterAutospacing="1" w:line="240" w:lineRule="auto"/>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b/>
          <w:sz w:val="24"/>
          <w:szCs w:val="24"/>
          <w:lang w:eastAsia="ru-RU"/>
        </w:rPr>
        <w:t xml:space="preserve">загрузки и выполнения EXE- и DLL-файлов. Это позволяет существенно экономить как на размере страничного файла, так и на времени, необходимом для подготовки приложения к выполнению, </w:t>
      </w:r>
    </w:p>
    <w:p w14:paraId="3B3D63B4" w14:textId="77777777" w:rsidR="00335826" w:rsidRPr="00BB1271" w:rsidRDefault="00335826" w:rsidP="007B530E">
      <w:pPr>
        <w:numPr>
          <w:ilvl w:val="0"/>
          <w:numId w:val="86"/>
        </w:num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sz w:val="24"/>
          <w:szCs w:val="24"/>
          <w:lang w:eastAsia="ru-RU"/>
        </w:rPr>
        <w:t xml:space="preserve">доступа к файлу данных, размещенному на диске. </w:t>
      </w:r>
      <w:r w:rsidRPr="00BB1271">
        <w:rPr>
          <w:rFonts w:ascii="Times New Roman" w:eastAsia="Times New Roman" w:hAnsi="Times New Roman" w:cs="Times New Roman"/>
          <w:b/>
          <w:sz w:val="32"/>
          <w:szCs w:val="24"/>
          <w:lang w:eastAsia="ru-RU"/>
        </w:rPr>
        <w:t>Это позволяет обойтись без операций файлового ввода-вывода и буферизации</w:t>
      </w:r>
      <w:r w:rsidRPr="00BB1271">
        <w:rPr>
          <w:rFonts w:ascii="Times New Roman" w:eastAsia="Times New Roman" w:hAnsi="Times New Roman" w:cs="Times New Roman"/>
          <w:b/>
          <w:sz w:val="24"/>
          <w:szCs w:val="24"/>
          <w:lang w:eastAsia="ru-RU"/>
        </w:rPr>
        <w:t xml:space="preserve"> его содержимого</w:t>
      </w:r>
      <w:r w:rsidRPr="00BB1271">
        <w:rPr>
          <w:rFonts w:ascii="Times New Roman" w:eastAsia="Times New Roman" w:hAnsi="Times New Roman" w:cs="Times New Roman"/>
          <w:sz w:val="24"/>
          <w:szCs w:val="24"/>
          <w:lang w:eastAsia="ru-RU"/>
        </w:rPr>
        <w:t xml:space="preserve">, </w:t>
      </w:r>
    </w:p>
    <w:p w14:paraId="3D26D578" w14:textId="15D837B6" w:rsidR="00335826" w:rsidRPr="00BB1271" w:rsidRDefault="00335826" w:rsidP="007B530E">
      <w:pPr>
        <w:numPr>
          <w:ilvl w:val="0"/>
          <w:numId w:val="86"/>
        </w:num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sz w:val="24"/>
          <w:szCs w:val="24"/>
          <w:lang w:eastAsia="ru-RU"/>
        </w:rPr>
        <w:t>разделения данных между несколькими процессами, выполняемыми на одной машине.</w:t>
      </w:r>
      <w:r w:rsidRPr="00BB1271">
        <w:rPr>
          <w:rFonts w:ascii="Times New Roman" w:eastAsia="Times New Roman" w:hAnsi="Times New Roman" w:cs="Times New Roman"/>
          <w:sz w:val="24"/>
          <w:szCs w:val="24"/>
          <w:lang w:eastAsia="ru-RU"/>
        </w:rPr>
        <w:t xml:space="preserve"> (В Windows есть и другие методы для совместного доступа разных процессов к одним данным — но все они так или иначе реализованы на основе проецируемых в память файлов.)</w:t>
      </w:r>
    </w:p>
    <w:p w14:paraId="3633497F" w14:textId="77777777" w:rsidR="0092490E" w:rsidRPr="00BB1271" w:rsidRDefault="0092490E" w:rsidP="0092490E">
      <w:p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Для этого нужно выполнить три операции:</w:t>
      </w:r>
    </w:p>
    <w:p w14:paraId="68976061" w14:textId="77777777" w:rsidR="0092490E" w:rsidRPr="00BB1271" w:rsidRDefault="0092490E" w:rsidP="007B530E">
      <w:pPr>
        <w:numPr>
          <w:ilvl w:val="0"/>
          <w:numId w:val="87"/>
        </w:num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sz w:val="24"/>
          <w:szCs w:val="24"/>
          <w:u w:val="single"/>
          <w:lang w:eastAsia="ru-RU"/>
        </w:rPr>
        <w:t>Создать или открыть объект ядра "файл", идентифицирующий дисковый файл, который Вы хотите использовать как проецируемый в память</w:t>
      </w:r>
      <w:r w:rsidRPr="00BB1271">
        <w:rPr>
          <w:rFonts w:ascii="Times New Roman" w:eastAsia="Times New Roman" w:hAnsi="Times New Roman" w:cs="Times New Roman"/>
          <w:sz w:val="24"/>
          <w:szCs w:val="24"/>
          <w:lang w:eastAsia="ru-RU"/>
        </w:rPr>
        <w:t xml:space="preserve">. </w:t>
      </w:r>
    </w:p>
    <w:p w14:paraId="125961E0" w14:textId="77777777" w:rsidR="0092490E" w:rsidRPr="00BB1271" w:rsidRDefault="0092490E" w:rsidP="007B530E">
      <w:pPr>
        <w:numPr>
          <w:ilvl w:val="0"/>
          <w:numId w:val="87"/>
        </w:numPr>
        <w:spacing w:before="100" w:beforeAutospacing="1" w:after="100" w:afterAutospacing="1" w:line="240" w:lineRule="auto"/>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b/>
          <w:sz w:val="24"/>
          <w:szCs w:val="24"/>
          <w:u w:val="single"/>
          <w:lang w:eastAsia="ru-RU"/>
        </w:rPr>
        <w:t>Создать объект ядра "проекция файла", чтобы сообщить системе размер файла</w:t>
      </w:r>
      <w:r w:rsidRPr="00BB1271">
        <w:rPr>
          <w:rFonts w:ascii="Times New Roman" w:eastAsia="Times New Roman" w:hAnsi="Times New Roman" w:cs="Times New Roman"/>
          <w:sz w:val="24"/>
          <w:szCs w:val="24"/>
          <w:lang w:eastAsia="ru-RU"/>
        </w:rPr>
        <w:t xml:space="preserve"> и </w:t>
      </w:r>
      <w:r w:rsidRPr="00BB1271">
        <w:rPr>
          <w:rFonts w:ascii="Times New Roman" w:eastAsia="Times New Roman" w:hAnsi="Times New Roman" w:cs="Times New Roman"/>
          <w:b/>
          <w:sz w:val="24"/>
          <w:szCs w:val="24"/>
          <w:u w:val="single"/>
          <w:lang w:eastAsia="ru-RU"/>
        </w:rPr>
        <w:t xml:space="preserve">способ доступа к нему. </w:t>
      </w:r>
    </w:p>
    <w:p w14:paraId="0A0C92CA" w14:textId="50C7B5F4" w:rsidR="0092490E" w:rsidRPr="00BB1271" w:rsidRDefault="0092490E" w:rsidP="007B530E">
      <w:pPr>
        <w:numPr>
          <w:ilvl w:val="0"/>
          <w:numId w:val="87"/>
        </w:num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Указать системе, </w:t>
      </w:r>
      <w:r w:rsidRPr="00BB1271">
        <w:rPr>
          <w:rFonts w:ascii="Times New Roman" w:eastAsia="Times New Roman" w:hAnsi="Times New Roman" w:cs="Times New Roman"/>
          <w:b/>
          <w:sz w:val="24"/>
          <w:szCs w:val="24"/>
          <w:u w:val="single"/>
          <w:lang w:eastAsia="ru-RU"/>
        </w:rPr>
        <w:t>как спроецировать в адресное пространство</w:t>
      </w:r>
      <w:r w:rsidRPr="00BB1271">
        <w:rPr>
          <w:rFonts w:ascii="Times New Roman" w:eastAsia="Times New Roman" w:hAnsi="Times New Roman" w:cs="Times New Roman"/>
          <w:sz w:val="24"/>
          <w:szCs w:val="24"/>
          <w:lang w:eastAsia="ru-RU"/>
        </w:rPr>
        <w:t xml:space="preserve"> Вашего процесса объект "проекция файла" — </w:t>
      </w:r>
      <w:r w:rsidRPr="00BB1271">
        <w:rPr>
          <w:rFonts w:ascii="Times New Roman" w:eastAsia="Times New Roman" w:hAnsi="Times New Roman" w:cs="Times New Roman"/>
          <w:b/>
          <w:sz w:val="24"/>
          <w:szCs w:val="24"/>
          <w:u w:val="single"/>
          <w:lang w:eastAsia="ru-RU"/>
        </w:rPr>
        <w:t>целиком или частично.</w:t>
      </w:r>
      <w:r w:rsidRPr="00BB1271">
        <w:rPr>
          <w:rFonts w:ascii="Times New Roman" w:eastAsia="Times New Roman" w:hAnsi="Times New Roman" w:cs="Times New Roman"/>
          <w:sz w:val="24"/>
          <w:szCs w:val="24"/>
          <w:lang w:eastAsia="ru-RU"/>
        </w:rPr>
        <w:t xml:space="preserve"> </w:t>
      </w:r>
    </w:p>
    <w:p w14:paraId="189C4362" w14:textId="1DE3F365" w:rsidR="00286274" w:rsidRPr="00BB1271" w:rsidRDefault="00286274" w:rsidP="002862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1 этап - Для этого Вы должны применять только функцию CreateFile - указали операционной системе, где находится физическая память для проекции файла на жестком диске, в сети, на CD-ROM или в другом месте</w:t>
      </w:r>
    </w:p>
    <w:p w14:paraId="127D951C" w14:textId="7F3CEFEB" w:rsidR="00286274" w:rsidRPr="00BB1271" w:rsidRDefault="00286274" w:rsidP="002862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2 этап – Создание объекта ядра «проекция файла» </w:t>
      </w:r>
      <w:r w:rsidRPr="00BB1271">
        <w:rPr>
          <w:rFonts w:ascii="Times New Roman" w:eastAsia="Times New Roman" w:hAnsi="Times New Roman" w:cs="Times New Roman"/>
          <w:sz w:val="24"/>
          <w:szCs w:val="24"/>
          <w:lang w:val="en-US" w:eastAsia="ru-RU"/>
        </w:rPr>
        <w:t>CreateFileMapping</w:t>
      </w:r>
      <w:r w:rsidRPr="00BB1271">
        <w:rPr>
          <w:rFonts w:ascii="Times New Roman" w:eastAsia="Times New Roman" w:hAnsi="Times New Roman" w:cs="Times New Roman"/>
          <w:sz w:val="24"/>
          <w:szCs w:val="24"/>
          <w:lang w:eastAsia="ru-RU"/>
        </w:rPr>
        <w:t xml:space="preserve"> - какой объем физической памяти нужен проекции файла?</w:t>
      </w:r>
    </w:p>
    <w:p w14:paraId="5FCD0AB9" w14:textId="345378B3" w:rsidR="00286274" w:rsidRPr="00BB1271" w:rsidRDefault="00286274" w:rsidP="002862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3 этап - Проецирование файловых данных на адресное пространство процесса MapViewOfFile - Когда объект "проекция файла" создан, нужно, </w:t>
      </w:r>
      <w:r w:rsidRPr="00BB1271">
        <w:rPr>
          <w:rFonts w:ascii="Times New Roman" w:eastAsia="Times New Roman" w:hAnsi="Times New Roman" w:cs="Times New Roman"/>
          <w:b/>
          <w:sz w:val="24"/>
          <w:szCs w:val="24"/>
          <w:lang w:eastAsia="ru-RU"/>
        </w:rPr>
        <w:t>чтобы система, зарезервировав регион адресного пространства под данные файла, передала их как физическую память, отображенную на регион</w:t>
      </w:r>
    </w:p>
    <w:p w14:paraId="1F67FCA4" w14:textId="77777777" w:rsidR="0092490E" w:rsidRPr="00BB1271" w:rsidRDefault="0092490E" w:rsidP="0092490E">
      <w:p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Закончив работу с проецируемым в память файлом, следует выполнить тоже три операции:</w:t>
      </w:r>
    </w:p>
    <w:p w14:paraId="7353EE53" w14:textId="2302694D" w:rsidR="0092490E" w:rsidRPr="00BB1271" w:rsidRDefault="0092490E" w:rsidP="007B530E">
      <w:pPr>
        <w:numPr>
          <w:ilvl w:val="0"/>
          <w:numId w:val="88"/>
        </w:numPr>
        <w:spacing w:before="100" w:beforeAutospacing="1" w:after="100" w:afterAutospacing="1" w:line="240" w:lineRule="auto"/>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b/>
          <w:sz w:val="24"/>
          <w:szCs w:val="24"/>
          <w:u w:val="single"/>
          <w:lang w:eastAsia="ru-RU"/>
        </w:rPr>
        <w:t xml:space="preserve">Сообщить системе об отмене проецирования на адресное пространство процесса объекта ядра "проекция файла". </w:t>
      </w:r>
    </w:p>
    <w:p w14:paraId="2E8E6A21" w14:textId="2E3C9D24" w:rsidR="00286274" w:rsidRPr="00BB1271" w:rsidRDefault="00286274" w:rsidP="00F9610F">
      <w:pPr>
        <w:spacing w:before="100" w:beforeAutospacing="1" w:after="100" w:afterAutospacing="1" w:line="240" w:lineRule="auto"/>
        <w:ind w:left="360"/>
        <w:jc w:val="both"/>
        <w:rPr>
          <w:rFonts w:ascii="Times New Roman" w:eastAsia="Times New Roman" w:hAnsi="Times New Roman" w:cs="Times New Roman"/>
          <w:b/>
          <w:sz w:val="24"/>
          <w:szCs w:val="24"/>
          <w:u w:val="single"/>
          <w:lang w:eastAsia="ru-RU"/>
        </w:rPr>
      </w:pPr>
      <w:r w:rsidRPr="00BB1271">
        <w:lastRenderedPageBreak/>
        <w:t xml:space="preserve">Когда необходимость в данных файла (спроецированного на регион адресного пространства процесса) отпадет, </w:t>
      </w:r>
      <w:r w:rsidRPr="00BB1271">
        <w:rPr>
          <w:b/>
        </w:rPr>
        <w:t>освободите регион</w:t>
      </w:r>
      <w:r w:rsidRPr="00BB1271">
        <w:t xml:space="preserve"> вызовом </w:t>
      </w:r>
      <w:r w:rsidRPr="00BB1271">
        <w:rPr>
          <w:b/>
          <w:lang w:val="en-US"/>
        </w:rPr>
        <w:t>UnmapViewOfFile</w:t>
      </w:r>
      <w:r w:rsidRPr="00BB1271">
        <w:t>()</w:t>
      </w:r>
    </w:p>
    <w:p w14:paraId="75EAE2AE" w14:textId="77777777" w:rsidR="0092490E" w:rsidRPr="00BB1271" w:rsidRDefault="0092490E" w:rsidP="007B530E">
      <w:pPr>
        <w:numPr>
          <w:ilvl w:val="0"/>
          <w:numId w:val="88"/>
        </w:numPr>
        <w:spacing w:before="100" w:beforeAutospacing="1" w:after="100" w:afterAutospacing="1" w:line="240" w:lineRule="auto"/>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sz w:val="24"/>
          <w:szCs w:val="24"/>
          <w:u w:val="single"/>
          <w:lang w:eastAsia="ru-RU"/>
        </w:rPr>
        <w:t>Закрыть этот объект</w:t>
      </w:r>
      <w:r w:rsidRPr="00BB1271">
        <w:rPr>
          <w:rFonts w:ascii="Times New Roman" w:eastAsia="Times New Roman" w:hAnsi="Times New Roman" w:cs="Times New Roman"/>
          <w:sz w:val="24"/>
          <w:szCs w:val="24"/>
          <w:lang w:eastAsia="ru-RU"/>
        </w:rPr>
        <w:t xml:space="preserve">. </w:t>
      </w:r>
    </w:p>
    <w:p w14:paraId="4F072937" w14:textId="77777777" w:rsidR="0092490E" w:rsidRPr="00BB1271" w:rsidRDefault="0092490E" w:rsidP="007B530E">
      <w:pPr>
        <w:numPr>
          <w:ilvl w:val="0"/>
          <w:numId w:val="88"/>
        </w:numPr>
        <w:spacing w:before="100" w:beforeAutospacing="1" w:after="100" w:afterAutospacing="1" w:line="240" w:lineRule="auto"/>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b/>
          <w:sz w:val="24"/>
          <w:szCs w:val="24"/>
          <w:u w:val="single"/>
          <w:lang w:eastAsia="ru-RU"/>
        </w:rPr>
        <w:t>Закрыть объект ядра "файл".</w:t>
      </w:r>
    </w:p>
    <w:p w14:paraId="167FA569" w14:textId="0F8A145B" w:rsidR="00B472AF" w:rsidRPr="00BB1271" w:rsidRDefault="006E1414" w:rsidP="00060A5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Система позволяет проецировать сразу несколько представлений одних и тех же файловых данных. </w:t>
      </w:r>
      <w:r w:rsidRPr="00BB1271">
        <w:rPr>
          <w:rFonts w:ascii="Times New Roman" w:eastAsia="Times New Roman" w:hAnsi="Times New Roman" w:cs="Times New Roman"/>
          <w:b/>
          <w:sz w:val="24"/>
          <w:szCs w:val="24"/>
          <w:lang w:eastAsia="ru-RU"/>
        </w:rPr>
        <w:t>Например, можно спроецировать в одно представление первые 10 Кб файла, а затем — первые 4 Кб того же файла в другое представление</w:t>
      </w: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lang w:eastAsia="ru-RU"/>
        </w:rPr>
        <w:t>Пока Вы проецируете один и тот же объект, система гарантирует когерентность (согласованность) отображаемых данных.</w:t>
      </w:r>
      <w:r w:rsidRPr="00BB1271">
        <w:rPr>
          <w:rFonts w:ascii="Times New Roman" w:eastAsia="Times New Roman" w:hAnsi="Times New Roman" w:cs="Times New Roman"/>
          <w:sz w:val="24"/>
          <w:szCs w:val="24"/>
          <w:lang w:eastAsia="ru-RU"/>
        </w:rPr>
        <w:t xml:space="preserve"> Скажем, если программа изменяет содержимое файла в одном представлении, это приводит к обновлению данных и в другом. Так происходит потому, что </w:t>
      </w:r>
      <w:r w:rsidRPr="00BB1271">
        <w:rPr>
          <w:rFonts w:ascii="Times New Roman" w:eastAsia="Times New Roman" w:hAnsi="Times New Roman" w:cs="Times New Roman"/>
          <w:b/>
          <w:sz w:val="24"/>
          <w:szCs w:val="24"/>
          <w:lang w:eastAsia="ru-RU"/>
        </w:rPr>
        <w:t xml:space="preserve">система, несмотря на многократную проекцию страницы на виртуальное адресное пространство процесса, хранит данные на </w:t>
      </w:r>
      <w:r w:rsidR="001C20A9" w:rsidRPr="00BB1271">
        <w:rPr>
          <w:rFonts w:ascii="Times New Roman" w:eastAsia="Times New Roman" w:hAnsi="Times New Roman" w:cs="Times New Roman"/>
          <w:b/>
          <w:sz w:val="24"/>
          <w:szCs w:val="24"/>
          <w:lang w:eastAsia="ru-RU"/>
        </w:rPr>
        <w:t>ЕДИНСТВЕННОЙ СТРАНИЦЕ</w:t>
      </w:r>
      <w:r w:rsidRPr="00BB1271">
        <w:rPr>
          <w:rFonts w:ascii="Times New Roman" w:eastAsia="Times New Roman" w:hAnsi="Times New Roman" w:cs="Times New Roman"/>
          <w:b/>
          <w:sz w:val="24"/>
          <w:szCs w:val="24"/>
          <w:lang w:eastAsia="ru-RU"/>
        </w:rPr>
        <w:t xml:space="preserve"> оперативной памяти</w:t>
      </w:r>
      <w:r w:rsidRPr="00BB1271">
        <w:rPr>
          <w:rFonts w:ascii="Times New Roman" w:eastAsia="Times New Roman" w:hAnsi="Times New Roman" w:cs="Times New Roman"/>
          <w:sz w:val="24"/>
          <w:szCs w:val="24"/>
          <w:lang w:eastAsia="ru-RU"/>
        </w:rPr>
        <w:t>. Поэтому, если представления одного и того же файла данных создаются сразу несколькими процессами, данные по-прежнему сохраняют когерентность — ведь они сопоставлены только с одним экземпляром каждой страницы в оперативной памяти.</w:t>
      </w:r>
    </w:p>
    <w:p w14:paraId="05A935CB" w14:textId="14B91854" w:rsidR="00D22A7D" w:rsidRPr="00BB1271" w:rsidRDefault="00D22A7D" w:rsidP="00D22A7D">
      <w:pPr>
        <w:jc w:val="both"/>
        <w:rPr>
          <w:rFonts w:cstheme="minorHAnsi"/>
          <w:b/>
          <w:sz w:val="24"/>
          <w:szCs w:val="24"/>
        </w:rPr>
      </w:pPr>
      <w:r w:rsidRPr="00BB1271">
        <w:rPr>
          <w:rFonts w:cstheme="minorHAnsi"/>
          <w:b/>
          <w:sz w:val="24"/>
          <w:szCs w:val="24"/>
          <w:u w:val="single"/>
        </w:rPr>
        <w:t>Разрядность процессора - это количество бит, которое процессор может обрабатывать за один такт</w:t>
      </w:r>
      <w:r w:rsidRPr="00BB1271">
        <w:rPr>
          <w:rFonts w:cstheme="minorHAnsi"/>
          <w:b/>
          <w:sz w:val="24"/>
          <w:szCs w:val="24"/>
        </w:rPr>
        <w:t xml:space="preserve">. Например, процессор с разрядностью 32 бит может обрабатывать 32 бита данных за один такт. </w:t>
      </w:r>
      <w:r w:rsidRPr="00BB1271">
        <w:rPr>
          <w:rFonts w:cstheme="minorHAnsi"/>
          <w:sz w:val="24"/>
          <w:szCs w:val="24"/>
        </w:rPr>
        <w:t xml:space="preserve">Чем выше разрядность процессора, </w:t>
      </w:r>
      <w:r w:rsidRPr="00BB1271">
        <w:rPr>
          <w:rFonts w:cstheme="minorHAnsi"/>
          <w:b/>
          <w:sz w:val="24"/>
          <w:szCs w:val="24"/>
        </w:rPr>
        <w:t>тем больше данных он может обрабатывать за один такт, что увеличивает производительность.</w:t>
      </w:r>
    </w:p>
    <w:p w14:paraId="4B3B0686" w14:textId="7C653FB2" w:rsidR="00D22A7D" w:rsidRPr="00BB1271" w:rsidRDefault="00D22A7D" w:rsidP="00D22A7D">
      <w:pPr>
        <w:jc w:val="both"/>
        <w:rPr>
          <w:rFonts w:cstheme="minorHAnsi"/>
          <w:sz w:val="24"/>
          <w:szCs w:val="24"/>
        </w:rPr>
      </w:pPr>
      <w:r w:rsidRPr="00BB1271">
        <w:rPr>
          <w:rFonts w:cstheme="minorHAnsi"/>
          <w:b/>
          <w:sz w:val="24"/>
          <w:szCs w:val="24"/>
        </w:rPr>
        <w:t>Шина адреса - это канал связи между процессором и памятью, который используется для передачи адреса памяти, к которой процессор должен обратиться для чтения или записи данных. Шина адреса имеет определенную разрядность, которая определяет максимальный объем памяти, который может быть адресован процессором</w:t>
      </w:r>
      <w:r w:rsidRPr="00BB1271">
        <w:rPr>
          <w:rFonts w:cstheme="minorHAnsi"/>
          <w:sz w:val="24"/>
          <w:szCs w:val="24"/>
        </w:rPr>
        <w:t xml:space="preserve">. Например, </w:t>
      </w:r>
      <w:r w:rsidRPr="00BB1271">
        <w:rPr>
          <w:rFonts w:cstheme="minorHAnsi"/>
          <w:b/>
          <w:sz w:val="24"/>
          <w:szCs w:val="24"/>
        </w:rPr>
        <w:t>если шина адреса имеет разрядность 32 бита, то процессор может адресовать максимум 2^32 байт (4 гигабайта) памяти</w:t>
      </w:r>
      <w:r w:rsidRPr="00BB1271">
        <w:rPr>
          <w:rFonts w:cstheme="minorHAnsi"/>
          <w:sz w:val="24"/>
          <w:szCs w:val="24"/>
        </w:rPr>
        <w:t xml:space="preserve">. Если же шина адреса имеет разрядность 64 бита, то процессор может </w:t>
      </w:r>
      <w:r w:rsidRPr="00BB1271">
        <w:rPr>
          <w:rFonts w:cstheme="minorHAnsi"/>
          <w:b/>
          <w:sz w:val="24"/>
          <w:szCs w:val="24"/>
        </w:rPr>
        <w:t>адресовать максимум 2^64 байт (16 эксабайт) памяти.</w:t>
      </w:r>
      <w:r w:rsidRPr="00BB1271">
        <w:rPr>
          <w:rFonts w:cstheme="minorHAnsi"/>
          <w:sz w:val="24"/>
          <w:szCs w:val="24"/>
        </w:rPr>
        <w:t xml:space="preserve"> </w:t>
      </w:r>
    </w:p>
    <w:p w14:paraId="3F2C3F37" w14:textId="32761627" w:rsidR="000551BF" w:rsidRPr="00BB1271" w:rsidRDefault="00D22A7D" w:rsidP="00D22A7D">
      <w:pPr>
        <w:pStyle w:val="a3"/>
        <w:ind w:left="0"/>
        <w:jc w:val="both"/>
        <w:rPr>
          <w:rFonts w:cstheme="minorHAnsi"/>
          <w:sz w:val="24"/>
          <w:szCs w:val="24"/>
        </w:rPr>
      </w:pPr>
      <w:r w:rsidRPr="00BB1271">
        <w:rPr>
          <w:rFonts w:cstheme="minorHAnsi"/>
          <w:sz w:val="24"/>
          <w:szCs w:val="24"/>
        </w:rPr>
        <w:t>Таким образом, разрядность процессора и шины адреса влияют на производительность и объем памяти, которую может адресовать процессор. Более высокая разрядность процессора и шины адреса позволяет обрабатывать больше данных и адресовать больший объем памяти, что увеличивает производительность и возможности системы.</w:t>
      </w:r>
    </w:p>
    <w:p w14:paraId="014E2354" w14:textId="0CDE6155" w:rsidR="000551BF" w:rsidRPr="00BB1271" w:rsidRDefault="00AA31D7" w:rsidP="0000005C">
      <w:pPr>
        <w:jc w:val="center"/>
        <w:rPr>
          <w:rFonts w:cstheme="minorHAnsi"/>
          <w:sz w:val="24"/>
          <w:szCs w:val="24"/>
        </w:rPr>
      </w:pPr>
      <w:r w:rsidRPr="00BB1271">
        <w:rPr>
          <w:rFonts w:cstheme="minorHAnsi"/>
          <w:sz w:val="24"/>
          <w:szCs w:val="24"/>
        </w:rPr>
        <w:t>Указатели</w:t>
      </w:r>
    </w:p>
    <w:p w14:paraId="4A48AEC8" w14:textId="01B3A0A6" w:rsidR="00AA31D7" w:rsidRPr="00BB1271" w:rsidRDefault="0000005C" w:rsidP="004C0A1A">
      <w:pPr>
        <w:jc w:val="both"/>
        <w:rPr>
          <w:rFonts w:cstheme="minorHAnsi"/>
          <w:b/>
          <w:sz w:val="24"/>
          <w:szCs w:val="24"/>
        </w:rPr>
      </w:pPr>
      <w:r w:rsidRPr="00BB1271">
        <w:rPr>
          <w:rFonts w:cstheme="minorHAnsi"/>
          <w:b/>
          <w:sz w:val="24"/>
          <w:szCs w:val="24"/>
        </w:rPr>
        <w:t>Переменная, которая хранит значение адреса</w:t>
      </w:r>
      <w:r w:rsidR="004C0A1A" w:rsidRPr="00BB1271">
        <w:rPr>
          <w:rFonts w:cstheme="minorHAnsi"/>
          <w:b/>
          <w:sz w:val="24"/>
          <w:szCs w:val="24"/>
        </w:rPr>
        <w:t>. Обычно эта переменная такого размера, что и разрядность нашей вычислительной системы</w:t>
      </w:r>
      <w:r w:rsidR="004C0A1A" w:rsidRPr="00BB1271">
        <w:rPr>
          <w:rFonts w:cstheme="minorHAnsi"/>
          <w:sz w:val="24"/>
          <w:szCs w:val="24"/>
        </w:rPr>
        <w:t xml:space="preserve">. </w:t>
      </w:r>
      <w:r w:rsidR="004C0A1A" w:rsidRPr="00BB1271">
        <w:rPr>
          <w:rFonts w:cstheme="minorHAnsi"/>
          <w:b/>
          <w:sz w:val="24"/>
          <w:szCs w:val="24"/>
        </w:rPr>
        <w:t>Например, если ЦП умеет адресовать 16 бит на шине адреса, то и указатель (переменная, которая хранит адреса) тоже является 16битной</w:t>
      </w:r>
    </w:p>
    <w:p w14:paraId="6326C397" w14:textId="1CF1D226" w:rsidR="004C0A1A" w:rsidRPr="00BB1271" w:rsidRDefault="004C0A1A" w:rsidP="003D7B24">
      <w:pPr>
        <w:jc w:val="center"/>
        <w:rPr>
          <w:rFonts w:cstheme="minorHAnsi"/>
          <w:b/>
          <w:sz w:val="24"/>
          <w:szCs w:val="24"/>
        </w:rPr>
      </w:pPr>
      <w:r w:rsidRPr="00BB1271">
        <w:rPr>
          <w:rFonts w:cstheme="minorHAnsi"/>
          <w:b/>
          <w:sz w:val="24"/>
          <w:szCs w:val="24"/>
        </w:rPr>
        <w:t>Разрядность процессора = разрядность шины адреса = разрядность указателя</w:t>
      </w:r>
    </w:p>
    <w:p w14:paraId="0417C4CA" w14:textId="7C2AB7FB" w:rsidR="004C0A1A" w:rsidRPr="00BB1271" w:rsidRDefault="00B06699" w:rsidP="004C0A1A">
      <w:pPr>
        <w:jc w:val="both"/>
        <w:rPr>
          <w:rFonts w:cstheme="minorHAnsi"/>
          <w:sz w:val="24"/>
          <w:szCs w:val="24"/>
        </w:rPr>
      </w:pPr>
      <w:r w:rsidRPr="00BB1271">
        <w:rPr>
          <w:rFonts w:cstheme="minorHAnsi"/>
          <w:sz w:val="24"/>
          <w:szCs w:val="24"/>
        </w:rPr>
        <w:t>Вся память линейная и разбита на ячейки. Каждый байт памяти – ячейка с каким-либо номером</w:t>
      </w:r>
    </w:p>
    <w:p w14:paraId="54F2FC9F" w14:textId="0F36295B" w:rsidR="00231353" w:rsidRPr="00BB1271" w:rsidRDefault="00231353" w:rsidP="004C0A1A">
      <w:pPr>
        <w:jc w:val="both"/>
        <w:rPr>
          <w:rFonts w:cstheme="minorHAnsi"/>
          <w:b/>
          <w:sz w:val="24"/>
          <w:szCs w:val="24"/>
          <w:lang w:val="en-US"/>
        </w:rPr>
      </w:pPr>
      <w:r w:rsidRPr="00BB1271">
        <w:rPr>
          <w:rFonts w:cstheme="minorHAnsi"/>
          <w:b/>
          <w:sz w:val="24"/>
          <w:szCs w:val="24"/>
          <w:lang w:val="en-US"/>
        </w:rPr>
        <w:t>Stack</w:t>
      </w:r>
    </w:p>
    <w:p w14:paraId="55C76DAA" w14:textId="4662F77D" w:rsidR="00231353" w:rsidRPr="00BB1271" w:rsidRDefault="00231353" w:rsidP="004C0A1A">
      <w:pPr>
        <w:jc w:val="both"/>
        <w:rPr>
          <w:rFonts w:cstheme="minorHAnsi"/>
          <w:sz w:val="24"/>
          <w:szCs w:val="24"/>
          <w:lang w:val="en-US"/>
        </w:rPr>
      </w:pPr>
      <w:r w:rsidRPr="00BB1271">
        <w:rPr>
          <w:rFonts w:cstheme="minorHAnsi"/>
          <w:sz w:val="24"/>
          <w:szCs w:val="24"/>
          <w:lang w:val="en-US"/>
        </w:rPr>
        <w:t>a[0xAABBB00] (100)</w:t>
      </w:r>
    </w:p>
    <w:p w14:paraId="5DA3268F" w14:textId="3A54B52E" w:rsidR="00231353" w:rsidRPr="00BB1271" w:rsidRDefault="00231353" w:rsidP="004C0A1A">
      <w:pPr>
        <w:jc w:val="both"/>
        <w:rPr>
          <w:rFonts w:cstheme="minorHAnsi"/>
          <w:sz w:val="24"/>
          <w:szCs w:val="24"/>
          <w:lang w:val="en-US"/>
        </w:rPr>
      </w:pPr>
      <w:r w:rsidRPr="00BB1271">
        <w:rPr>
          <w:rFonts w:cstheme="minorHAnsi"/>
          <w:sz w:val="24"/>
          <w:szCs w:val="24"/>
          <w:lang w:val="en-US"/>
        </w:rPr>
        <w:lastRenderedPageBreak/>
        <w:t>p_a[0xDJDJAD] (0xAABBB00)</w:t>
      </w:r>
    </w:p>
    <w:p w14:paraId="5EB76613" w14:textId="116A880F" w:rsidR="00D46338" w:rsidRPr="00BB1271" w:rsidRDefault="00D46338" w:rsidP="004C0A1A">
      <w:pPr>
        <w:jc w:val="both"/>
        <w:rPr>
          <w:rFonts w:cstheme="minorHAnsi"/>
          <w:sz w:val="24"/>
          <w:szCs w:val="24"/>
          <w:lang w:val="en-US"/>
        </w:rPr>
      </w:pPr>
      <w:r w:rsidRPr="00BB1271">
        <w:rPr>
          <w:rFonts w:cstheme="minorHAnsi"/>
          <w:sz w:val="24"/>
          <w:szCs w:val="24"/>
          <w:lang w:val="en-US"/>
        </w:rPr>
        <w:t>p_p_a[0xDKDKD8] (0xDJDJAD)</w:t>
      </w:r>
    </w:p>
    <w:p w14:paraId="3EF26138" w14:textId="11E1EB7C" w:rsidR="005567B2" w:rsidRPr="00BB1271" w:rsidRDefault="005567B2" w:rsidP="004C0A1A">
      <w:pPr>
        <w:jc w:val="both"/>
        <w:rPr>
          <w:rFonts w:cstheme="minorHAnsi"/>
          <w:sz w:val="24"/>
          <w:szCs w:val="24"/>
        </w:rPr>
      </w:pPr>
      <w:r w:rsidRPr="00BB1271">
        <w:rPr>
          <w:rFonts w:cstheme="minorHAnsi"/>
          <w:sz w:val="24"/>
          <w:szCs w:val="24"/>
          <w:lang w:val="en-US"/>
        </w:rPr>
        <w:t>data</w:t>
      </w:r>
      <w:r w:rsidRPr="00BB1271">
        <w:rPr>
          <w:rFonts w:cstheme="minorHAnsi"/>
          <w:sz w:val="24"/>
          <w:szCs w:val="24"/>
        </w:rPr>
        <w:t>[0</w:t>
      </w:r>
      <w:r w:rsidRPr="00BB1271">
        <w:rPr>
          <w:rFonts w:cstheme="minorHAnsi"/>
          <w:sz w:val="24"/>
          <w:szCs w:val="24"/>
          <w:lang w:val="en-US"/>
        </w:rPr>
        <w:t>xAAA</w:t>
      </w:r>
      <w:r w:rsidRPr="00BB1271">
        <w:rPr>
          <w:rFonts w:cstheme="minorHAnsi"/>
          <w:sz w:val="24"/>
          <w:szCs w:val="24"/>
        </w:rPr>
        <w:t>1</w:t>
      </w:r>
      <w:r w:rsidRPr="00BB1271">
        <w:rPr>
          <w:rFonts w:cstheme="minorHAnsi"/>
          <w:sz w:val="24"/>
          <w:szCs w:val="24"/>
          <w:lang w:val="en-US"/>
        </w:rPr>
        <w:t>B</w:t>
      </w:r>
      <w:r w:rsidRPr="00BB1271">
        <w:rPr>
          <w:rFonts w:cstheme="minorHAnsi"/>
          <w:sz w:val="24"/>
          <w:szCs w:val="24"/>
        </w:rPr>
        <w:t>] (</w:t>
      </w:r>
      <w:r w:rsidR="001A6DFE" w:rsidRPr="00BB1271">
        <w:rPr>
          <w:rFonts w:cstheme="minorHAnsi"/>
          <w:sz w:val="24"/>
          <w:szCs w:val="24"/>
        </w:rPr>
        <w:t>0</w:t>
      </w:r>
      <w:r w:rsidR="001A6DFE" w:rsidRPr="00BB1271">
        <w:rPr>
          <w:rFonts w:cstheme="minorHAnsi"/>
          <w:sz w:val="24"/>
          <w:szCs w:val="24"/>
          <w:lang w:val="en-US"/>
        </w:rPr>
        <w:t>xACCCCC</w:t>
      </w:r>
      <w:r w:rsidRPr="00BB1271">
        <w:rPr>
          <w:rFonts w:cstheme="minorHAnsi"/>
          <w:sz w:val="24"/>
          <w:szCs w:val="24"/>
        </w:rPr>
        <w:t>)</w:t>
      </w:r>
      <w:r w:rsidR="001A6DFE" w:rsidRPr="00BB1271">
        <w:rPr>
          <w:rFonts w:cstheme="minorHAnsi"/>
          <w:sz w:val="24"/>
          <w:szCs w:val="24"/>
        </w:rPr>
        <w:t xml:space="preserve"> – этот указатель указывает на блок из кучи</w:t>
      </w:r>
    </w:p>
    <w:p w14:paraId="5F843C7C" w14:textId="3D7233DD" w:rsidR="00231353" w:rsidRPr="00BB1271" w:rsidRDefault="00231353" w:rsidP="004C0A1A">
      <w:pPr>
        <w:jc w:val="both"/>
        <w:rPr>
          <w:rFonts w:cstheme="minorHAnsi"/>
          <w:b/>
          <w:sz w:val="24"/>
          <w:szCs w:val="24"/>
        </w:rPr>
      </w:pPr>
      <w:r w:rsidRPr="00BB1271">
        <w:rPr>
          <w:rFonts w:cstheme="minorHAnsi"/>
          <w:b/>
          <w:sz w:val="24"/>
          <w:szCs w:val="24"/>
          <w:lang w:val="en-US"/>
        </w:rPr>
        <w:t>Heap</w:t>
      </w:r>
    </w:p>
    <w:p w14:paraId="79D8E8DE" w14:textId="35B8EBC6" w:rsidR="005567B2" w:rsidRPr="00BB1271" w:rsidRDefault="009272DB" w:rsidP="004C0A1A">
      <w:pPr>
        <w:jc w:val="both"/>
        <w:rPr>
          <w:rFonts w:cstheme="minorHAnsi"/>
          <w:sz w:val="24"/>
          <w:szCs w:val="24"/>
        </w:rPr>
      </w:pPr>
      <w:r w:rsidRPr="00BB1271">
        <w:rPr>
          <w:rFonts w:cstheme="minorHAnsi"/>
          <w:sz w:val="24"/>
          <w:szCs w:val="24"/>
        </w:rPr>
        <w:t>[0</w:t>
      </w:r>
      <w:r w:rsidRPr="00BB1271">
        <w:rPr>
          <w:rFonts w:cstheme="minorHAnsi"/>
          <w:sz w:val="24"/>
          <w:szCs w:val="24"/>
          <w:lang w:val="en-US"/>
        </w:rPr>
        <w:t>xACCCCC</w:t>
      </w:r>
      <w:r w:rsidRPr="00BB1271">
        <w:rPr>
          <w:rFonts w:cstheme="minorHAnsi"/>
          <w:sz w:val="24"/>
          <w:szCs w:val="24"/>
        </w:rPr>
        <w:t>] выделяем блок памяти (200)</w:t>
      </w:r>
    </w:p>
    <w:p w14:paraId="0DE10309" w14:textId="358F4912" w:rsidR="00B06699" w:rsidRPr="00BB1271" w:rsidRDefault="00352713" w:rsidP="004C0A1A">
      <w:pPr>
        <w:jc w:val="both"/>
        <w:rPr>
          <w:rFonts w:cstheme="minorHAnsi"/>
          <w:sz w:val="24"/>
          <w:szCs w:val="24"/>
          <w:lang w:val="en-US"/>
        </w:rPr>
      </w:pPr>
      <w:r w:rsidRPr="00BB1271">
        <w:rPr>
          <w:rFonts w:cstheme="minorHAnsi"/>
          <w:sz w:val="24"/>
          <w:szCs w:val="24"/>
          <w:lang w:val="en-US"/>
        </w:rPr>
        <w:t>int main()</w:t>
      </w:r>
    </w:p>
    <w:p w14:paraId="5EC7A63C" w14:textId="77777777" w:rsidR="00352713" w:rsidRPr="00BB1271" w:rsidRDefault="00352713" w:rsidP="004C0A1A">
      <w:pPr>
        <w:jc w:val="both"/>
        <w:rPr>
          <w:rFonts w:cstheme="minorHAnsi"/>
          <w:sz w:val="24"/>
          <w:szCs w:val="24"/>
          <w:lang w:val="en-US"/>
        </w:rPr>
      </w:pPr>
      <w:r w:rsidRPr="00BB1271">
        <w:rPr>
          <w:rFonts w:cstheme="minorHAnsi"/>
          <w:sz w:val="24"/>
          <w:szCs w:val="24"/>
          <w:lang w:val="en-US"/>
        </w:rPr>
        <w:t>{</w:t>
      </w:r>
    </w:p>
    <w:p w14:paraId="46745C74" w14:textId="37833A62" w:rsidR="00352713" w:rsidRPr="00BB1271" w:rsidRDefault="00231353" w:rsidP="00352713">
      <w:pPr>
        <w:rPr>
          <w:rFonts w:cstheme="minorHAnsi"/>
          <w:sz w:val="24"/>
          <w:szCs w:val="24"/>
          <w:lang w:val="en-US"/>
        </w:rPr>
      </w:pPr>
      <w:r w:rsidRPr="00BB1271">
        <w:rPr>
          <w:rFonts w:cstheme="minorHAnsi"/>
          <w:sz w:val="24"/>
          <w:szCs w:val="24"/>
          <w:lang w:val="en-US"/>
        </w:rPr>
        <w:t>i</w:t>
      </w:r>
      <w:r w:rsidR="00352713" w:rsidRPr="00BB1271">
        <w:rPr>
          <w:rFonts w:cstheme="minorHAnsi"/>
          <w:sz w:val="24"/>
          <w:szCs w:val="24"/>
          <w:lang w:val="en-US"/>
        </w:rPr>
        <w:t>nt a = 100;</w:t>
      </w:r>
    </w:p>
    <w:p w14:paraId="44CA8141" w14:textId="2B59BC0F" w:rsidR="00231353" w:rsidRPr="00BB1271" w:rsidRDefault="00231353" w:rsidP="00352713">
      <w:pPr>
        <w:rPr>
          <w:rFonts w:cstheme="minorHAnsi"/>
          <w:sz w:val="24"/>
          <w:szCs w:val="24"/>
          <w:lang w:val="en-US"/>
        </w:rPr>
      </w:pPr>
      <w:r w:rsidRPr="00BB1271">
        <w:rPr>
          <w:rFonts w:cstheme="minorHAnsi"/>
          <w:sz w:val="24"/>
          <w:szCs w:val="24"/>
          <w:lang w:val="en-US"/>
        </w:rPr>
        <w:t>i</w:t>
      </w:r>
      <w:r w:rsidR="00352713" w:rsidRPr="00BB1271">
        <w:rPr>
          <w:rFonts w:cstheme="minorHAnsi"/>
          <w:sz w:val="24"/>
          <w:szCs w:val="24"/>
          <w:lang w:val="en-US"/>
        </w:rPr>
        <w:t>nt* p_a = &amp;a;</w:t>
      </w:r>
      <w:r w:rsidR="008906D1" w:rsidRPr="00BB1271">
        <w:rPr>
          <w:rFonts w:cstheme="minorHAnsi"/>
          <w:sz w:val="24"/>
          <w:szCs w:val="24"/>
          <w:lang w:val="en-US"/>
        </w:rPr>
        <w:t xml:space="preserve"> // </w:t>
      </w:r>
      <w:r w:rsidR="008906D1" w:rsidRPr="00BB1271">
        <w:rPr>
          <w:rFonts w:cstheme="minorHAnsi"/>
          <w:sz w:val="24"/>
          <w:szCs w:val="24"/>
        </w:rPr>
        <w:t>переменная</w:t>
      </w:r>
      <w:r w:rsidR="008906D1" w:rsidRPr="00BB1271">
        <w:rPr>
          <w:rFonts w:cstheme="minorHAnsi"/>
          <w:sz w:val="24"/>
          <w:szCs w:val="24"/>
          <w:lang w:val="en-US"/>
        </w:rPr>
        <w:t xml:space="preserve"> </w:t>
      </w:r>
      <w:r w:rsidR="008906D1" w:rsidRPr="00BB1271">
        <w:rPr>
          <w:rFonts w:cstheme="minorHAnsi"/>
          <w:sz w:val="24"/>
          <w:szCs w:val="24"/>
        </w:rPr>
        <w:t>типа</w:t>
      </w:r>
      <w:r w:rsidR="008906D1" w:rsidRPr="00BB1271">
        <w:rPr>
          <w:rFonts w:cstheme="minorHAnsi"/>
          <w:sz w:val="24"/>
          <w:szCs w:val="24"/>
          <w:lang w:val="en-US"/>
        </w:rPr>
        <w:t xml:space="preserve"> pointer int</w:t>
      </w:r>
    </w:p>
    <w:p w14:paraId="46105195" w14:textId="116782C7" w:rsidR="00D22A7D" w:rsidRPr="00BB1271" w:rsidRDefault="00231353" w:rsidP="00352713">
      <w:pPr>
        <w:rPr>
          <w:rFonts w:cstheme="minorHAnsi"/>
          <w:sz w:val="24"/>
          <w:szCs w:val="24"/>
        </w:rPr>
      </w:pPr>
      <w:r w:rsidRPr="00BB1271">
        <w:rPr>
          <w:rFonts w:cstheme="minorHAnsi"/>
          <w:sz w:val="24"/>
          <w:szCs w:val="24"/>
          <w:lang w:val="en-US"/>
        </w:rPr>
        <w:t>int</w:t>
      </w:r>
      <w:r w:rsidRPr="00BB1271">
        <w:rPr>
          <w:rFonts w:cstheme="minorHAnsi"/>
          <w:sz w:val="24"/>
          <w:szCs w:val="24"/>
        </w:rPr>
        <w:t xml:space="preserve"> </w:t>
      </w:r>
      <w:r w:rsidRPr="00BB1271">
        <w:rPr>
          <w:rFonts w:cstheme="minorHAnsi"/>
          <w:sz w:val="24"/>
          <w:szCs w:val="24"/>
          <w:lang w:val="en-US"/>
        </w:rPr>
        <w:t>value</w:t>
      </w:r>
      <w:r w:rsidRPr="00BB1271">
        <w:rPr>
          <w:rFonts w:cstheme="minorHAnsi"/>
          <w:sz w:val="24"/>
          <w:szCs w:val="24"/>
        </w:rPr>
        <w:t xml:space="preserve"> = *</w:t>
      </w:r>
      <w:r w:rsidRPr="00BB1271">
        <w:rPr>
          <w:rFonts w:cstheme="minorHAnsi"/>
          <w:sz w:val="24"/>
          <w:szCs w:val="24"/>
          <w:lang w:val="en-US"/>
        </w:rPr>
        <w:t>p</w:t>
      </w:r>
      <w:r w:rsidRPr="00BB1271">
        <w:rPr>
          <w:rFonts w:cstheme="minorHAnsi"/>
          <w:sz w:val="24"/>
          <w:szCs w:val="24"/>
        </w:rPr>
        <w:t>_</w:t>
      </w:r>
      <w:r w:rsidRPr="00BB1271">
        <w:rPr>
          <w:rFonts w:cstheme="minorHAnsi"/>
          <w:sz w:val="24"/>
          <w:szCs w:val="24"/>
          <w:lang w:val="en-US"/>
        </w:rPr>
        <w:t>a</w:t>
      </w:r>
      <w:r w:rsidRPr="00BB1271">
        <w:rPr>
          <w:rFonts w:cstheme="minorHAnsi"/>
          <w:sz w:val="24"/>
          <w:szCs w:val="24"/>
        </w:rPr>
        <w:t>; // 100</w:t>
      </w:r>
      <w:r w:rsidR="003D7B24" w:rsidRPr="00BB1271">
        <w:rPr>
          <w:rFonts w:cstheme="minorHAnsi"/>
          <w:sz w:val="24"/>
          <w:szCs w:val="24"/>
        </w:rPr>
        <w:t xml:space="preserve"> – РАЗЫМЕНОВАЛИ ВЗЯЛИ ПО АДРЕСУ ЧТО ТАМ ЛЕЖИТ</w:t>
      </w:r>
    </w:p>
    <w:p w14:paraId="177EE7AA" w14:textId="77777777" w:rsidR="0084742D" w:rsidRPr="00BB1271" w:rsidRDefault="00D22A7D" w:rsidP="00352713">
      <w:pPr>
        <w:rPr>
          <w:rFonts w:cstheme="minorHAnsi"/>
          <w:sz w:val="24"/>
          <w:szCs w:val="24"/>
          <w:lang w:val="en-US"/>
        </w:rPr>
      </w:pPr>
      <w:r w:rsidRPr="00BB1271">
        <w:rPr>
          <w:rFonts w:cstheme="minorHAnsi"/>
          <w:sz w:val="24"/>
          <w:szCs w:val="24"/>
          <w:lang w:val="en-US"/>
        </w:rPr>
        <w:t>int** p_p_a = &amp;p_a;</w:t>
      </w:r>
    </w:p>
    <w:p w14:paraId="7E919287" w14:textId="77777777" w:rsidR="00B11156" w:rsidRPr="00BB1271" w:rsidRDefault="0084742D" w:rsidP="00352713">
      <w:pPr>
        <w:rPr>
          <w:rFonts w:cstheme="minorHAnsi"/>
          <w:sz w:val="24"/>
          <w:szCs w:val="24"/>
          <w:lang w:val="en-US"/>
        </w:rPr>
      </w:pPr>
      <w:r w:rsidRPr="00BB1271">
        <w:rPr>
          <w:rFonts w:cstheme="minorHAnsi"/>
          <w:sz w:val="24"/>
          <w:szCs w:val="24"/>
          <w:lang w:val="en-US"/>
        </w:rPr>
        <w:t>int value2 = **p_p_a; // 100</w:t>
      </w:r>
    </w:p>
    <w:p w14:paraId="39289D91" w14:textId="5CC06A1B" w:rsidR="00352713" w:rsidRPr="00BB1271" w:rsidRDefault="00B11156" w:rsidP="00352713">
      <w:pPr>
        <w:rPr>
          <w:rFonts w:cstheme="minorHAnsi"/>
          <w:sz w:val="24"/>
          <w:szCs w:val="24"/>
        </w:rPr>
      </w:pPr>
      <w:r w:rsidRPr="00BB1271">
        <w:rPr>
          <w:rFonts w:cstheme="minorHAnsi"/>
          <w:sz w:val="24"/>
          <w:szCs w:val="24"/>
          <w:lang w:val="en-US"/>
        </w:rPr>
        <w:t>int</w:t>
      </w:r>
      <w:r w:rsidRPr="00BB1271">
        <w:rPr>
          <w:rFonts w:cstheme="minorHAnsi"/>
          <w:sz w:val="24"/>
          <w:szCs w:val="24"/>
        </w:rPr>
        <w:t xml:space="preserve">* </w:t>
      </w:r>
      <w:r w:rsidRPr="00BB1271">
        <w:rPr>
          <w:rFonts w:cstheme="minorHAnsi"/>
          <w:sz w:val="24"/>
          <w:szCs w:val="24"/>
          <w:lang w:val="en-US"/>
        </w:rPr>
        <w:t>data</w:t>
      </w:r>
      <w:r w:rsidRPr="00BB1271">
        <w:rPr>
          <w:rFonts w:cstheme="minorHAnsi"/>
          <w:sz w:val="24"/>
          <w:szCs w:val="24"/>
        </w:rPr>
        <w:t xml:space="preserve"> = </w:t>
      </w:r>
      <w:r w:rsidRPr="00BB1271">
        <w:rPr>
          <w:rFonts w:cstheme="minorHAnsi"/>
          <w:sz w:val="24"/>
          <w:szCs w:val="24"/>
          <w:lang w:val="en-US"/>
        </w:rPr>
        <w:t>new</w:t>
      </w:r>
      <w:r w:rsidRPr="00BB1271">
        <w:rPr>
          <w:rFonts w:cstheme="minorHAnsi"/>
          <w:sz w:val="24"/>
          <w:szCs w:val="24"/>
        </w:rPr>
        <w:t xml:space="preserve"> </w:t>
      </w:r>
      <w:r w:rsidRPr="00BB1271">
        <w:rPr>
          <w:rFonts w:cstheme="minorHAnsi"/>
          <w:sz w:val="24"/>
          <w:szCs w:val="24"/>
          <w:lang w:val="en-US"/>
        </w:rPr>
        <w:t>int</w:t>
      </w:r>
      <w:r w:rsidRPr="00BB1271">
        <w:rPr>
          <w:rFonts w:cstheme="minorHAnsi"/>
          <w:sz w:val="24"/>
          <w:szCs w:val="24"/>
        </w:rPr>
        <w:t>(200);</w:t>
      </w:r>
      <w:r w:rsidR="009272DB" w:rsidRPr="00BB1271">
        <w:rPr>
          <w:rFonts w:cstheme="minorHAnsi"/>
          <w:sz w:val="24"/>
          <w:szCs w:val="24"/>
        </w:rPr>
        <w:t xml:space="preserve"> // выделение памяти в куче</w:t>
      </w:r>
      <w:r w:rsidR="00352713" w:rsidRPr="00BB1271">
        <w:rPr>
          <w:rFonts w:cstheme="minorHAnsi"/>
          <w:sz w:val="24"/>
          <w:szCs w:val="24"/>
        </w:rPr>
        <w:br/>
        <w:t>}</w:t>
      </w:r>
    </w:p>
    <w:p w14:paraId="1BD56C45" w14:textId="6923BFD3" w:rsidR="0000005C" w:rsidRPr="00BB1271" w:rsidRDefault="00231353" w:rsidP="00231353">
      <w:pPr>
        <w:jc w:val="both"/>
        <w:rPr>
          <w:rFonts w:cstheme="minorHAnsi"/>
          <w:sz w:val="24"/>
          <w:szCs w:val="24"/>
          <w:u w:val="single"/>
        </w:rPr>
      </w:pPr>
      <w:r w:rsidRPr="00BB1271">
        <w:rPr>
          <w:rFonts w:cstheme="minorHAnsi"/>
          <w:sz w:val="24"/>
          <w:szCs w:val="24"/>
          <w:u w:val="single"/>
        </w:rPr>
        <w:t>* - разыменование – пошли к указателю и получили то, что находится по адресу 0</w:t>
      </w:r>
      <w:r w:rsidRPr="00BB1271">
        <w:rPr>
          <w:rFonts w:cstheme="minorHAnsi"/>
          <w:sz w:val="24"/>
          <w:szCs w:val="24"/>
          <w:u w:val="single"/>
          <w:lang w:val="en-US"/>
        </w:rPr>
        <w:t>xAABBB</w:t>
      </w:r>
      <w:r w:rsidRPr="00BB1271">
        <w:rPr>
          <w:rFonts w:cstheme="minorHAnsi"/>
          <w:sz w:val="24"/>
          <w:szCs w:val="24"/>
          <w:u w:val="single"/>
        </w:rPr>
        <w:t>00 – взяли 100</w:t>
      </w:r>
    </w:p>
    <w:p w14:paraId="76F50B52" w14:textId="77D44A5C" w:rsidR="00AA31D7" w:rsidRPr="00BB1271" w:rsidRDefault="00F6181B" w:rsidP="000551BF">
      <w:pPr>
        <w:rPr>
          <w:rFonts w:cstheme="minorHAnsi"/>
          <w:i/>
          <w:sz w:val="24"/>
          <w:szCs w:val="24"/>
          <w:u w:val="single"/>
          <w:lang w:val="en-US"/>
        </w:rPr>
      </w:pPr>
      <w:r w:rsidRPr="00BB1271">
        <w:rPr>
          <w:rFonts w:cstheme="minorHAnsi"/>
          <w:i/>
          <w:sz w:val="24"/>
          <w:szCs w:val="24"/>
          <w:u w:val="single"/>
        </w:rPr>
        <w:t>Утечка</w:t>
      </w:r>
      <w:r w:rsidRPr="00BB1271">
        <w:rPr>
          <w:rFonts w:cstheme="minorHAnsi"/>
          <w:i/>
          <w:sz w:val="24"/>
          <w:szCs w:val="24"/>
          <w:u w:val="single"/>
          <w:lang w:val="en-US"/>
        </w:rPr>
        <w:t xml:space="preserve"> </w:t>
      </w:r>
      <w:r w:rsidRPr="00BB1271">
        <w:rPr>
          <w:rFonts w:cstheme="minorHAnsi"/>
          <w:i/>
          <w:sz w:val="24"/>
          <w:szCs w:val="24"/>
          <w:u w:val="single"/>
        </w:rPr>
        <w:t>памяти</w:t>
      </w:r>
    </w:p>
    <w:p w14:paraId="0B9379D0" w14:textId="77777777" w:rsidR="00406280" w:rsidRPr="00BB1271" w:rsidRDefault="00406280" w:rsidP="000551BF">
      <w:pPr>
        <w:rPr>
          <w:rFonts w:cstheme="minorHAnsi"/>
          <w:sz w:val="24"/>
          <w:szCs w:val="24"/>
          <w:lang w:val="en-US"/>
        </w:rPr>
      </w:pPr>
      <w:r w:rsidRPr="00BB1271">
        <w:rPr>
          <w:rFonts w:cstheme="minorHAnsi"/>
          <w:sz w:val="24"/>
          <w:szCs w:val="24"/>
          <w:lang w:val="en-US"/>
        </w:rPr>
        <w:t>void func()</w:t>
      </w:r>
      <w:r w:rsidRPr="00BB1271">
        <w:rPr>
          <w:rFonts w:cstheme="minorHAnsi"/>
          <w:sz w:val="24"/>
          <w:szCs w:val="24"/>
          <w:lang w:val="en-US"/>
        </w:rPr>
        <w:br/>
        <w:t>{</w:t>
      </w:r>
    </w:p>
    <w:p w14:paraId="33B4D1B7" w14:textId="77777777" w:rsidR="00406280" w:rsidRPr="00BB1271" w:rsidRDefault="00406280" w:rsidP="00406280">
      <w:pPr>
        <w:rPr>
          <w:rFonts w:cstheme="minorHAnsi"/>
          <w:sz w:val="24"/>
          <w:szCs w:val="24"/>
          <w:lang w:val="en-US"/>
        </w:rPr>
      </w:pPr>
      <w:r w:rsidRPr="00BB1271">
        <w:rPr>
          <w:rFonts w:cstheme="minorHAnsi"/>
          <w:sz w:val="24"/>
          <w:szCs w:val="24"/>
          <w:lang w:val="en-US"/>
        </w:rPr>
        <w:t>int a = 100;</w:t>
      </w:r>
    </w:p>
    <w:p w14:paraId="3ADE3950" w14:textId="77777777" w:rsidR="00406280" w:rsidRPr="00BB1271" w:rsidRDefault="00406280" w:rsidP="00406280">
      <w:pPr>
        <w:rPr>
          <w:rFonts w:cstheme="minorHAnsi"/>
          <w:sz w:val="24"/>
          <w:szCs w:val="24"/>
          <w:lang w:val="en-US"/>
        </w:rPr>
      </w:pPr>
      <w:r w:rsidRPr="00BB1271">
        <w:rPr>
          <w:rFonts w:cstheme="minorHAnsi"/>
          <w:sz w:val="24"/>
          <w:szCs w:val="24"/>
          <w:lang w:val="en-US"/>
        </w:rPr>
        <w:t xml:space="preserve">int* p_a = &amp;a; // </w:t>
      </w:r>
      <w:r w:rsidRPr="00BB1271">
        <w:rPr>
          <w:rFonts w:cstheme="minorHAnsi"/>
          <w:sz w:val="24"/>
          <w:szCs w:val="24"/>
        </w:rPr>
        <w:t>переменная</w:t>
      </w:r>
      <w:r w:rsidRPr="00BB1271">
        <w:rPr>
          <w:rFonts w:cstheme="minorHAnsi"/>
          <w:sz w:val="24"/>
          <w:szCs w:val="24"/>
          <w:lang w:val="en-US"/>
        </w:rPr>
        <w:t xml:space="preserve"> </w:t>
      </w:r>
      <w:r w:rsidRPr="00BB1271">
        <w:rPr>
          <w:rFonts w:cstheme="minorHAnsi"/>
          <w:sz w:val="24"/>
          <w:szCs w:val="24"/>
        </w:rPr>
        <w:t>типа</w:t>
      </w:r>
      <w:r w:rsidRPr="00BB1271">
        <w:rPr>
          <w:rFonts w:cstheme="minorHAnsi"/>
          <w:sz w:val="24"/>
          <w:szCs w:val="24"/>
          <w:lang w:val="en-US"/>
        </w:rPr>
        <w:t xml:space="preserve"> pointer int</w:t>
      </w:r>
    </w:p>
    <w:p w14:paraId="7A49981D" w14:textId="77777777" w:rsidR="00406280" w:rsidRPr="00BB1271" w:rsidRDefault="00406280" w:rsidP="00406280">
      <w:pPr>
        <w:rPr>
          <w:rFonts w:cstheme="minorHAnsi"/>
          <w:sz w:val="24"/>
          <w:szCs w:val="24"/>
          <w:lang w:val="en-US"/>
        </w:rPr>
      </w:pPr>
      <w:r w:rsidRPr="00BB1271">
        <w:rPr>
          <w:rFonts w:cstheme="minorHAnsi"/>
          <w:sz w:val="24"/>
          <w:szCs w:val="24"/>
          <w:lang w:val="en-US"/>
        </w:rPr>
        <w:t>int value = *p_a; // 100</w:t>
      </w:r>
    </w:p>
    <w:p w14:paraId="745D7982" w14:textId="77777777" w:rsidR="00406280" w:rsidRPr="00BB1271" w:rsidRDefault="00406280" w:rsidP="00406280">
      <w:pPr>
        <w:rPr>
          <w:rFonts w:cstheme="minorHAnsi"/>
          <w:sz w:val="24"/>
          <w:szCs w:val="24"/>
          <w:lang w:val="en-US"/>
        </w:rPr>
      </w:pPr>
      <w:r w:rsidRPr="00BB1271">
        <w:rPr>
          <w:rFonts w:cstheme="minorHAnsi"/>
          <w:sz w:val="24"/>
          <w:szCs w:val="24"/>
          <w:lang w:val="en-US"/>
        </w:rPr>
        <w:t>int** p_p_a = &amp;p_a;</w:t>
      </w:r>
    </w:p>
    <w:p w14:paraId="410B5C80" w14:textId="77777777" w:rsidR="00406280" w:rsidRPr="00BB1271" w:rsidRDefault="00406280" w:rsidP="00406280">
      <w:pPr>
        <w:rPr>
          <w:rFonts w:cstheme="minorHAnsi"/>
          <w:sz w:val="24"/>
          <w:szCs w:val="24"/>
          <w:lang w:val="en-US"/>
        </w:rPr>
      </w:pPr>
      <w:r w:rsidRPr="00BB1271">
        <w:rPr>
          <w:rFonts w:cstheme="minorHAnsi"/>
          <w:sz w:val="24"/>
          <w:szCs w:val="24"/>
          <w:lang w:val="en-US"/>
        </w:rPr>
        <w:t>int value2 = **p_p_a; // 100</w:t>
      </w:r>
    </w:p>
    <w:p w14:paraId="19250CDA" w14:textId="75FF45FF" w:rsidR="00406280" w:rsidRPr="00BB1271" w:rsidRDefault="00406280" w:rsidP="000551BF">
      <w:pPr>
        <w:rPr>
          <w:rFonts w:cstheme="minorHAnsi"/>
          <w:sz w:val="24"/>
          <w:szCs w:val="24"/>
        </w:rPr>
      </w:pPr>
      <w:r w:rsidRPr="00BB1271">
        <w:rPr>
          <w:rFonts w:cstheme="minorHAnsi"/>
          <w:sz w:val="24"/>
          <w:szCs w:val="24"/>
          <w:lang w:val="en-US"/>
        </w:rPr>
        <w:t>int</w:t>
      </w:r>
      <w:r w:rsidRPr="00BB1271">
        <w:rPr>
          <w:rFonts w:cstheme="minorHAnsi"/>
          <w:sz w:val="24"/>
          <w:szCs w:val="24"/>
        </w:rPr>
        <w:t xml:space="preserve">* </w:t>
      </w:r>
      <w:r w:rsidRPr="00BB1271">
        <w:rPr>
          <w:rFonts w:cstheme="minorHAnsi"/>
          <w:sz w:val="24"/>
          <w:szCs w:val="24"/>
          <w:lang w:val="en-US"/>
        </w:rPr>
        <w:t>data</w:t>
      </w:r>
      <w:r w:rsidRPr="00BB1271">
        <w:rPr>
          <w:rFonts w:cstheme="minorHAnsi"/>
          <w:sz w:val="24"/>
          <w:szCs w:val="24"/>
        </w:rPr>
        <w:t xml:space="preserve"> = </w:t>
      </w:r>
      <w:r w:rsidRPr="00BB1271">
        <w:rPr>
          <w:rFonts w:cstheme="minorHAnsi"/>
          <w:sz w:val="24"/>
          <w:szCs w:val="24"/>
          <w:lang w:val="en-US"/>
        </w:rPr>
        <w:t>new</w:t>
      </w:r>
      <w:r w:rsidRPr="00BB1271">
        <w:rPr>
          <w:rFonts w:cstheme="minorHAnsi"/>
          <w:sz w:val="24"/>
          <w:szCs w:val="24"/>
        </w:rPr>
        <w:t xml:space="preserve"> </w:t>
      </w:r>
      <w:r w:rsidRPr="00BB1271">
        <w:rPr>
          <w:rFonts w:cstheme="minorHAnsi"/>
          <w:sz w:val="24"/>
          <w:szCs w:val="24"/>
          <w:lang w:val="en-US"/>
        </w:rPr>
        <w:t>int</w:t>
      </w:r>
      <w:r w:rsidRPr="00BB1271">
        <w:rPr>
          <w:rFonts w:cstheme="minorHAnsi"/>
          <w:sz w:val="24"/>
          <w:szCs w:val="24"/>
        </w:rPr>
        <w:t>(200); // выделение памяти в куче</w:t>
      </w:r>
      <w:r w:rsidRPr="00BB1271">
        <w:rPr>
          <w:rFonts w:cstheme="minorHAnsi"/>
          <w:sz w:val="24"/>
          <w:szCs w:val="24"/>
        </w:rPr>
        <w:br/>
        <w:t>}</w:t>
      </w:r>
    </w:p>
    <w:p w14:paraId="4708D64C" w14:textId="2B3DF8AA" w:rsidR="00406280" w:rsidRPr="00BB1271" w:rsidRDefault="00406280" w:rsidP="000551BF">
      <w:pPr>
        <w:rPr>
          <w:rFonts w:cstheme="minorHAnsi"/>
          <w:sz w:val="24"/>
          <w:szCs w:val="24"/>
        </w:rPr>
      </w:pPr>
      <w:r w:rsidRPr="00BB1271">
        <w:rPr>
          <w:rFonts w:cstheme="minorHAnsi"/>
          <w:sz w:val="24"/>
          <w:szCs w:val="24"/>
          <w:lang w:val="en-US"/>
        </w:rPr>
        <w:t>Int</w:t>
      </w:r>
      <w:r w:rsidRPr="00BB1271">
        <w:rPr>
          <w:rFonts w:cstheme="minorHAnsi"/>
          <w:sz w:val="24"/>
          <w:szCs w:val="24"/>
        </w:rPr>
        <w:t xml:space="preserve"> </w:t>
      </w:r>
      <w:r w:rsidRPr="00BB1271">
        <w:rPr>
          <w:rFonts w:cstheme="minorHAnsi"/>
          <w:sz w:val="24"/>
          <w:szCs w:val="24"/>
          <w:lang w:val="en-US"/>
        </w:rPr>
        <w:t>main</w:t>
      </w:r>
      <w:r w:rsidRPr="00BB1271">
        <w:rPr>
          <w:rFonts w:cstheme="minorHAnsi"/>
          <w:sz w:val="24"/>
          <w:szCs w:val="24"/>
        </w:rPr>
        <w:t>()</w:t>
      </w:r>
    </w:p>
    <w:p w14:paraId="20A72519" w14:textId="0ABCF5CA" w:rsidR="00406280" w:rsidRPr="00BB1271" w:rsidRDefault="00406280" w:rsidP="000551BF">
      <w:pPr>
        <w:rPr>
          <w:rFonts w:cstheme="minorHAnsi"/>
          <w:sz w:val="24"/>
          <w:szCs w:val="24"/>
        </w:rPr>
      </w:pPr>
      <w:r w:rsidRPr="00BB1271">
        <w:rPr>
          <w:rFonts w:cstheme="minorHAnsi"/>
          <w:sz w:val="24"/>
          <w:szCs w:val="24"/>
        </w:rPr>
        <w:t>{</w:t>
      </w:r>
      <w:r w:rsidRPr="00BB1271">
        <w:rPr>
          <w:rFonts w:cstheme="minorHAnsi"/>
          <w:sz w:val="24"/>
          <w:szCs w:val="24"/>
        </w:rPr>
        <w:br/>
      </w:r>
      <w:r w:rsidRPr="00BB1271">
        <w:rPr>
          <w:rFonts w:cstheme="minorHAnsi"/>
          <w:sz w:val="24"/>
          <w:szCs w:val="24"/>
          <w:lang w:val="en-US"/>
        </w:rPr>
        <w:t>func</w:t>
      </w:r>
      <w:r w:rsidRPr="00BB1271">
        <w:rPr>
          <w:rFonts w:cstheme="minorHAnsi"/>
          <w:sz w:val="24"/>
          <w:szCs w:val="24"/>
        </w:rPr>
        <w:t>();</w:t>
      </w:r>
      <w:r w:rsidRPr="00BB1271">
        <w:rPr>
          <w:rFonts w:cstheme="minorHAnsi"/>
          <w:sz w:val="24"/>
          <w:szCs w:val="24"/>
        </w:rPr>
        <w:br/>
        <w:t>}</w:t>
      </w:r>
    </w:p>
    <w:p w14:paraId="095D6B0B" w14:textId="37162D86" w:rsidR="00406280" w:rsidRPr="00BB1271" w:rsidRDefault="00406280" w:rsidP="006D3768">
      <w:pPr>
        <w:jc w:val="both"/>
        <w:rPr>
          <w:rFonts w:cstheme="minorHAnsi"/>
          <w:sz w:val="24"/>
          <w:szCs w:val="24"/>
        </w:rPr>
      </w:pPr>
      <w:r w:rsidRPr="00BB1271">
        <w:rPr>
          <w:rFonts w:cstheme="minorHAnsi"/>
          <w:sz w:val="24"/>
          <w:szCs w:val="24"/>
        </w:rPr>
        <w:t xml:space="preserve">Функция отработала – стек почистился, а данные в </w:t>
      </w:r>
      <w:r w:rsidRPr="00BB1271">
        <w:rPr>
          <w:rFonts w:cstheme="minorHAnsi"/>
          <w:sz w:val="24"/>
          <w:szCs w:val="24"/>
          <w:lang w:val="en-US"/>
        </w:rPr>
        <w:t>heap</w:t>
      </w:r>
      <w:r w:rsidRPr="00BB1271">
        <w:rPr>
          <w:rFonts w:cstheme="minorHAnsi"/>
          <w:sz w:val="24"/>
          <w:szCs w:val="24"/>
        </w:rPr>
        <w:t xml:space="preserve"> остались – утечка памяти!!!</w:t>
      </w:r>
      <w:r w:rsidR="009B57B0" w:rsidRPr="00BB1271">
        <w:rPr>
          <w:rFonts w:cstheme="minorHAnsi"/>
          <w:sz w:val="24"/>
          <w:szCs w:val="24"/>
        </w:rPr>
        <w:t xml:space="preserve"> Мы потеряли указатель на фрагмент в куче</w:t>
      </w:r>
      <w:r w:rsidR="00B067BA" w:rsidRPr="00BB1271">
        <w:rPr>
          <w:rFonts w:cstheme="minorHAnsi"/>
          <w:sz w:val="24"/>
          <w:szCs w:val="24"/>
        </w:rPr>
        <w:t xml:space="preserve">. Надо делать </w:t>
      </w:r>
      <w:r w:rsidR="00B067BA" w:rsidRPr="00BB1271">
        <w:rPr>
          <w:rFonts w:cstheme="minorHAnsi"/>
          <w:sz w:val="24"/>
          <w:szCs w:val="24"/>
          <w:lang w:val="en-US"/>
        </w:rPr>
        <w:t>delete</w:t>
      </w:r>
      <w:r w:rsidR="00B067BA" w:rsidRPr="00BB1271">
        <w:rPr>
          <w:rFonts w:cstheme="minorHAnsi"/>
          <w:sz w:val="24"/>
          <w:szCs w:val="24"/>
        </w:rPr>
        <w:t xml:space="preserve"> тогда </w:t>
      </w:r>
      <w:r w:rsidR="00F25084" w:rsidRPr="00BB1271">
        <w:rPr>
          <w:rFonts w:cstheme="minorHAnsi"/>
          <w:sz w:val="24"/>
          <w:szCs w:val="24"/>
        </w:rPr>
        <w:t xml:space="preserve">после </w:t>
      </w:r>
      <w:r w:rsidR="00F25084" w:rsidRPr="00BB1271">
        <w:rPr>
          <w:rFonts w:cstheme="minorHAnsi"/>
          <w:sz w:val="24"/>
          <w:szCs w:val="24"/>
          <w:lang w:val="en-US"/>
        </w:rPr>
        <w:t>new</w:t>
      </w:r>
    </w:p>
    <w:p w14:paraId="1BD9E6FB" w14:textId="2D15B5AF" w:rsidR="00AA31D7" w:rsidRPr="00FB7085" w:rsidRDefault="0011405C" w:rsidP="000551BF">
      <w:pPr>
        <w:rPr>
          <w:rFonts w:cstheme="minorHAnsi"/>
          <w:b/>
          <w:sz w:val="24"/>
          <w:szCs w:val="24"/>
        </w:rPr>
      </w:pPr>
      <w:r w:rsidRPr="00BB1271">
        <w:rPr>
          <w:rFonts w:cstheme="minorHAnsi"/>
          <w:b/>
          <w:sz w:val="24"/>
          <w:szCs w:val="24"/>
        </w:rPr>
        <w:t>РАССМАТРИВАТЬ ПАМЯТЬ КАК НЕКОТОРОЕ ЛИНЕЙНОЕ ПРОСТРАНСТВО ЯЧЕЕК!!!</w:t>
      </w:r>
    </w:p>
    <w:p w14:paraId="7C4FCCA2" w14:textId="77777777" w:rsidR="00581C11" w:rsidRPr="00D366A6" w:rsidRDefault="00E14FFA"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36" w:name="_Toc137995191"/>
      <w:bookmarkStart w:id="37" w:name="_Hlk74257372"/>
      <w:bookmarkEnd w:id="35"/>
      <w:r w:rsidRPr="00D366A6">
        <w:rPr>
          <w:rFonts w:ascii="Arial" w:eastAsiaTheme="majorEastAsia" w:hAnsi="Arial" w:cs="Arial"/>
          <w:bCs/>
          <w:sz w:val="28"/>
          <w:szCs w:val="28"/>
          <w:highlight w:val="lightGray"/>
          <w:lang w:val="ru-RU"/>
        </w:rPr>
        <w:lastRenderedPageBreak/>
        <w:t xml:space="preserve">Динамически вызываемые библиотеки: структура DLL-библиотеки, экспорт функций, </w:t>
      </w:r>
      <w:r w:rsidRPr="00D366A6">
        <w:rPr>
          <w:rFonts w:ascii="Arial" w:eastAsiaTheme="majorEastAsia" w:hAnsi="Arial" w:cs="Arial"/>
          <w:bCs/>
          <w:sz w:val="28"/>
          <w:szCs w:val="28"/>
          <w:highlight w:val="lightGray"/>
          <w:lang w:val="ru-RU"/>
        </w:rPr>
        <w:tab/>
        <w:t xml:space="preserve">  загрузка динамической  библиотеки, динамический вызов функций динамической библиотеки,</w:t>
      </w:r>
      <w:r w:rsidR="00581C11" w:rsidRPr="00D366A6">
        <w:rPr>
          <w:rFonts w:ascii="Arial" w:eastAsiaTheme="majorEastAsia" w:hAnsi="Arial" w:cs="Arial"/>
          <w:bCs/>
          <w:sz w:val="28"/>
          <w:szCs w:val="28"/>
          <w:highlight w:val="lightGray"/>
          <w:lang w:val="ru-RU"/>
        </w:rPr>
        <w:t xml:space="preserve"> создание и применение библиотеки импорта.</w:t>
      </w:r>
      <w:bookmarkEnd w:id="36"/>
    </w:p>
    <w:bookmarkEnd w:id="37"/>
    <w:p w14:paraId="1C6A6082" w14:textId="66518FEE" w:rsidR="00581C11" w:rsidRPr="00BB1271" w:rsidRDefault="00581C11" w:rsidP="00581C11">
      <w:pPr>
        <w:pStyle w:val="a3"/>
        <w:rPr>
          <w:rFonts w:cstheme="minorHAnsi"/>
          <w:sz w:val="24"/>
          <w:szCs w:val="24"/>
        </w:rPr>
      </w:pPr>
    </w:p>
    <w:p w14:paraId="1CC11644" w14:textId="7FDC97B7" w:rsidR="0057564D" w:rsidRPr="00BB1271" w:rsidRDefault="0057564D" w:rsidP="00FB7085">
      <w:pPr>
        <w:pStyle w:val="a3"/>
        <w:ind w:left="0"/>
        <w:jc w:val="center"/>
        <w:rPr>
          <w:rFonts w:cstheme="minorHAnsi"/>
          <w:sz w:val="24"/>
          <w:szCs w:val="24"/>
        </w:rPr>
      </w:pPr>
      <w:r w:rsidRPr="00BB1271">
        <w:rPr>
          <w:rFonts w:cstheme="minorHAnsi"/>
          <w:sz w:val="24"/>
          <w:szCs w:val="24"/>
        </w:rPr>
        <w:t xml:space="preserve">Структура </w:t>
      </w:r>
      <w:r w:rsidRPr="00BB1271">
        <w:rPr>
          <w:rFonts w:cstheme="minorHAnsi"/>
          <w:sz w:val="24"/>
          <w:szCs w:val="24"/>
          <w:lang w:val="en-US"/>
        </w:rPr>
        <w:t>DLL</w:t>
      </w:r>
    </w:p>
    <w:p w14:paraId="69892977" w14:textId="77777777" w:rsidR="00DA5144" w:rsidRPr="00BB1271" w:rsidRDefault="00DA5144" w:rsidP="00DA5144">
      <w:pPr>
        <w:jc w:val="both"/>
        <w:rPr>
          <w:rFonts w:ascii="Verdana" w:hAnsi="Verdana"/>
          <w:shd w:val="clear" w:color="auto" w:fill="FFFFFF"/>
        </w:rPr>
      </w:pPr>
      <w:r w:rsidRPr="00BB1271">
        <w:rPr>
          <w:rFonts w:ascii="Verdana" w:hAnsi="Verdana"/>
          <w:b/>
          <w:shd w:val="clear" w:color="auto" w:fill="FFFFFF"/>
        </w:rPr>
        <w:t>DLL-библиотека является модулем и находится в памяти в единственном экземпляре, содержит сегменты кода и ресурсы, а также один сегмент данных</w:t>
      </w:r>
      <w:r w:rsidRPr="00BB1271">
        <w:rPr>
          <w:rFonts w:ascii="Verdana" w:hAnsi="Verdana"/>
          <w:shd w:val="clear" w:color="auto" w:fill="FFFFFF"/>
        </w:rPr>
        <w:t>. Можно сказать, что для DLL-библиотеки создается одна копия (instance), состоящая только из сегмента данных, и один модуль, состоящий из кода и ресурсов</w:t>
      </w:r>
    </w:p>
    <w:p w14:paraId="4E089F75" w14:textId="77777777" w:rsidR="00DA5144" w:rsidRPr="00BB1271" w:rsidRDefault="00DA5144" w:rsidP="00DA5144">
      <w:pPr>
        <w:jc w:val="center"/>
        <w:rPr>
          <w:rFonts w:ascii="Verdana" w:hAnsi="Verdana"/>
          <w:shd w:val="clear" w:color="auto" w:fill="FFFFFF"/>
        </w:rPr>
      </w:pPr>
      <w:r w:rsidRPr="00BB1271">
        <w:rPr>
          <w:noProof/>
          <w:lang w:eastAsia="ru-RU"/>
        </w:rPr>
        <w:drawing>
          <wp:inline distT="0" distB="0" distL="0" distR="0" wp14:anchorId="3BDA348E" wp14:editId="1BB471A6">
            <wp:extent cx="3200400" cy="1501509"/>
            <wp:effectExtent l="0" t="0" r="0" b="381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217437" cy="1509502"/>
                    </a:xfrm>
                    <a:prstGeom prst="rect">
                      <a:avLst/>
                    </a:prstGeom>
                  </pic:spPr>
                </pic:pic>
              </a:graphicData>
            </a:graphic>
          </wp:inline>
        </w:drawing>
      </w:r>
    </w:p>
    <w:p w14:paraId="73A84F7A" w14:textId="77777777" w:rsidR="00DA5144" w:rsidRPr="00BB1271" w:rsidRDefault="00DA5144" w:rsidP="00DA5144">
      <w:pPr>
        <w:jc w:val="both"/>
        <w:rPr>
          <w:rFonts w:ascii="Verdana" w:hAnsi="Verdana"/>
          <w:b/>
          <w:shd w:val="clear" w:color="auto" w:fill="FFFFFF"/>
        </w:rPr>
      </w:pPr>
      <w:r w:rsidRPr="00BB1271">
        <w:rPr>
          <w:rFonts w:ascii="Verdana" w:hAnsi="Verdana"/>
          <w:b/>
          <w:shd w:val="clear" w:color="auto" w:fill="FFFFFF"/>
        </w:rPr>
        <w:t>DLL-библиотека, в отличие от приложения, не имеет стека и очереди сообщения</w:t>
      </w:r>
      <w:r w:rsidRPr="00BB1271">
        <w:rPr>
          <w:rFonts w:ascii="Verdana" w:hAnsi="Verdana"/>
          <w:shd w:val="clear" w:color="auto" w:fill="FFFFFF"/>
        </w:rPr>
        <w:t xml:space="preserve">. </w:t>
      </w:r>
      <w:r w:rsidRPr="00BB1271">
        <w:rPr>
          <w:rFonts w:ascii="Verdana" w:hAnsi="Verdana"/>
          <w:b/>
          <w:shd w:val="clear" w:color="auto" w:fill="FFFFFF"/>
        </w:rPr>
        <w:t>Функции, расположенные в модуле DLL-библиотеки, выполняются в контексте вызвавшей их задачи</w:t>
      </w:r>
      <w:r w:rsidRPr="00BB1271">
        <w:rPr>
          <w:rFonts w:ascii="Verdana" w:hAnsi="Verdana"/>
          <w:shd w:val="clear" w:color="auto" w:fill="FFFFFF"/>
        </w:rPr>
        <w:t xml:space="preserve">. </w:t>
      </w:r>
      <w:r w:rsidRPr="00BB1271">
        <w:rPr>
          <w:rFonts w:ascii="Verdana" w:hAnsi="Verdana"/>
          <w:b/>
          <w:shd w:val="clear" w:color="auto" w:fill="FFFFFF"/>
        </w:rPr>
        <w:t>При этом они пользуются стеком копии приложения, так как собственного стека в DLL-библиотеке не предусмотрено</w:t>
      </w:r>
    </w:p>
    <w:p w14:paraId="1CA435A2" w14:textId="77777777" w:rsidR="00DA5144" w:rsidRPr="00BB1271" w:rsidRDefault="00DA5144" w:rsidP="00DA5144">
      <w:pPr>
        <w:jc w:val="both"/>
        <w:rPr>
          <w:rFonts w:ascii="Verdana" w:hAnsi="Verdana"/>
          <w:shd w:val="clear" w:color="auto" w:fill="FFFFFF"/>
        </w:rPr>
      </w:pPr>
      <w:r w:rsidRPr="00BB1271">
        <w:rPr>
          <w:rFonts w:ascii="Verdana" w:hAnsi="Verdana"/>
          <w:b/>
          <w:shd w:val="clear" w:color="auto" w:fill="FFFFFF"/>
        </w:rPr>
        <w:t>В операционной системе Windows каждое приложение работает в рамках отдельного адресного пространства</w:t>
      </w:r>
      <w:r w:rsidRPr="00BB1271">
        <w:rPr>
          <w:rFonts w:ascii="Verdana" w:hAnsi="Verdana"/>
          <w:shd w:val="clear" w:color="auto" w:fill="FFFFFF"/>
        </w:rPr>
        <w:t xml:space="preserve">. </w:t>
      </w:r>
      <w:r w:rsidRPr="00BB1271">
        <w:rPr>
          <w:rFonts w:ascii="Verdana" w:hAnsi="Verdana"/>
          <w:u w:val="single"/>
          <w:shd w:val="clear" w:color="auto" w:fill="FFFFFF"/>
        </w:rPr>
        <w:t xml:space="preserve">Поэтому </w:t>
      </w:r>
      <w:r w:rsidRPr="00BB1271">
        <w:rPr>
          <w:rFonts w:ascii="Verdana" w:hAnsi="Verdana"/>
          <w:b/>
          <w:u w:val="single"/>
          <w:shd w:val="clear" w:color="auto" w:fill="FFFFFF"/>
        </w:rPr>
        <w:t>для того чтобы приложение могло вызывать функции из DLL-библиотеки, эта библиотека должна находиться в адресном пространстве приложения</w:t>
      </w:r>
    </w:p>
    <w:p w14:paraId="3A5658CC" w14:textId="77777777" w:rsidR="00DA5144" w:rsidRPr="00BB1271" w:rsidRDefault="00DA5144" w:rsidP="00DA5144">
      <w:pPr>
        <w:jc w:val="both"/>
        <w:rPr>
          <w:rFonts w:ascii="Verdana" w:hAnsi="Verdana"/>
          <w:shd w:val="clear" w:color="auto" w:fill="FFFFFF"/>
        </w:rPr>
      </w:pPr>
      <w:r w:rsidRPr="00BB1271">
        <w:rPr>
          <w:rFonts w:ascii="Verdana" w:hAnsi="Verdana"/>
          <w:shd w:val="clear" w:color="auto" w:fill="FFFFFF"/>
        </w:rPr>
        <w:t xml:space="preserve">В среде Windows DLL-библиотека </w:t>
      </w:r>
      <w:r w:rsidRPr="00BB1271">
        <w:rPr>
          <w:rFonts w:ascii="Verdana" w:hAnsi="Verdana"/>
          <w:b/>
          <w:shd w:val="clear" w:color="auto" w:fill="FFFFFF"/>
        </w:rPr>
        <w:t xml:space="preserve">загружается в страницы виртуальной памяти, </w:t>
      </w:r>
      <w:r w:rsidRPr="00BB1271">
        <w:rPr>
          <w:rFonts w:ascii="Verdana" w:hAnsi="Verdana"/>
          <w:b/>
          <w:u w:val="single"/>
          <w:shd w:val="clear" w:color="auto" w:fill="FFFFFF"/>
        </w:rPr>
        <w:t>которые отображаются в адресные пространства всех “заинтересованных” приложений, которым нужны функции из этой библиотеки</w:t>
      </w:r>
      <w:r w:rsidRPr="00BB1271">
        <w:rPr>
          <w:rFonts w:ascii="Verdana" w:hAnsi="Verdana"/>
          <w:u w:val="single"/>
          <w:shd w:val="clear" w:color="auto" w:fill="FFFFFF"/>
        </w:rPr>
        <w:t xml:space="preserve">. </w:t>
      </w:r>
      <w:r w:rsidRPr="00BB1271">
        <w:rPr>
          <w:rFonts w:ascii="Verdana" w:hAnsi="Verdana"/>
          <w:shd w:val="clear" w:color="auto" w:fill="FFFFFF"/>
        </w:rPr>
        <w:t>При этом используется механизм, аналогичный отображению файлов на память</w:t>
      </w:r>
    </w:p>
    <w:p w14:paraId="3B5B8020" w14:textId="1B07B0CB" w:rsidR="00CD73B3" w:rsidRPr="00BB1271" w:rsidRDefault="00DA5144" w:rsidP="00DA5144">
      <w:pPr>
        <w:pStyle w:val="a3"/>
        <w:ind w:left="0"/>
        <w:jc w:val="center"/>
        <w:rPr>
          <w:rFonts w:cstheme="minorHAnsi"/>
          <w:sz w:val="24"/>
          <w:szCs w:val="24"/>
        </w:rPr>
      </w:pPr>
      <w:r w:rsidRPr="00BB1271">
        <w:rPr>
          <w:noProof/>
          <w:lang w:eastAsia="ru-RU"/>
        </w:rPr>
        <w:lastRenderedPageBreak/>
        <w:drawing>
          <wp:inline distT="0" distB="0" distL="0" distR="0" wp14:anchorId="5D5777BF" wp14:editId="7579AA89">
            <wp:extent cx="3142392" cy="2256817"/>
            <wp:effectExtent l="0" t="0" r="1270" b="0"/>
            <wp:docPr id="187" name="Рисунок 187" descr="https://www.frolov-lib.ru/books/bsp/v27/ch3.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frolov-lib.ru/books/bsp/v27/ch3.files/image008.gif"/>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171370" cy="2277628"/>
                    </a:xfrm>
                    <a:prstGeom prst="rect">
                      <a:avLst/>
                    </a:prstGeom>
                    <a:noFill/>
                    <a:ln>
                      <a:noFill/>
                    </a:ln>
                  </pic:spPr>
                </pic:pic>
              </a:graphicData>
            </a:graphic>
          </wp:inline>
        </w:drawing>
      </w:r>
    </w:p>
    <w:p w14:paraId="15D734F1" w14:textId="77777777" w:rsidR="006F7E2A" w:rsidRPr="00BB1271" w:rsidRDefault="006F7E2A" w:rsidP="006F7E2A">
      <w:pPr>
        <w:jc w:val="both"/>
        <w:rPr>
          <w:rFonts w:ascii="Verdana" w:hAnsi="Verdana"/>
          <w:shd w:val="clear" w:color="auto" w:fill="FFFFFF"/>
        </w:rPr>
      </w:pPr>
      <w:r w:rsidRPr="00BB1271">
        <w:rPr>
          <w:rFonts w:ascii="Verdana" w:hAnsi="Verdana"/>
          <w:shd w:val="clear" w:color="auto" w:fill="FFFFFF"/>
        </w:rPr>
        <w:t>На этом рисунке показано, что в глобальном пуле памяти находится один экземпляр кода DLL-библиотеки, который отображается в адресные пространства приложений (процессов). Что же касается данных DLL-библиотеки, то для каждого приложения в глобальном пуле создается отдельная область</w:t>
      </w:r>
    </w:p>
    <w:p w14:paraId="596161F9" w14:textId="77777777" w:rsidR="009A0D9A" w:rsidRPr="00BB1271" w:rsidRDefault="009A0D9A" w:rsidP="009A0D9A">
      <w:pPr>
        <w:jc w:val="both"/>
        <w:rPr>
          <w:rFonts w:ascii="Verdana" w:hAnsi="Verdana"/>
          <w:shd w:val="clear" w:color="auto" w:fill="FFFFFF"/>
        </w:rPr>
      </w:pPr>
      <w:r w:rsidRPr="00BB1271">
        <w:rPr>
          <w:rFonts w:ascii="Verdana" w:hAnsi="Verdana"/>
          <w:b/>
          <w:shd w:val="clear" w:color="auto" w:fill="FFFFFF"/>
        </w:rPr>
        <w:t>Заметим, что одна и та же функция DLL-библиотеки может отображаться на разные адреса в различные адресные пространства приложений</w:t>
      </w:r>
      <w:r w:rsidRPr="00BB1271">
        <w:rPr>
          <w:rFonts w:ascii="Verdana" w:hAnsi="Verdana"/>
          <w:shd w:val="clear" w:color="auto" w:fill="FFFFFF"/>
        </w:rPr>
        <w:t>. Это же относится к глобальным и статическим переменным DLL-библиотеки - они будут отображаться на разные адреса для различных приложений</w:t>
      </w:r>
    </w:p>
    <w:p w14:paraId="44EAEB58" w14:textId="55E52E07" w:rsidR="009A0D9A" w:rsidRPr="00BB1271" w:rsidRDefault="009A0D9A" w:rsidP="009A0D9A">
      <w:pPr>
        <w:jc w:val="both"/>
        <w:rPr>
          <w:rFonts w:ascii="Verdana" w:hAnsi="Verdana"/>
          <w:b/>
          <w:shd w:val="clear" w:color="auto" w:fill="FFFFFF"/>
        </w:rPr>
      </w:pPr>
      <w:r w:rsidRPr="00BB1271">
        <w:rPr>
          <w:rFonts w:ascii="Verdana" w:hAnsi="Verdana"/>
          <w:b/>
          <w:shd w:val="clear" w:color="auto" w:fill="FFFFFF"/>
        </w:rPr>
        <w:t xml:space="preserve">Когда первое приложение загрузит DLL-библиотеку в память (явно или неявно), </w:t>
      </w:r>
      <w:r w:rsidRPr="00BB1271">
        <w:rPr>
          <w:rFonts w:ascii="Verdana" w:hAnsi="Verdana"/>
          <w:b/>
          <w:u w:val="single"/>
          <w:shd w:val="clear" w:color="auto" w:fill="FFFFFF"/>
        </w:rPr>
        <w:t xml:space="preserve">эта библиотека (точнее </w:t>
      </w:r>
      <w:r w:rsidR="00452F57" w:rsidRPr="00BB1271">
        <w:rPr>
          <w:rFonts w:ascii="Verdana" w:hAnsi="Verdana"/>
          <w:b/>
          <w:u w:val="single"/>
          <w:shd w:val="clear" w:color="auto" w:fill="FFFFFF"/>
        </w:rPr>
        <w:t>говоря, СТРАНИЦЫ</w:t>
      </w:r>
      <w:r w:rsidR="004E43C6" w:rsidRPr="00BB1271">
        <w:rPr>
          <w:rFonts w:ascii="Verdana" w:hAnsi="Verdana"/>
          <w:b/>
          <w:u w:val="single"/>
          <w:shd w:val="clear" w:color="auto" w:fill="FFFFFF"/>
        </w:rPr>
        <w:t xml:space="preserve"> ПАМЯТИ</w:t>
      </w:r>
      <w:r w:rsidRPr="00BB1271">
        <w:rPr>
          <w:rFonts w:ascii="Verdana" w:hAnsi="Verdana"/>
          <w:b/>
          <w:u w:val="single"/>
          <w:shd w:val="clear" w:color="auto" w:fill="FFFFFF"/>
        </w:rPr>
        <w:t>, в которые она загружена) будет отображена в адресное прстранство этого приложения. Если теперь другое приложение попытается загрузить ту же самую библиотеку еще раз, то для него будет создано новое отображение тех же самых страниц</w:t>
      </w:r>
      <w:r w:rsidRPr="00BB1271">
        <w:rPr>
          <w:rFonts w:ascii="Verdana" w:hAnsi="Verdana"/>
          <w:b/>
          <w:shd w:val="clear" w:color="auto" w:fill="FFFFFF"/>
        </w:rPr>
        <w:t xml:space="preserve">. </w:t>
      </w:r>
      <w:r w:rsidRPr="00BB1271">
        <w:rPr>
          <w:rFonts w:ascii="Verdana" w:hAnsi="Verdana"/>
          <w:b/>
          <w:u w:val="single"/>
          <w:shd w:val="clear" w:color="auto" w:fill="FFFFFF"/>
        </w:rPr>
        <w:t>На этот раз страницы могут быть отображены уже на другие адреса</w:t>
      </w:r>
    </w:p>
    <w:p w14:paraId="2FAC989C" w14:textId="77777777" w:rsidR="009A0D9A" w:rsidRPr="00BB1271" w:rsidRDefault="009A0D9A" w:rsidP="009A0D9A">
      <w:pPr>
        <w:pStyle w:val="a6"/>
        <w:shd w:val="clear" w:color="auto" w:fill="FFFFFF"/>
        <w:spacing w:before="0" w:beforeAutospacing="0" w:after="0" w:afterAutospacing="0"/>
        <w:jc w:val="both"/>
        <w:rPr>
          <w:rFonts w:ascii="Verdana" w:hAnsi="Verdana"/>
        </w:rPr>
      </w:pPr>
      <w:r w:rsidRPr="00BB1271">
        <w:rPr>
          <w:rFonts w:ascii="Verdana" w:hAnsi="Verdana"/>
          <w:u w:val="single"/>
        </w:rPr>
        <w:t xml:space="preserve">Кроме того, </w:t>
      </w:r>
      <w:r w:rsidRPr="00BB1271">
        <w:rPr>
          <w:rFonts w:ascii="Verdana" w:hAnsi="Verdana"/>
          <w:b/>
          <w:u w:val="single"/>
        </w:rPr>
        <w:t>для каждой DLL</w:t>
      </w:r>
      <w:r w:rsidRPr="00BB1271">
        <w:rPr>
          <w:rFonts w:ascii="Verdana" w:hAnsi="Verdana"/>
          <w:b/>
          <w:u w:val="single"/>
        </w:rPr>
        <w:noBreakHyphen/>
        <w:t>библиотеки система ведет счетчик использования (usage count). Содержимое этого счетчика увеличивается при очередной загрузке библиотеки в память и уменьшается при освобождении библиотеки</w:t>
      </w:r>
      <w:r w:rsidRPr="00BB1271">
        <w:rPr>
          <w:rFonts w:ascii="Verdana" w:hAnsi="Verdana"/>
        </w:rPr>
        <w:t>. Когда содержимое счетчика использования DLL-библиотеки станет равным нулю, библиотека будет выгружена из памяти</w:t>
      </w:r>
    </w:p>
    <w:p w14:paraId="0C01FCC9" w14:textId="77777777" w:rsidR="00632138" w:rsidRPr="00BB1271" w:rsidRDefault="00632138" w:rsidP="00632138">
      <w:pPr>
        <w:jc w:val="both"/>
        <w:rPr>
          <w:rFonts w:ascii="Verdana" w:hAnsi="Verdana"/>
          <w:shd w:val="clear" w:color="auto" w:fill="FFFFFF"/>
        </w:rPr>
      </w:pPr>
    </w:p>
    <w:p w14:paraId="6E9FBB70" w14:textId="0F996D47" w:rsidR="00632138" w:rsidRPr="00BB1271" w:rsidRDefault="00632138" w:rsidP="00632138">
      <w:pPr>
        <w:jc w:val="both"/>
        <w:rPr>
          <w:rFonts w:ascii="Verdana" w:hAnsi="Verdana"/>
          <w:b/>
          <w:shd w:val="clear" w:color="auto" w:fill="FFFFFF"/>
        </w:rPr>
      </w:pPr>
      <w:r w:rsidRPr="00BB1271">
        <w:rPr>
          <w:rFonts w:ascii="Verdana" w:hAnsi="Verdana"/>
          <w:b/>
          <w:u w:val="single"/>
          <w:shd w:val="clear" w:color="auto" w:fill="FFFFFF"/>
        </w:rPr>
        <w:t>Формат DLL-библиотеки почти идентичен формату загрузочного модуля приложения Windows, однако вы не можете "запустить" DLL-библиотеку на выполнение, как обычное приложение</w:t>
      </w:r>
      <w:r w:rsidRPr="00BB1271">
        <w:rPr>
          <w:rFonts w:ascii="Verdana" w:hAnsi="Verdana"/>
          <w:shd w:val="clear" w:color="auto" w:fill="FFFFFF"/>
        </w:rPr>
        <w:t xml:space="preserve">. </w:t>
      </w:r>
      <w:r w:rsidRPr="00BB1271">
        <w:rPr>
          <w:rFonts w:ascii="Verdana" w:hAnsi="Verdana"/>
          <w:b/>
          <w:shd w:val="clear" w:color="auto" w:fill="FFFFFF"/>
        </w:rPr>
        <w:t xml:space="preserve">И это понятно, так как </w:t>
      </w:r>
      <w:r w:rsidRPr="00BB1271">
        <w:rPr>
          <w:rFonts w:ascii="Verdana" w:hAnsi="Verdana"/>
          <w:b/>
          <w:u w:val="single"/>
          <w:shd w:val="clear" w:color="auto" w:fill="FFFFFF"/>
        </w:rPr>
        <w:t>назначение DLL-библиотек другое - они служат хранилищем функций, вызываемых приложениями ВО ВРЕМЯ РАБОТЫ</w:t>
      </w:r>
      <w:r w:rsidRPr="00BB1271">
        <w:rPr>
          <w:rFonts w:ascii="Verdana" w:hAnsi="Verdana"/>
          <w:shd w:val="clear" w:color="auto" w:fill="FFFFFF"/>
        </w:rPr>
        <w:t>. Функции, расположенные в DLL-библиотеках, могут вызывать функции, которые находятся в других библиотеках</w:t>
      </w:r>
    </w:p>
    <w:p w14:paraId="00E6ADDB" w14:textId="77777777" w:rsidR="00632138" w:rsidRPr="00BB1271" w:rsidRDefault="00632138" w:rsidP="00632138">
      <w:pPr>
        <w:jc w:val="center"/>
      </w:pPr>
      <w:r w:rsidRPr="00BB1271">
        <w:rPr>
          <w:noProof/>
          <w:lang w:eastAsia="ru-RU"/>
        </w:rPr>
        <w:lastRenderedPageBreak/>
        <w:drawing>
          <wp:inline distT="0" distB="0" distL="0" distR="0" wp14:anchorId="2CA848E8" wp14:editId="4F01B569">
            <wp:extent cx="4431030" cy="1934210"/>
            <wp:effectExtent l="0" t="0" r="7620" b="8890"/>
            <wp:docPr id="188" name="Рисунок 188" descr="https://www.frolov-lib.ru/books/bsp/v13/img0007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frolov-lib.ru/books/bsp/v13/img00079.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431030" cy="1934210"/>
                    </a:xfrm>
                    <a:prstGeom prst="rect">
                      <a:avLst/>
                    </a:prstGeom>
                    <a:noFill/>
                    <a:ln>
                      <a:noFill/>
                    </a:ln>
                  </pic:spPr>
                </pic:pic>
              </a:graphicData>
            </a:graphic>
          </wp:inline>
        </w:drawing>
      </w:r>
    </w:p>
    <w:p w14:paraId="11160C01" w14:textId="77777777" w:rsidR="006F7E2A" w:rsidRPr="00BB1271" w:rsidRDefault="006F7E2A" w:rsidP="006F7E2A">
      <w:pPr>
        <w:pStyle w:val="a3"/>
        <w:ind w:left="0"/>
        <w:rPr>
          <w:rFonts w:cstheme="minorHAnsi"/>
          <w:sz w:val="24"/>
          <w:szCs w:val="24"/>
        </w:rPr>
      </w:pPr>
    </w:p>
    <w:p w14:paraId="018A9591" w14:textId="77777777" w:rsidR="00312CEB" w:rsidRPr="00BB1271" w:rsidRDefault="00312CEB" w:rsidP="00312CEB">
      <w:pPr>
        <w:jc w:val="both"/>
        <w:rPr>
          <w:rFonts w:ascii="Verdana" w:hAnsi="Verdana"/>
          <w:shd w:val="clear" w:color="auto" w:fill="FFFFFF"/>
        </w:rPr>
      </w:pPr>
      <w:r w:rsidRPr="00BB1271">
        <w:rPr>
          <w:rFonts w:ascii="Verdana" w:hAnsi="Verdana"/>
          <w:shd w:val="clear" w:color="auto" w:fill="FFFFFF"/>
        </w:rPr>
        <w:t xml:space="preserve">Когда вы запускаете несколько копий одного приложения, Windows загружает в оперативную память </w:t>
      </w:r>
      <w:r w:rsidRPr="00BB1271">
        <w:rPr>
          <w:rFonts w:ascii="Verdana" w:hAnsi="Verdana"/>
          <w:b/>
          <w:shd w:val="clear" w:color="auto" w:fill="FFFFFF"/>
        </w:rPr>
        <w:t>только одну копию кода и ресурсов. Для каждой копии приложения создается отдельный сегмент данных, стек и очередь сообщений</w:t>
      </w:r>
    </w:p>
    <w:p w14:paraId="3D2B44C9" w14:textId="6F2F76D4" w:rsidR="00CD73B3" w:rsidRPr="00BB1271" w:rsidRDefault="00312CEB" w:rsidP="00312CEB">
      <w:pPr>
        <w:pStyle w:val="a3"/>
        <w:ind w:left="0"/>
        <w:jc w:val="center"/>
        <w:rPr>
          <w:rFonts w:cstheme="minorHAnsi"/>
          <w:sz w:val="24"/>
          <w:szCs w:val="24"/>
        </w:rPr>
      </w:pPr>
      <w:r w:rsidRPr="00BB1271">
        <w:rPr>
          <w:noProof/>
          <w:lang w:eastAsia="ru-RU"/>
        </w:rPr>
        <w:drawing>
          <wp:inline distT="0" distB="0" distL="0" distR="0" wp14:anchorId="0AEE9DFA" wp14:editId="7F2F3624">
            <wp:extent cx="4141470" cy="3182620"/>
            <wp:effectExtent l="0" t="0" r="0" b="0"/>
            <wp:docPr id="189" name="Рисунок 189" descr="https://www.frolov-lib.ru/books/bsp/v13/img000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frolov-lib.ru/books/bsp/v13/img00080.gif"/>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141470" cy="3182620"/>
                    </a:xfrm>
                    <a:prstGeom prst="rect">
                      <a:avLst/>
                    </a:prstGeom>
                    <a:noFill/>
                    <a:ln>
                      <a:noFill/>
                    </a:ln>
                  </pic:spPr>
                </pic:pic>
              </a:graphicData>
            </a:graphic>
          </wp:inline>
        </w:drawing>
      </w:r>
    </w:p>
    <w:p w14:paraId="44CF704C" w14:textId="6513E85A" w:rsidR="00312CEB" w:rsidRPr="00BB1271" w:rsidRDefault="00312CEB" w:rsidP="00984F0A">
      <w:pPr>
        <w:pStyle w:val="a3"/>
        <w:ind w:left="0"/>
        <w:jc w:val="both"/>
        <w:rPr>
          <w:rFonts w:cstheme="minorHAnsi"/>
          <w:sz w:val="24"/>
          <w:szCs w:val="24"/>
        </w:rPr>
      </w:pPr>
    </w:p>
    <w:p w14:paraId="3CBC84C6" w14:textId="77777777" w:rsidR="00E4466B" w:rsidRPr="00BB1271" w:rsidRDefault="00E4466B" w:rsidP="00E4466B">
      <w:pPr>
        <w:jc w:val="both"/>
        <w:rPr>
          <w:rFonts w:ascii="Verdana" w:hAnsi="Verdana"/>
          <w:shd w:val="clear" w:color="auto" w:fill="FFFFFF"/>
        </w:rPr>
      </w:pPr>
      <w:r w:rsidRPr="00BB1271">
        <w:rPr>
          <w:rFonts w:ascii="Verdana" w:hAnsi="Verdana"/>
          <w:b/>
          <w:shd w:val="clear" w:color="auto" w:fill="FFFFFF"/>
        </w:rPr>
        <w:t>Задачу (task) можно рассматривать как совокупность виртуального процессора и ресурсов, таких как стек, регистры процессора, глобальная память, очередь сообщений</w:t>
      </w:r>
      <w:r w:rsidRPr="00BB1271">
        <w:rPr>
          <w:rFonts w:ascii="Verdana" w:hAnsi="Verdana"/>
          <w:shd w:val="clear" w:color="auto" w:fill="FFFFFF"/>
        </w:rPr>
        <w:t>. В операционной системе Windows имеется база данных запущенных задач, в которой хранится вся относящаяся к задаче информация, например, идентификатор приложения, идентификатор модуля приложения</w:t>
      </w:r>
    </w:p>
    <w:p w14:paraId="273E82E9" w14:textId="77777777" w:rsidR="00E4466B" w:rsidRPr="00BB1271" w:rsidRDefault="00E4466B" w:rsidP="00E4466B">
      <w:pPr>
        <w:jc w:val="both"/>
        <w:rPr>
          <w:rFonts w:ascii="Verdana" w:hAnsi="Verdana"/>
          <w:b/>
          <w:u w:val="single"/>
          <w:shd w:val="clear" w:color="auto" w:fill="FFFFFF"/>
        </w:rPr>
      </w:pPr>
      <w:r w:rsidRPr="00BB1271">
        <w:rPr>
          <w:rFonts w:ascii="Verdana" w:hAnsi="Verdana"/>
          <w:b/>
          <w:u w:val="single"/>
          <w:shd w:val="clear" w:color="auto" w:fill="FFFFFF"/>
        </w:rPr>
        <w:t>Копия приложения (instance) является контекстом, в котором выполняется модуль приложения</w:t>
      </w:r>
    </w:p>
    <w:p w14:paraId="2430FC76" w14:textId="77777777" w:rsidR="00E4466B" w:rsidRPr="00BB1271" w:rsidRDefault="00E4466B" w:rsidP="00E4466B">
      <w:pPr>
        <w:jc w:val="both"/>
        <w:rPr>
          <w:rFonts w:ascii="Verdana" w:hAnsi="Verdana"/>
          <w:shd w:val="clear" w:color="auto" w:fill="FFFFFF"/>
        </w:rPr>
      </w:pPr>
      <w:r w:rsidRPr="00BB1271">
        <w:rPr>
          <w:rFonts w:ascii="Verdana" w:hAnsi="Verdana"/>
          <w:b/>
          <w:u w:val="single"/>
          <w:shd w:val="clear" w:color="auto" w:fill="FFFFFF"/>
        </w:rPr>
        <w:t>Модуль приложения (module) состоит из исполнимого кода и ресурсов</w:t>
      </w:r>
      <w:r w:rsidRPr="00BB1271">
        <w:rPr>
          <w:rFonts w:ascii="Verdana" w:hAnsi="Verdana"/>
          <w:u w:val="single"/>
          <w:shd w:val="clear" w:color="auto" w:fill="FFFFFF"/>
        </w:rPr>
        <w:t>.</w:t>
      </w:r>
      <w:r w:rsidRPr="00BB1271">
        <w:rPr>
          <w:rFonts w:ascii="Verdana" w:hAnsi="Verdana"/>
          <w:shd w:val="clear" w:color="auto" w:fill="FFFFFF"/>
        </w:rPr>
        <w:t xml:space="preserve"> Внутри Windows есть база данных модулей, в которой хранится такая информация, как ссылки на экспортируемые функции, расположение сегментов кода и сегментов, содержащих ресурсы. Так как модуль приложения не </w:t>
      </w:r>
      <w:r w:rsidRPr="00BB1271">
        <w:rPr>
          <w:rFonts w:ascii="Verdana" w:hAnsi="Verdana"/>
          <w:shd w:val="clear" w:color="auto" w:fill="FFFFFF"/>
        </w:rPr>
        <w:lastRenderedPageBreak/>
        <w:t>изменяется (сегменты кода и ресурсов не изменяются), все запущенные копии одного приложения могут им пользоваться</w:t>
      </w:r>
    </w:p>
    <w:p w14:paraId="06521037" w14:textId="77777777" w:rsidR="00E4466B" w:rsidRPr="00BB1271" w:rsidRDefault="00E4466B" w:rsidP="00E4466B">
      <w:pPr>
        <w:jc w:val="both"/>
        <w:rPr>
          <w:rFonts w:ascii="Verdana" w:hAnsi="Verdana"/>
          <w:b/>
          <w:u w:val="single"/>
          <w:shd w:val="clear" w:color="auto" w:fill="FFFFFF"/>
        </w:rPr>
      </w:pPr>
      <w:r w:rsidRPr="00BB1271">
        <w:rPr>
          <w:rFonts w:ascii="Verdana" w:hAnsi="Verdana"/>
          <w:b/>
          <w:u w:val="single"/>
          <w:shd w:val="clear" w:color="auto" w:fill="FFFFFF"/>
        </w:rPr>
        <w:t>DLL-библиотека также является модулем. Она находится в памяти в единственном экземпляре, содержит сегменты кода и ресурсы, а также один сегмент данных</w:t>
      </w:r>
    </w:p>
    <w:p w14:paraId="1544BD30" w14:textId="77777777" w:rsidR="00E4466B" w:rsidRPr="00BB1271" w:rsidRDefault="00E4466B" w:rsidP="00E4466B">
      <w:pPr>
        <w:jc w:val="center"/>
        <w:rPr>
          <w:rFonts w:ascii="Verdana" w:hAnsi="Verdana"/>
          <w:b/>
          <w:shd w:val="clear" w:color="auto" w:fill="FFFFFF"/>
        </w:rPr>
      </w:pPr>
      <w:r w:rsidRPr="00BB1271">
        <w:rPr>
          <w:noProof/>
          <w:lang w:eastAsia="ru-RU"/>
        </w:rPr>
        <w:drawing>
          <wp:inline distT="0" distB="0" distL="0" distR="0" wp14:anchorId="5D413EF8" wp14:editId="53A1A340">
            <wp:extent cx="1239520" cy="1420545"/>
            <wp:effectExtent l="0" t="0" r="0" b="8255"/>
            <wp:docPr id="190" name="Рисунок 190" descr="https://www.frolov-lib.ru/books/bsp/v13/img0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frolov-lib.ru/books/bsp/v13/img00081.gif"/>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244123" cy="1425821"/>
                    </a:xfrm>
                    <a:prstGeom prst="rect">
                      <a:avLst/>
                    </a:prstGeom>
                    <a:noFill/>
                    <a:ln>
                      <a:noFill/>
                    </a:ln>
                  </pic:spPr>
                </pic:pic>
              </a:graphicData>
            </a:graphic>
          </wp:inline>
        </w:drawing>
      </w:r>
    </w:p>
    <w:p w14:paraId="091A9E8D" w14:textId="77777777" w:rsidR="00E4466B" w:rsidRPr="00BB1271" w:rsidRDefault="00E4466B" w:rsidP="00E4466B">
      <w:pPr>
        <w:jc w:val="both"/>
        <w:rPr>
          <w:rFonts w:ascii="Verdana" w:hAnsi="Verdana"/>
          <w:shd w:val="clear" w:color="auto" w:fill="FFFFFF"/>
        </w:rPr>
      </w:pPr>
      <w:r w:rsidRPr="00BB1271">
        <w:rPr>
          <w:rFonts w:ascii="Verdana" w:hAnsi="Verdana"/>
          <w:shd w:val="clear" w:color="auto" w:fill="FFFFFF"/>
        </w:rPr>
        <w:t>DLL-библиотека, в отличие от приложения, не имеет стека и очереди сообщения.</w:t>
      </w:r>
    </w:p>
    <w:p w14:paraId="5180FC9B" w14:textId="77777777" w:rsidR="00E4466B" w:rsidRPr="00BB1271" w:rsidRDefault="00E4466B" w:rsidP="00E4466B">
      <w:pPr>
        <w:jc w:val="both"/>
        <w:rPr>
          <w:rFonts w:ascii="Verdana" w:hAnsi="Verdana"/>
          <w:b/>
          <w:u w:val="single"/>
          <w:shd w:val="clear" w:color="auto" w:fill="FFFFFF"/>
        </w:rPr>
      </w:pPr>
      <w:r w:rsidRPr="00BB1271">
        <w:rPr>
          <w:rFonts w:ascii="Verdana" w:hAnsi="Verdana"/>
          <w:b/>
          <w:u w:val="single"/>
          <w:shd w:val="clear" w:color="auto" w:fill="FFFFFF"/>
        </w:rPr>
        <w:t>Функции, расположенные в модуле DLL-библиотеки, выполняются в контексте вызвавшей их задачи. При этом они пользуются стеком копии приложения, так как собственного стека в DLL-библиотеке не предусмотрено</w:t>
      </w:r>
    </w:p>
    <w:p w14:paraId="5C679B93" w14:textId="7F3A00BC" w:rsidR="00E4466B" w:rsidRPr="00BB1271" w:rsidRDefault="00E4466B" w:rsidP="00E4466B">
      <w:pPr>
        <w:jc w:val="both"/>
        <w:rPr>
          <w:rFonts w:ascii="Verdana" w:hAnsi="Verdana"/>
          <w:b/>
          <w:shd w:val="clear" w:color="auto" w:fill="FFFFFF"/>
        </w:rPr>
      </w:pPr>
      <w:r w:rsidRPr="00BB1271">
        <w:rPr>
          <w:rFonts w:ascii="Verdana" w:hAnsi="Verdana"/>
          <w:b/>
          <w:u w:val="single"/>
          <w:shd w:val="clear" w:color="auto" w:fill="FFFFFF"/>
        </w:rPr>
        <w:t>С точки зрения приложения DLL-библиотека является не более чем набором функций с тем или иным интерфейсом, а также, возможно, набором ресурсов. Внутреннее "устройство" и алгоритмы работы функций, а также используемые функциями структуры данных полностью СКРЫТЫ ОТ ПРИЛОЖЕНИЯ</w:t>
      </w:r>
      <w:r w:rsidRPr="00BB1271">
        <w:rPr>
          <w:rFonts w:ascii="Verdana" w:hAnsi="Verdana"/>
          <w:shd w:val="clear" w:color="auto" w:fill="FFFFFF"/>
        </w:rPr>
        <w:t xml:space="preserve">. Поэтому при внесении изменений или усовершенствований в DLL-библиотеки </w:t>
      </w:r>
      <w:r w:rsidRPr="00BB1271">
        <w:rPr>
          <w:rFonts w:ascii="Verdana" w:hAnsi="Verdana"/>
          <w:b/>
          <w:shd w:val="clear" w:color="auto" w:fill="FFFFFF"/>
        </w:rPr>
        <w:t>нет необходимости выполнять повторную сборку приложений (если не изменился интерфейс или набор функций, входящих в библиотеку)</w:t>
      </w:r>
    </w:p>
    <w:p w14:paraId="0DC84B5E" w14:textId="77777777" w:rsidR="00E4466B" w:rsidRPr="00BB1271" w:rsidRDefault="00E4466B" w:rsidP="00E4466B">
      <w:pPr>
        <w:jc w:val="both"/>
        <w:rPr>
          <w:rFonts w:ascii="Verdana" w:hAnsi="Verdana"/>
          <w:b/>
          <w:shd w:val="clear" w:color="auto" w:fill="FFFFFF"/>
        </w:rPr>
      </w:pPr>
      <w:r w:rsidRPr="00BB1271">
        <w:rPr>
          <w:rFonts w:ascii="Verdana" w:hAnsi="Verdana"/>
          <w:b/>
          <w:shd w:val="clear" w:color="auto" w:fill="FFFFFF"/>
        </w:rPr>
        <w:t>DLL-библиотека имеет единственный сегмент данных, общий для всех приложений, вызывающих функции из библиотеки</w:t>
      </w:r>
    </w:p>
    <w:p w14:paraId="0E95031C" w14:textId="31837781" w:rsidR="000D7BF6" w:rsidRPr="00BB1271" w:rsidRDefault="00E4466B" w:rsidP="006F210D">
      <w:pPr>
        <w:pBdr>
          <w:top w:val="single" w:sz="4" w:space="1" w:color="auto"/>
          <w:left w:val="single" w:sz="4" w:space="4" w:color="auto"/>
          <w:bottom w:val="single" w:sz="4" w:space="1" w:color="auto"/>
          <w:right w:val="single" w:sz="4" w:space="4" w:color="auto"/>
        </w:pBdr>
        <w:jc w:val="both"/>
        <w:rPr>
          <w:rFonts w:ascii="Verdana" w:hAnsi="Verdana"/>
          <w:b/>
          <w:shd w:val="clear" w:color="auto" w:fill="FFFFFF"/>
        </w:rPr>
      </w:pPr>
      <w:r w:rsidRPr="00BB1271">
        <w:rPr>
          <w:rFonts w:ascii="Verdana" w:hAnsi="Verdana"/>
          <w:b/>
          <w:shd w:val="clear" w:color="auto" w:fill="FFFFFF"/>
        </w:rPr>
        <w:t>В дополнение к exe-файлу вместе с приложением необходимо устанавливать один или несколько dll-файлов, что в некоторой степени усложняет процесс установки и сопровождения приложения</w:t>
      </w:r>
    </w:p>
    <w:p w14:paraId="0AE450CE" w14:textId="48B1954E" w:rsidR="000D7BF6" w:rsidRPr="00BB1271" w:rsidRDefault="000D7BF6" w:rsidP="006F210D">
      <w:pPr>
        <w:jc w:val="center"/>
        <w:rPr>
          <w:rFonts w:ascii="Verdana" w:hAnsi="Verdana"/>
          <w:lang w:val="en-US"/>
        </w:rPr>
      </w:pPr>
      <w:r w:rsidRPr="00BB1271">
        <w:rPr>
          <w:rFonts w:ascii="Verdana" w:hAnsi="Verdana"/>
        </w:rPr>
        <w:t xml:space="preserve">Загрузка </w:t>
      </w:r>
      <w:r w:rsidR="006F210D" w:rsidRPr="00BB1271">
        <w:rPr>
          <w:rFonts w:ascii="Verdana" w:hAnsi="Verdana"/>
          <w:lang w:val="en-US"/>
        </w:rPr>
        <w:t>DLL</w:t>
      </w:r>
    </w:p>
    <w:p w14:paraId="1A48E6E3" w14:textId="0FEB6258" w:rsidR="00564E9B" w:rsidRPr="00BB1271" w:rsidRDefault="00C7608D" w:rsidP="006F210D">
      <w:pPr>
        <w:jc w:val="center"/>
        <w:rPr>
          <w:rFonts w:ascii="Verdana" w:hAnsi="Verdana"/>
          <w:shd w:val="clear" w:color="auto" w:fill="FFFFFF"/>
        </w:rPr>
      </w:pPr>
      <w:r w:rsidRPr="00BB1271">
        <w:rPr>
          <w:noProof/>
          <w:lang w:eastAsia="ru-RU"/>
        </w:rPr>
        <w:lastRenderedPageBreak/>
        <w:drawing>
          <wp:inline distT="0" distB="0" distL="0" distR="0" wp14:anchorId="54287F8B" wp14:editId="3ACDE3C4">
            <wp:extent cx="5212080" cy="4238750"/>
            <wp:effectExtent l="0" t="0" r="7620"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16856" cy="4242634"/>
                    </a:xfrm>
                    <a:prstGeom prst="rect">
                      <a:avLst/>
                    </a:prstGeom>
                  </pic:spPr>
                </pic:pic>
              </a:graphicData>
            </a:graphic>
          </wp:inline>
        </w:drawing>
      </w:r>
    </w:p>
    <w:p w14:paraId="0680A06B" w14:textId="29789F20" w:rsidR="003A7F94" w:rsidRPr="00BB1271" w:rsidRDefault="00C7608D" w:rsidP="00E4466B">
      <w:pPr>
        <w:jc w:val="both"/>
        <w:rPr>
          <w:rFonts w:ascii="Verdana" w:hAnsi="Verdana"/>
          <w:shd w:val="clear" w:color="auto" w:fill="FFFFFF"/>
        </w:rPr>
      </w:pPr>
      <w:r w:rsidRPr="00BB1271">
        <w:rPr>
          <w:noProof/>
          <w:lang w:eastAsia="ru-RU"/>
        </w:rPr>
        <w:drawing>
          <wp:inline distT="0" distB="0" distL="0" distR="0" wp14:anchorId="20E43F74" wp14:editId="4D1C489A">
            <wp:extent cx="5940425" cy="2536190"/>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0425" cy="2536190"/>
                    </a:xfrm>
                    <a:prstGeom prst="rect">
                      <a:avLst/>
                    </a:prstGeom>
                  </pic:spPr>
                </pic:pic>
              </a:graphicData>
            </a:graphic>
          </wp:inline>
        </w:drawing>
      </w:r>
    </w:p>
    <w:p w14:paraId="1A472927" w14:textId="4F4BBD87" w:rsidR="003A7F94" w:rsidRPr="00BB1271" w:rsidRDefault="003A7F94" w:rsidP="00E4466B">
      <w:pPr>
        <w:jc w:val="both"/>
        <w:rPr>
          <w:rFonts w:ascii="Verdana" w:hAnsi="Verdana"/>
          <w:shd w:val="clear" w:color="auto" w:fill="FFFFFF"/>
        </w:rPr>
      </w:pPr>
      <w:r w:rsidRPr="00BB1271">
        <w:rPr>
          <w:noProof/>
          <w:lang w:eastAsia="ru-RU"/>
        </w:rPr>
        <w:drawing>
          <wp:inline distT="0" distB="0" distL="0" distR="0" wp14:anchorId="5FEAD22F" wp14:editId="1CBB2540">
            <wp:extent cx="5940425" cy="1054100"/>
            <wp:effectExtent l="0" t="0" r="3175"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0425" cy="1054100"/>
                    </a:xfrm>
                    <a:prstGeom prst="rect">
                      <a:avLst/>
                    </a:prstGeom>
                  </pic:spPr>
                </pic:pic>
              </a:graphicData>
            </a:graphic>
          </wp:inline>
        </w:drawing>
      </w:r>
    </w:p>
    <w:p w14:paraId="47C5AF3E" w14:textId="62A1CA25" w:rsidR="00312CEB" w:rsidRPr="00BB1271" w:rsidRDefault="000B493B" w:rsidP="00E4466B">
      <w:pPr>
        <w:jc w:val="both"/>
        <w:rPr>
          <w:rFonts w:ascii="Verdana" w:hAnsi="Verdana"/>
          <w:shd w:val="clear" w:color="auto" w:fill="FFFFFF"/>
        </w:rPr>
      </w:pPr>
      <w:r w:rsidRPr="00BB1271">
        <w:rPr>
          <w:noProof/>
          <w:lang w:eastAsia="ru-RU"/>
        </w:rPr>
        <w:lastRenderedPageBreak/>
        <w:drawing>
          <wp:inline distT="0" distB="0" distL="0" distR="0" wp14:anchorId="2A1EBE12" wp14:editId="6281C9DA">
            <wp:extent cx="5940425" cy="4546600"/>
            <wp:effectExtent l="0" t="0" r="3175" b="635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0425" cy="4546600"/>
                    </a:xfrm>
                    <a:prstGeom prst="rect">
                      <a:avLst/>
                    </a:prstGeom>
                  </pic:spPr>
                </pic:pic>
              </a:graphicData>
            </a:graphic>
          </wp:inline>
        </w:drawing>
      </w:r>
    </w:p>
    <w:p w14:paraId="73D4DE48" w14:textId="20ED8DDD" w:rsidR="000D40A4" w:rsidRPr="00BB1271" w:rsidRDefault="000D40A4" w:rsidP="000D40A4">
      <w:pPr>
        <w:jc w:val="center"/>
        <w:rPr>
          <w:rFonts w:ascii="Verdana" w:hAnsi="Verdana"/>
          <w:shd w:val="clear" w:color="auto" w:fill="FFFFFF"/>
        </w:rPr>
      </w:pPr>
      <w:r w:rsidRPr="00BB1271">
        <w:rPr>
          <w:noProof/>
          <w:lang w:eastAsia="ru-RU"/>
        </w:rPr>
        <w:lastRenderedPageBreak/>
        <w:drawing>
          <wp:inline distT="0" distB="0" distL="0" distR="0" wp14:anchorId="342E28EA" wp14:editId="10786BCD">
            <wp:extent cx="5595257" cy="5533652"/>
            <wp:effectExtent l="0" t="0" r="571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607960" cy="5546215"/>
                    </a:xfrm>
                    <a:prstGeom prst="rect">
                      <a:avLst/>
                    </a:prstGeom>
                  </pic:spPr>
                </pic:pic>
              </a:graphicData>
            </a:graphic>
          </wp:inline>
        </w:drawing>
      </w:r>
    </w:p>
    <w:p w14:paraId="546822D0" w14:textId="5E3E5F9F" w:rsidR="000D40A4" w:rsidRPr="00BB1271" w:rsidRDefault="000D40A4" w:rsidP="000D40A4">
      <w:pPr>
        <w:jc w:val="center"/>
        <w:rPr>
          <w:rFonts w:ascii="Verdana" w:hAnsi="Verdana"/>
          <w:shd w:val="clear" w:color="auto" w:fill="FFFFFF"/>
        </w:rPr>
      </w:pPr>
      <w:r w:rsidRPr="00BB1271">
        <w:rPr>
          <w:rFonts w:ascii="Verdana" w:hAnsi="Verdana"/>
          <w:shd w:val="clear" w:color="auto" w:fill="FFFFFF"/>
        </w:rPr>
        <w:t>- ИЛИ ЕЩЕ ГОВОРЯТ СТАТИЧЕСКОЕ СВЯЗЫВАНИЕ</w:t>
      </w:r>
    </w:p>
    <w:p w14:paraId="19E73819" w14:textId="7B6AF3A4" w:rsidR="000D40A4" w:rsidRPr="00BB1271" w:rsidRDefault="000D40A4" w:rsidP="000D40A4">
      <w:pPr>
        <w:rPr>
          <w:rFonts w:ascii="Verdana" w:hAnsi="Verdana"/>
          <w:shd w:val="clear" w:color="auto" w:fill="FFFFFF"/>
        </w:rPr>
      </w:pPr>
      <w:r w:rsidRPr="00BB1271">
        <w:rPr>
          <w:noProof/>
          <w:lang w:eastAsia="ru-RU"/>
        </w:rPr>
        <w:drawing>
          <wp:inline distT="0" distB="0" distL="0" distR="0" wp14:anchorId="33A2C4DB" wp14:editId="1700F6BC">
            <wp:extent cx="5940425" cy="2039620"/>
            <wp:effectExtent l="0" t="0" r="3175"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0425" cy="2039620"/>
                    </a:xfrm>
                    <a:prstGeom prst="rect">
                      <a:avLst/>
                    </a:prstGeom>
                  </pic:spPr>
                </pic:pic>
              </a:graphicData>
            </a:graphic>
          </wp:inline>
        </w:drawing>
      </w:r>
    </w:p>
    <w:p w14:paraId="5111E7D1" w14:textId="36F725E7" w:rsidR="00490199" w:rsidRPr="00BB1271" w:rsidRDefault="00490199" w:rsidP="000D40A4">
      <w:pPr>
        <w:rPr>
          <w:rFonts w:ascii="Verdana" w:hAnsi="Verdana"/>
          <w:shd w:val="clear" w:color="auto" w:fill="FFFFFF"/>
        </w:rPr>
      </w:pPr>
      <w:r w:rsidRPr="00BB1271">
        <w:rPr>
          <w:noProof/>
          <w:lang w:eastAsia="ru-RU"/>
        </w:rPr>
        <w:lastRenderedPageBreak/>
        <w:drawing>
          <wp:inline distT="0" distB="0" distL="0" distR="0" wp14:anchorId="4275D4C0" wp14:editId="12BCC390">
            <wp:extent cx="5940425" cy="2741295"/>
            <wp:effectExtent l="0" t="0" r="3175" b="190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0425" cy="2741295"/>
                    </a:xfrm>
                    <a:prstGeom prst="rect">
                      <a:avLst/>
                    </a:prstGeom>
                  </pic:spPr>
                </pic:pic>
              </a:graphicData>
            </a:graphic>
          </wp:inline>
        </w:drawing>
      </w:r>
    </w:p>
    <w:p w14:paraId="30294F03" w14:textId="182E5D39" w:rsidR="000B493B" w:rsidRPr="00BB1271" w:rsidRDefault="000B493B" w:rsidP="00E4466B">
      <w:pPr>
        <w:jc w:val="both"/>
        <w:rPr>
          <w:rFonts w:ascii="Verdana" w:hAnsi="Verdana"/>
          <w:shd w:val="clear" w:color="auto" w:fill="FFFFFF"/>
        </w:rPr>
      </w:pPr>
      <w:r w:rsidRPr="00BB1271">
        <w:rPr>
          <w:noProof/>
          <w:lang w:eastAsia="ru-RU"/>
        </w:rPr>
        <w:drawing>
          <wp:inline distT="0" distB="0" distL="0" distR="0" wp14:anchorId="2862A6E5" wp14:editId="3C2FFDF4">
            <wp:extent cx="5940425" cy="4203065"/>
            <wp:effectExtent l="0" t="0" r="3175" b="698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0425" cy="4203065"/>
                    </a:xfrm>
                    <a:prstGeom prst="rect">
                      <a:avLst/>
                    </a:prstGeom>
                  </pic:spPr>
                </pic:pic>
              </a:graphicData>
            </a:graphic>
          </wp:inline>
        </w:drawing>
      </w:r>
    </w:p>
    <w:p w14:paraId="45BB168B" w14:textId="166CCB08" w:rsidR="000B493B" w:rsidRPr="00BB1271" w:rsidRDefault="00490199" w:rsidP="00E4466B">
      <w:pPr>
        <w:jc w:val="both"/>
        <w:rPr>
          <w:rFonts w:ascii="Verdana" w:hAnsi="Verdana"/>
          <w:shd w:val="clear" w:color="auto" w:fill="FFFFFF"/>
        </w:rPr>
      </w:pPr>
      <w:r w:rsidRPr="00BB1271">
        <w:rPr>
          <w:noProof/>
          <w:lang w:eastAsia="ru-RU"/>
        </w:rPr>
        <w:lastRenderedPageBreak/>
        <w:drawing>
          <wp:inline distT="0" distB="0" distL="0" distR="0" wp14:anchorId="51FC60A8" wp14:editId="6A365A74">
            <wp:extent cx="5940425" cy="5940425"/>
            <wp:effectExtent l="0" t="0" r="3175" b="317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0425" cy="5940425"/>
                    </a:xfrm>
                    <a:prstGeom prst="rect">
                      <a:avLst/>
                    </a:prstGeom>
                  </pic:spPr>
                </pic:pic>
              </a:graphicData>
            </a:graphic>
          </wp:inline>
        </w:drawing>
      </w:r>
    </w:p>
    <w:p w14:paraId="62E10366" w14:textId="77777777" w:rsidR="00D52B33" w:rsidRPr="00BB1271" w:rsidRDefault="00D52B33" w:rsidP="00D52B33">
      <w:pPr>
        <w:pStyle w:val="a6"/>
        <w:spacing w:before="160" w:beforeAutospacing="0" w:after="160" w:afterAutospacing="0"/>
        <w:ind w:firstLine="560"/>
        <w:jc w:val="both"/>
        <w:rPr>
          <w:rFonts w:asciiTheme="minorHAnsi" w:hAnsiTheme="minorHAnsi" w:cstheme="minorHAnsi"/>
          <w:b/>
          <w:sz w:val="32"/>
          <w:u w:val="single"/>
        </w:rPr>
      </w:pPr>
      <w:r w:rsidRPr="00BB1271">
        <w:rPr>
          <w:rFonts w:asciiTheme="minorHAnsi" w:hAnsiTheme="minorHAnsi" w:cstheme="minorHAnsi"/>
          <w:b/>
          <w:sz w:val="36"/>
          <w:szCs w:val="28"/>
          <w:u w:val="single"/>
        </w:rPr>
        <w:t>При динамическом подключении dll-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66B5ADFF" w14:textId="77777777" w:rsidR="00D52B33" w:rsidRPr="00BB1271" w:rsidRDefault="00D52B33" w:rsidP="00E4466B">
      <w:pPr>
        <w:jc w:val="both"/>
        <w:rPr>
          <w:rFonts w:ascii="Verdana" w:hAnsi="Verdana"/>
          <w:shd w:val="clear" w:color="auto" w:fill="FFFFFF"/>
        </w:rPr>
      </w:pPr>
    </w:p>
    <w:p w14:paraId="2B43ACED" w14:textId="47E6D7B7" w:rsidR="00F05562" w:rsidRPr="00BB1271" w:rsidRDefault="00F05562" w:rsidP="006F7E2A">
      <w:pPr>
        <w:pStyle w:val="a3"/>
        <w:ind w:left="0"/>
        <w:jc w:val="center"/>
        <w:rPr>
          <w:rFonts w:cstheme="minorHAnsi"/>
          <w:sz w:val="24"/>
          <w:szCs w:val="24"/>
        </w:rPr>
      </w:pPr>
      <w:r w:rsidRPr="00BB1271">
        <w:rPr>
          <w:noProof/>
          <w:lang w:eastAsia="ru-RU"/>
        </w:rPr>
        <w:lastRenderedPageBreak/>
        <w:drawing>
          <wp:inline distT="0" distB="0" distL="0" distR="0" wp14:anchorId="0394E365" wp14:editId="7D8FA784">
            <wp:extent cx="5940425" cy="3490595"/>
            <wp:effectExtent l="0" t="0" r="3175"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0425" cy="3490595"/>
                    </a:xfrm>
                    <a:prstGeom prst="rect">
                      <a:avLst/>
                    </a:prstGeom>
                  </pic:spPr>
                </pic:pic>
              </a:graphicData>
            </a:graphic>
          </wp:inline>
        </w:drawing>
      </w:r>
    </w:p>
    <w:p w14:paraId="7DEE5960" w14:textId="788940D6" w:rsidR="00F05562" w:rsidRPr="00BB1271" w:rsidRDefault="00F05562" w:rsidP="006F7E2A">
      <w:pPr>
        <w:pStyle w:val="a3"/>
        <w:ind w:left="0"/>
        <w:jc w:val="center"/>
        <w:rPr>
          <w:rFonts w:cstheme="minorHAnsi"/>
          <w:sz w:val="24"/>
          <w:szCs w:val="24"/>
        </w:rPr>
      </w:pPr>
      <w:r w:rsidRPr="00BB1271">
        <w:rPr>
          <w:noProof/>
          <w:lang w:eastAsia="ru-RU"/>
        </w:rPr>
        <w:drawing>
          <wp:inline distT="0" distB="0" distL="0" distR="0" wp14:anchorId="7FE891D5" wp14:editId="3896495D">
            <wp:extent cx="5940425" cy="988695"/>
            <wp:effectExtent l="0" t="0" r="3175" b="190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0425" cy="988695"/>
                    </a:xfrm>
                    <a:prstGeom prst="rect">
                      <a:avLst/>
                    </a:prstGeom>
                  </pic:spPr>
                </pic:pic>
              </a:graphicData>
            </a:graphic>
          </wp:inline>
        </w:drawing>
      </w:r>
    </w:p>
    <w:p w14:paraId="44893998" w14:textId="45A914B2" w:rsidR="00F05562" w:rsidRPr="00BB1271" w:rsidRDefault="00F05562" w:rsidP="006F7E2A">
      <w:pPr>
        <w:pStyle w:val="a3"/>
        <w:ind w:left="0"/>
        <w:jc w:val="center"/>
        <w:rPr>
          <w:rFonts w:cstheme="minorHAnsi"/>
          <w:b/>
          <w:sz w:val="24"/>
          <w:szCs w:val="24"/>
        </w:rPr>
      </w:pPr>
      <w:r w:rsidRPr="00BB1271">
        <w:rPr>
          <w:rFonts w:cstheme="minorHAnsi"/>
          <w:b/>
          <w:sz w:val="24"/>
          <w:szCs w:val="24"/>
        </w:rPr>
        <w:t xml:space="preserve">КАЖДЫЙ ПРОЦЕСС ПОЛУЧАЕТ КОПИЮ ДАННЫХ </w:t>
      </w:r>
      <w:r w:rsidRPr="00BB1271">
        <w:rPr>
          <w:rFonts w:cstheme="minorHAnsi"/>
          <w:b/>
          <w:sz w:val="24"/>
          <w:szCs w:val="24"/>
          <w:lang w:val="en-US"/>
        </w:rPr>
        <w:t>DLL</w:t>
      </w:r>
      <w:r w:rsidRPr="00BB1271">
        <w:rPr>
          <w:rFonts w:cstheme="minorHAnsi"/>
          <w:b/>
          <w:sz w:val="24"/>
          <w:szCs w:val="24"/>
        </w:rPr>
        <w:t xml:space="preserve"> НА СВОЕ АДРЕСНОЕ ПРОСТРАНСТВО И НЕ ДЕЛИТ ЭТО С ДРУГИМИ ПРОЦЕССАМИ</w:t>
      </w:r>
    </w:p>
    <w:p w14:paraId="72F22B52" w14:textId="3885ED77" w:rsidR="00F05562" w:rsidRPr="00BB1271" w:rsidRDefault="00F05562" w:rsidP="006F7E2A">
      <w:pPr>
        <w:pStyle w:val="a3"/>
        <w:ind w:left="0"/>
        <w:jc w:val="center"/>
        <w:rPr>
          <w:rFonts w:cstheme="minorHAnsi"/>
          <w:b/>
          <w:sz w:val="24"/>
          <w:szCs w:val="24"/>
        </w:rPr>
      </w:pPr>
      <w:r w:rsidRPr="00BB1271">
        <w:rPr>
          <w:rFonts w:cstheme="minorHAnsi"/>
          <w:b/>
          <w:sz w:val="24"/>
          <w:szCs w:val="24"/>
        </w:rPr>
        <w:t xml:space="preserve">А ПОТОКИ ВНУТРИ </w:t>
      </w:r>
      <w:r w:rsidRPr="00BB1271">
        <w:rPr>
          <w:rFonts w:cstheme="minorHAnsi"/>
          <w:b/>
          <w:sz w:val="24"/>
          <w:szCs w:val="24"/>
          <w:lang w:val="en-US"/>
        </w:rPr>
        <w:t>DLL</w:t>
      </w:r>
      <w:r w:rsidRPr="00BB1271">
        <w:rPr>
          <w:rFonts w:cstheme="minorHAnsi"/>
          <w:b/>
          <w:sz w:val="24"/>
          <w:szCs w:val="24"/>
        </w:rPr>
        <w:t xml:space="preserve"> ДЕЛЯТ МЕЖДУ СОБОЙ ЭТИ ДАННЫЕ</w:t>
      </w:r>
    </w:p>
    <w:p w14:paraId="6BF67AA0" w14:textId="77777777" w:rsidR="00F05562" w:rsidRPr="00BB1271" w:rsidRDefault="00F05562" w:rsidP="006F7E2A">
      <w:pPr>
        <w:pStyle w:val="a3"/>
        <w:ind w:left="0"/>
        <w:jc w:val="center"/>
        <w:rPr>
          <w:rFonts w:cstheme="minorHAnsi"/>
          <w:sz w:val="24"/>
          <w:szCs w:val="24"/>
        </w:rPr>
      </w:pPr>
    </w:p>
    <w:p w14:paraId="03CFE9C6" w14:textId="77777777" w:rsidR="00F05562" w:rsidRPr="00BB1271" w:rsidRDefault="00F05562" w:rsidP="00F05562">
      <w:pPr>
        <w:tabs>
          <w:tab w:val="left" w:pos="3675"/>
        </w:tabs>
        <w:jc w:val="both"/>
        <w:rPr>
          <w:rFonts w:cstheme="minorHAnsi"/>
          <w:sz w:val="24"/>
        </w:rPr>
      </w:pPr>
      <w:r w:rsidRPr="00BB1271">
        <w:rPr>
          <w:rFonts w:cstheme="minorHAnsi"/>
          <w:sz w:val="24"/>
        </w:rPr>
        <w:t>Исполняемый файл можно связать с библиотекой DLL (загрузить ее) одним из двух способов:</w:t>
      </w:r>
    </w:p>
    <w:p w14:paraId="5A47F891" w14:textId="294360DA" w:rsidR="00F05562" w:rsidRPr="00BB1271" w:rsidRDefault="00F05562" w:rsidP="007B530E">
      <w:pPr>
        <w:pStyle w:val="a3"/>
        <w:numPr>
          <w:ilvl w:val="0"/>
          <w:numId w:val="106"/>
        </w:numPr>
        <w:tabs>
          <w:tab w:val="left" w:pos="3675"/>
        </w:tabs>
        <w:jc w:val="both"/>
        <w:rPr>
          <w:rFonts w:cstheme="minorHAnsi"/>
          <w:sz w:val="24"/>
        </w:rPr>
      </w:pPr>
      <w:r w:rsidRPr="00BB1271">
        <w:rPr>
          <w:rFonts w:cstheme="minorHAnsi"/>
          <w:b/>
          <w:i/>
          <w:iCs/>
          <w:sz w:val="24"/>
          <w:u w:val="single"/>
        </w:rPr>
        <w:t>Неявное связывание</w:t>
      </w:r>
      <w:r w:rsidRPr="00BB1271">
        <w:rPr>
          <w:rFonts w:cstheme="minorHAnsi"/>
          <w:b/>
          <w:sz w:val="24"/>
          <w:u w:val="single"/>
        </w:rPr>
        <w:t> — операционная система загружает библиотеку DLL в тот момент, когда она используется исполняемым файлом</w:t>
      </w:r>
      <w:r w:rsidRPr="00BB1271">
        <w:rPr>
          <w:rFonts w:cstheme="minorHAnsi"/>
          <w:sz w:val="24"/>
        </w:rPr>
        <w:t xml:space="preserve">. </w:t>
      </w:r>
      <w:r w:rsidRPr="00BB1271">
        <w:rPr>
          <w:rFonts w:cstheme="minorHAnsi"/>
          <w:b/>
          <w:sz w:val="24"/>
        </w:rPr>
        <w:t>Исполняемый файл клиента вызывает экспортированные функции библиотеки DLL так же, как статически скомпонованные и включенные в состав самого исполняемого файла функции.</w:t>
      </w:r>
      <w:r w:rsidRPr="00BB1271">
        <w:rPr>
          <w:rFonts w:cstheme="minorHAnsi"/>
          <w:sz w:val="24"/>
        </w:rPr>
        <w:t xml:space="preserve"> Процесс неявного связывания также иногда называют </w:t>
      </w:r>
      <w:r w:rsidRPr="00BB1271">
        <w:rPr>
          <w:rFonts w:cstheme="minorHAnsi"/>
          <w:i/>
          <w:iCs/>
          <w:sz w:val="24"/>
        </w:rPr>
        <w:t>статической загрузкой</w:t>
      </w:r>
      <w:r w:rsidRPr="00BB1271">
        <w:rPr>
          <w:rFonts w:cstheme="minorHAnsi"/>
          <w:sz w:val="24"/>
        </w:rPr>
        <w:t> или </w:t>
      </w:r>
      <w:r w:rsidRPr="00BB1271">
        <w:rPr>
          <w:rFonts w:cstheme="minorHAnsi"/>
          <w:i/>
          <w:iCs/>
          <w:sz w:val="24"/>
        </w:rPr>
        <w:t>динамической компоновкой ВРЕМЕНИ ЗАГРУЗКИ</w:t>
      </w:r>
      <w:r w:rsidRPr="00BB1271">
        <w:rPr>
          <w:rFonts w:cstheme="minorHAnsi"/>
          <w:sz w:val="24"/>
        </w:rPr>
        <w:t>.</w:t>
      </w:r>
    </w:p>
    <w:p w14:paraId="1617AFE4" w14:textId="6AFF5947" w:rsidR="00F05562" w:rsidRPr="00BB1271" w:rsidRDefault="00F05562" w:rsidP="007B530E">
      <w:pPr>
        <w:pStyle w:val="a3"/>
        <w:numPr>
          <w:ilvl w:val="0"/>
          <w:numId w:val="106"/>
        </w:numPr>
        <w:tabs>
          <w:tab w:val="left" w:pos="3675"/>
        </w:tabs>
        <w:jc w:val="both"/>
        <w:rPr>
          <w:rFonts w:cstheme="minorHAnsi"/>
          <w:sz w:val="24"/>
        </w:rPr>
      </w:pPr>
      <w:r w:rsidRPr="00BB1271">
        <w:rPr>
          <w:rFonts w:cstheme="minorHAnsi"/>
          <w:b/>
          <w:i/>
          <w:iCs/>
          <w:sz w:val="24"/>
          <w:u w:val="single"/>
        </w:rPr>
        <w:t>Явное связывание</w:t>
      </w:r>
      <w:r w:rsidRPr="00BB1271">
        <w:rPr>
          <w:rFonts w:cstheme="minorHAnsi"/>
          <w:b/>
          <w:sz w:val="24"/>
          <w:u w:val="single"/>
        </w:rPr>
        <w:t> — операционная система загружает библиотеку DLL по запросу во время выполнения</w:t>
      </w:r>
      <w:r w:rsidRPr="00BB1271">
        <w:rPr>
          <w:rFonts w:cstheme="minorHAnsi"/>
          <w:b/>
          <w:sz w:val="24"/>
        </w:rPr>
        <w:t>.</w:t>
      </w:r>
      <w:r w:rsidRPr="00BB1271">
        <w:rPr>
          <w:rFonts w:cstheme="minorHAnsi"/>
          <w:sz w:val="24"/>
        </w:rPr>
        <w:t xml:space="preserve"> </w:t>
      </w:r>
      <w:r w:rsidRPr="00BB1271">
        <w:rPr>
          <w:rFonts w:cstheme="minorHAnsi"/>
          <w:b/>
          <w:sz w:val="24"/>
          <w:u w:val="single"/>
        </w:rPr>
        <w:t>Исполняемый файл, который использует библиотеку DLL, должен явно загружать и выгружать ее. Кроме того, в нем должен быть настроен указатель функции для доступа к каждой используемой функции из библиотеки DLL.</w:t>
      </w:r>
      <w:r w:rsidRPr="00BB1271">
        <w:rPr>
          <w:rFonts w:cstheme="minorHAnsi"/>
          <w:sz w:val="24"/>
        </w:rPr>
        <w:t xml:space="preserve"> В отличие от вызовов функций в статически скомпонованной или неявно связанной библиотеке DLL, </w:t>
      </w:r>
      <w:r w:rsidRPr="00BB1271">
        <w:rPr>
          <w:rFonts w:cstheme="minorHAnsi"/>
          <w:b/>
          <w:sz w:val="24"/>
        </w:rPr>
        <w:t xml:space="preserve">при работе с явно связанной DLL исполняемый файл клиента должен вызывать экспортированные функции с помощью </w:t>
      </w:r>
      <w:r w:rsidR="00A6394E" w:rsidRPr="00BB1271">
        <w:rPr>
          <w:rFonts w:cstheme="minorHAnsi"/>
          <w:b/>
          <w:sz w:val="24"/>
          <w:u w:val="single"/>
        </w:rPr>
        <w:t>УКАЗАТЕЛЕЙ ФУНКЦИЙ</w:t>
      </w:r>
      <w:r w:rsidR="00A6394E" w:rsidRPr="00BB1271">
        <w:rPr>
          <w:rFonts w:cstheme="minorHAnsi"/>
          <w:b/>
          <w:sz w:val="24"/>
        </w:rPr>
        <w:t>.</w:t>
      </w:r>
      <w:r w:rsidRPr="00BB1271">
        <w:rPr>
          <w:rFonts w:cstheme="minorHAnsi"/>
          <w:b/>
          <w:sz w:val="24"/>
        </w:rPr>
        <w:t xml:space="preserve"> </w:t>
      </w:r>
      <w:r w:rsidRPr="00BB1271">
        <w:rPr>
          <w:rFonts w:cstheme="minorHAnsi"/>
          <w:sz w:val="24"/>
        </w:rPr>
        <w:t>Процесс явного связывания также иногда называют </w:t>
      </w:r>
      <w:r w:rsidRPr="00BB1271">
        <w:rPr>
          <w:rFonts w:cstheme="minorHAnsi"/>
          <w:i/>
          <w:iCs/>
          <w:sz w:val="24"/>
        </w:rPr>
        <w:t>динамической загрузкой</w:t>
      </w:r>
      <w:r w:rsidRPr="00BB1271">
        <w:rPr>
          <w:rFonts w:cstheme="minorHAnsi"/>
          <w:sz w:val="24"/>
        </w:rPr>
        <w:t> или </w:t>
      </w:r>
      <w:r w:rsidRPr="00BB1271">
        <w:rPr>
          <w:rFonts w:cstheme="minorHAnsi"/>
          <w:i/>
          <w:iCs/>
          <w:sz w:val="24"/>
        </w:rPr>
        <w:t>динамической компоновкой ВРЕМЕНИ ВЫПОЛНЕНИЯ.</w:t>
      </w:r>
    </w:p>
    <w:p w14:paraId="115266A0" w14:textId="77777777" w:rsidR="001C6A58" w:rsidRPr="00BB1271" w:rsidRDefault="001C6A58" w:rsidP="007B530E">
      <w:pPr>
        <w:pStyle w:val="a3"/>
        <w:numPr>
          <w:ilvl w:val="0"/>
          <w:numId w:val="107"/>
        </w:numPr>
        <w:tabs>
          <w:tab w:val="left" w:pos="3675"/>
        </w:tabs>
        <w:jc w:val="both"/>
        <w:rPr>
          <w:rFonts w:cstheme="minorHAnsi"/>
          <w:sz w:val="24"/>
        </w:rPr>
      </w:pPr>
      <w:r w:rsidRPr="00BB1271">
        <w:rPr>
          <w:rFonts w:cstheme="minorHAnsi"/>
          <w:sz w:val="24"/>
        </w:rPr>
        <w:lastRenderedPageBreak/>
        <w:t xml:space="preserve">Создали проект </w:t>
      </w:r>
      <w:r w:rsidRPr="00BB1271">
        <w:rPr>
          <w:rFonts w:cstheme="minorHAnsi"/>
          <w:sz w:val="24"/>
          <w:lang w:val="en-US"/>
        </w:rPr>
        <w:t>dll</w:t>
      </w:r>
    </w:p>
    <w:p w14:paraId="2137CD96" w14:textId="77777777" w:rsidR="001C6A58" w:rsidRPr="00BB1271" w:rsidRDefault="001C6A58" w:rsidP="007B530E">
      <w:pPr>
        <w:pStyle w:val="a3"/>
        <w:numPr>
          <w:ilvl w:val="0"/>
          <w:numId w:val="107"/>
        </w:numPr>
        <w:tabs>
          <w:tab w:val="left" w:pos="3675"/>
        </w:tabs>
        <w:jc w:val="both"/>
        <w:rPr>
          <w:rFonts w:cstheme="minorHAnsi"/>
          <w:b/>
          <w:sz w:val="24"/>
        </w:rPr>
      </w:pPr>
      <w:r w:rsidRPr="00BB1271">
        <w:rPr>
          <w:rFonts w:cstheme="minorHAnsi"/>
          <w:b/>
          <w:sz w:val="24"/>
        </w:rPr>
        <w:t xml:space="preserve">Создали функцию с </w:t>
      </w:r>
      <w:r w:rsidRPr="00BB1271">
        <w:rPr>
          <w:rFonts w:cstheme="minorHAnsi"/>
          <w:b/>
          <w:sz w:val="24"/>
          <w:lang w:val="en-US"/>
        </w:rPr>
        <w:t>extern</w:t>
      </w:r>
      <w:r w:rsidRPr="00BB1271">
        <w:rPr>
          <w:rFonts w:cstheme="minorHAnsi"/>
          <w:b/>
          <w:sz w:val="24"/>
        </w:rPr>
        <w:t xml:space="preserve"> </w:t>
      </w:r>
      <w:r w:rsidRPr="00BB1271">
        <w:rPr>
          <w:rFonts w:cstheme="minorHAnsi"/>
          <w:b/>
          <w:sz w:val="24"/>
          <w:lang w:val="en-US"/>
        </w:rPr>
        <w:t>C</w:t>
      </w:r>
      <w:r w:rsidRPr="00BB1271">
        <w:rPr>
          <w:rFonts w:cstheme="minorHAnsi"/>
          <w:b/>
          <w:sz w:val="24"/>
        </w:rPr>
        <w:t xml:space="preserve"> без __declspec(dllexport)</w:t>
      </w:r>
    </w:p>
    <w:p w14:paraId="74D6B593" w14:textId="77777777" w:rsidR="001C6A58" w:rsidRPr="00BB1271" w:rsidRDefault="001C6A58" w:rsidP="007B530E">
      <w:pPr>
        <w:pStyle w:val="a3"/>
        <w:numPr>
          <w:ilvl w:val="0"/>
          <w:numId w:val="107"/>
        </w:numPr>
        <w:tabs>
          <w:tab w:val="left" w:pos="3675"/>
        </w:tabs>
        <w:jc w:val="both"/>
        <w:rPr>
          <w:rFonts w:cstheme="minorHAnsi"/>
          <w:b/>
          <w:sz w:val="24"/>
        </w:rPr>
      </w:pPr>
      <w:r w:rsidRPr="00BB1271">
        <w:rPr>
          <w:rFonts w:cstheme="minorHAnsi"/>
          <w:b/>
          <w:sz w:val="24"/>
        </w:rPr>
        <w:t>Создали .</w:t>
      </w:r>
      <w:r w:rsidRPr="00BB1271">
        <w:rPr>
          <w:rFonts w:cstheme="minorHAnsi"/>
          <w:b/>
          <w:sz w:val="24"/>
          <w:lang w:val="en-US"/>
        </w:rPr>
        <w:t>def</w:t>
      </w:r>
      <w:r w:rsidRPr="00BB1271">
        <w:rPr>
          <w:rFonts w:cstheme="minorHAnsi"/>
          <w:b/>
          <w:sz w:val="24"/>
        </w:rPr>
        <w:t xml:space="preserve"> файл и положили в </w:t>
      </w:r>
      <w:r w:rsidRPr="00BB1271">
        <w:rPr>
          <w:rFonts w:cstheme="minorHAnsi"/>
          <w:b/>
          <w:sz w:val="24"/>
          <w:lang w:val="en-US"/>
        </w:rPr>
        <w:t>Debug</w:t>
      </w:r>
      <w:r w:rsidRPr="00BB1271">
        <w:rPr>
          <w:rFonts w:cstheme="minorHAnsi"/>
          <w:b/>
          <w:sz w:val="24"/>
        </w:rPr>
        <w:t xml:space="preserve"> к </w:t>
      </w:r>
      <w:r w:rsidRPr="00BB1271">
        <w:rPr>
          <w:rFonts w:cstheme="minorHAnsi"/>
          <w:b/>
          <w:sz w:val="24"/>
          <w:lang w:val="en-US"/>
        </w:rPr>
        <w:t>dll</w:t>
      </w:r>
      <w:r w:rsidRPr="00BB1271">
        <w:rPr>
          <w:rFonts w:cstheme="minorHAnsi"/>
          <w:b/>
          <w:sz w:val="24"/>
        </w:rPr>
        <w:t xml:space="preserve">. Присоединили по полному пути </w:t>
      </w:r>
      <w:r w:rsidRPr="00BB1271">
        <w:rPr>
          <w:rFonts w:cstheme="minorHAnsi"/>
          <w:b/>
          <w:sz w:val="24"/>
          <w:u w:val="single"/>
        </w:rPr>
        <w:t>Проект – Свойства – Компоновщик – Ввод – Файл определения модуля</w:t>
      </w:r>
    </w:p>
    <w:p w14:paraId="6C00D08B" w14:textId="77777777" w:rsidR="001C6A58" w:rsidRPr="00BB1271" w:rsidRDefault="001C6A58" w:rsidP="007B530E">
      <w:pPr>
        <w:pStyle w:val="a3"/>
        <w:numPr>
          <w:ilvl w:val="0"/>
          <w:numId w:val="107"/>
        </w:numPr>
        <w:tabs>
          <w:tab w:val="left" w:pos="3675"/>
        </w:tabs>
        <w:jc w:val="both"/>
        <w:rPr>
          <w:rFonts w:cstheme="minorHAnsi"/>
          <w:sz w:val="24"/>
        </w:rPr>
      </w:pPr>
      <w:r w:rsidRPr="00BB1271">
        <w:rPr>
          <w:rFonts w:cstheme="minorHAnsi"/>
          <w:sz w:val="24"/>
        </w:rPr>
        <w:t xml:space="preserve">Пересобрали </w:t>
      </w:r>
      <w:r w:rsidRPr="00BB1271">
        <w:rPr>
          <w:rFonts w:cstheme="minorHAnsi"/>
          <w:sz w:val="24"/>
          <w:lang w:val="en-US"/>
        </w:rPr>
        <w:t>dll</w:t>
      </w:r>
    </w:p>
    <w:p w14:paraId="764D6658" w14:textId="77777777" w:rsidR="001C6A58" w:rsidRPr="00BB1271" w:rsidRDefault="001C6A58" w:rsidP="007B530E">
      <w:pPr>
        <w:pStyle w:val="a3"/>
        <w:numPr>
          <w:ilvl w:val="0"/>
          <w:numId w:val="107"/>
        </w:numPr>
        <w:tabs>
          <w:tab w:val="left" w:pos="3675"/>
        </w:tabs>
        <w:jc w:val="both"/>
        <w:rPr>
          <w:rFonts w:cstheme="minorHAnsi"/>
          <w:sz w:val="24"/>
        </w:rPr>
      </w:pPr>
      <w:r w:rsidRPr="00BB1271">
        <w:rPr>
          <w:rFonts w:cstheme="minorHAnsi"/>
          <w:sz w:val="24"/>
        </w:rPr>
        <w:t xml:space="preserve">Проверили через </w:t>
      </w:r>
      <w:r w:rsidRPr="00BB1271">
        <w:rPr>
          <w:rFonts w:cstheme="minorHAnsi"/>
          <w:sz w:val="24"/>
          <w:lang w:val="en-US"/>
        </w:rPr>
        <w:t>dumpbin</w:t>
      </w:r>
      <w:r w:rsidRPr="00BB1271">
        <w:rPr>
          <w:rFonts w:cstheme="minorHAnsi"/>
          <w:sz w:val="24"/>
        </w:rPr>
        <w:t>.</w:t>
      </w:r>
      <w:r w:rsidRPr="00BB1271">
        <w:rPr>
          <w:rFonts w:cstheme="minorHAnsi"/>
          <w:sz w:val="24"/>
          <w:lang w:val="en-US"/>
        </w:rPr>
        <w:t>exe</w:t>
      </w:r>
      <w:r w:rsidRPr="00BB1271">
        <w:rPr>
          <w:rFonts w:cstheme="minorHAnsi"/>
          <w:sz w:val="24"/>
        </w:rPr>
        <w:t xml:space="preserve">, что </w:t>
      </w:r>
      <w:r w:rsidRPr="00BB1271">
        <w:rPr>
          <w:rFonts w:cstheme="minorHAnsi"/>
          <w:sz w:val="24"/>
          <w:lang w:val="en-US"/>
        </w:rPr>
        <w:t>dll</w:t>
      </w:r>
      <w:r w:rsidRPr="00BB1271">
        <w:rPr>
          <w:rFonts w:cstheme="minorHAnsi"/>
          <w:sz w:val="24"/>
        </w:rPr>
        <w:t xml:space="preserve"> экспортирует функцию</w:t>
      </w:r>
    </w:p>
    <w:p w14:paraId="125C35EF" w14:textId="77777777" w:rsidR="001C6A58" w:rsidRPr="00BB1271" w:rsidRDefault="001C6A58" w:rsidP="007B530E">
      <w:pPr>
        <w:pStyle w:val="a3"/>
        <w:numPr>
          <w:ilvl w:val="0"/>
          <w:numId w:val="107"/>
        </w:numPr>
        <w:tabs>
          <w:tab w:val="left" w:pos="3675"/>
        </w:tabs>
        <w:jc w:val="both"/>
        <w:rPr>
          <w:rFonts w:cstheme="minorHAnsi"/>
          <w:sz w:val="24"/>
        </w:rPr>
      </w:pPr>
      <w:r w:rsidRPr="00BB1271">
        <w:rPr>
          <w:rFonts w:cstheme="minorHAnsi"/>
          <w:sz w:val="24"/>
        </w:rPr>
        <w:t xml:space="preserve">Создаем консольное приложение и работаем с </w:t>
      </w:r>
      <w:r w:rsidRPr="00BB1271">
        <w:rPr>
          <w:rFonts w:cstheme="minorHAnsi"/>
          <w:sz w:val="24"/>
          <w:lang w:val="en-US"/>
        </w:rPr>
        <w:t>dll</w:t>
      </w:r>
      <w:r w:rsidRPr="00BB1271">
        <w:rPr>
          <w:rFonts w:cstheme="minorHAnsi"/>
          <w:sz w:val="24"/>
        </w:rPr>
        <w:t xml:space="preserve"> через </w:t>
      </w:r>
      <w:r w:rsidRPr="00BB1271">
        <w:rPr>
          <w:rFonts w:cstheme="minorHAnsi"/>
          <w:sz w:val="24"/>
          <w:lang w:val="en-US"/>
        </w:rPr>
        <w:t>LoadLibrary</w:t>
      </w:r>
      <w:r w:rsidRPr="00BB1271">
        <w:rPr>
          <w:rFonts w:cstheme="minorHAnsi"/>
          <w:sz w:val="24"/>
        </w:rPr>
        <w:t>()</w:t>
      </w:r>
    </w:p>
    <w:p w14:paraId="09831E15" w14:textId="77777777" w:rsidR="00F05562" w:rsidRPr="00BB1271" w:rsidRDefault="00F05562" w:rsidP="006F7E2A">
      <w:pPr>
        <w:pStyle w:val="a3"/>
        <w:ind w:left="0"/>
        <w:jc w:val="center"/>
        <w:rPr>
          <w:rFonts w:cstheme="minorHAnsi"/>
          <w:sz w:val="24"/>
          <w:szCs w:val="24"/>
        </w:rPr>
      </w:pPr>
    </w:p>
    <w:p w14:paraId="736BA618" w14:textId="0B16A69C" w:rsidR="00F05562" w:rsidRPr="00BB1271" w:rsidRDefault="00F66EBA" w:rsidP="006F7E2A">
      <w:pPr>
        <w:pStyle w:val="a3"/>
        <w:ind w:left="0"/>
        <w:jc w:val="center"/>
        <w:rPr>
          <w:rFonts w:cstheme="minorHAnsi"/>
          <w:sz w:val="24"/>
          <w:szCs w:val="24"/>
          <w:lang w:val="en-US"/>
        </w:rPr>
      </w:pPr>
      <w:r w:rsidRPr="00BB1271">
        <w:rPr>
          <w:rFonts w:cstheme="minorHAnsi"/>
          <w:sz w:val="24"/>
          <w:szCs w:val="24"/>
          <w:lang w:val="en-US"/>
        </w:rPr>
        <w:t>Dumpbin.exe</w:t>
      </w:r>
    </w:p>
    <w:p w14:paraId="7F026272" w14:textId="77777777" w:rsidR="00536220" w:rsidRPr="00BB1271" w:rsidRDefault="00536220" w:rsidP="006F7E2A">
      <w:pPr>
        <w:pStyle w:val="a3"/>
        <w:ind w:left="0"/>
        <w:jc w:val="center"/>
        <w:rPr>
          <w:rFonts w:cstheme="minorHAnsi"/>
          <w:sz w:val="24"/>
          <w:szCs w:val="24"/>
          <w:lang w:val="en-US"/>
        </w:rPr>
      </w:pPr>
    </w:p>
    <w:p w14:paraId="562B7A0B" w14:textId="164D1ECB" w:rsidR="00F66EBA" w:rsidRPr="00BB1271" w:rsidRDefault="00536220" w:rsidP="00536220">
      <w:pPr>
        <w:pStyle w:val="a3"/>
        <w:ind w:left="0"/>
        <w:jc w:val="center"/>
        <w:rPr>
          <w:rFonts w:cstheme="minorHAnsi"/>
          <w:sz w:val="24"/>
          <w:szCs w:val="24"/>
          <w:lang w:val="en-US"/>
        </w:rPr>
      </w:pPr>
      <w:r w:rsidRPr="00BB1271">
        <w:rPr>
          <w:noProof/>
          <w:lang w:eastAsia="ru-RU"/>
        </w:rPr>
        <w:drawing>
          <wp:inline distT="0" distB="0" distL="0" distR="0" wp14:anchorId="4F98EB06" wp14:editId="167B9899">
            <wp:extent cx="5940425" cy="1931035"/>
            <wp:effectExtent l="0" t="0" r="317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0425" cy="1931035"/>
                    </a:xfrm>
                    <a:prstGeom prst="rect">
                      <a:avLst/>
                    </a:prstGeom>
                  </pic:spPr>
                </pic:pic>
              </a:graphicData>
            </a:graphic>
          </wp:inline>
        </w:drawing>
      </w:r>
    </w:p>
    <w:p w14:paraId="27A30DB1" w14:textId="77777777" w:rsidR="007C50F9" w:rsidRPr="00BB1271" w:rsidRDefault="007C50F9" w:rsidP="007C50F9">
      <w:pPr>
        <w:pStyle w:val="a3"/>
        <w:ind w:left="0"/>
        <w:rPr>
          <w:rFonts w:cstheme="minorHAnsi"/>
          <w:sz w:val="24"/>
          <w:szCs w:val="24"/>
          <w:lang w:val="en-US"/>
        </w:rPr>
      </w:pPr>
    </w:p>
    <w:p w14:paraId="12F3ED43" w14:textId="319F27BB" w:rsidR="001C6A58" w:rsidRPr="00BB1271" w:rsidRDefault="007C50F9" w:rsidP="007C50F9">
      <w:pPr>
        <w:pStyle w:val="a3"/>
        <w:ind w:left="0"/>
        <w:rPr>
          <w:rFonts w:cstheme="minorHAnsi"/>
          <w:sz w:val="24"/>
          <w:szCs w:val="24"/>
        </w:rPr>
      </w:pPr>
      <w:r w:rsidRPr="00BB1271">
        <w:rPr>
          <w:noProof/>
          <w:lang w:eastAsia="ru-RU"/>
        </w:rPr>
        <w:drawing>
          <wp:inline distT="0" distB="0" distL="0" distR="0" wp14:anchorId="41C3EEC0" wp14:editId="4E7C2058">
            <wp:extent cx="5940425" cy="3341370"/>
            <wp:effectExtent l="0" t="0" r="317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0425" cy="3341370"/>
                    </a:xfrm>
                    <a:prstGeom prst="rect">
                      <a:avLst/>
                    </a:prstGeom>
                  </pic:spPr>
                </pic:pic>
              </a:graphicData>
            </a:graphic>
          </wp:inline>
        </w:drawing>
      </w:r>
    </w:p>
    <w:p w14:paraId="7E0C940F" w14:textId="4399115D" w:rsidR="007C50F9" w:rsidRPr="00BB1271" w:rsidRDefault="007C50F9" w:rsidP="007C50F9">
      <w:pPr>
        <w:pStyle w:val="a3"/>
        <w:ind w:left="0"/>
        <w:rPr>
          <w:rFonts w:cstheme="minorHAnsi"/>
          <w:sz w:val="24"/>
          <w:szCs w:val="24"/>
        </w:rPr>
      </w:pPr>
    </w:p>
    <w:p w14:paraId="623BF7D2" w14:textId="77777777" w:rsidR="007C50F9" w:rsidRPr="00BB1271" w:rsidRDefault="007C50F9" w:rsidP="007C50F9">
      <w:pPr>
        <w:pStyle w:val="a3"/>
        <w:ind w:left="0"/>
        <w:rPr>
          <w:rFonts w:cstheme="minorHAnsi"/>
          <w:sz w:val="24"/>
          <w:szCs w:val="24"/>
        </w:rPr>
      </w:pPr>
    </w:p>
    <w:p w14:paraId="3EFFCEAD" w14:textId="77777777" w:rsidR="005F444B" w:rsidRPr="00BB1271" w:rsidRDefault="005F444B" w:rsidP="006F7E2A">
      <w:pPr>
        <w:pStyle w:val="a3"/>
        <w:ind w:left="0"/>
        <w:jc w:val="center"/>
        <w:rPr>
          <w:rFonts w:cstheme="minorHAnsi"/>
          <w:sz w:val="24"/>
          <w:szCs w:val="24"/>
        </w:rPr>
      </w:pPr>
    </w:p>
    <w:p w14:paraId="3AE69C43" w14:textId="77777777" w:rsidR="005F444B" w:rsidRPr="00BB1271" w:rsidRDefault="005F444B" w:rsidP="006F7E2A">
      <w:pPr>
        <w:pStyle w:val="a3"/>
        <w:ind w:left="0"/>
        <w:jc w:val="center"/>
        <w:rPr>
          <w:rFonts w:cstheme="minorHAnsi"/>
          <w:sz w:val="24"/>
          <w:szCs w:val="24"/>
        </w:rPr>
      </w:pPr>
    </w:p>
    <w:p w14:paraId="394E6ADA" w14:textId="77777777" w:rsidR="005F444B" w:rsidRPr="00BB1271" w:rsidRDefault="005F444B" w:rsidP="006F7E2A">
      <w:pPr>
        <w:pStyle w:val="a3"/>
        <w:ind w:left="0"/>
        <w:jc w:val="center"/>
        <w:rPr>
          <w:rFonts w:cstheme="minorHAnsi"/>
          <w:sz w:val="24"/>
          <w:szCs w:val="24"/>
        </w:rPr>
      </w:pPr>
    </w:p>
    <w:p w14:paraId="36C6A352" w14:textId="77777777" w:rsidR="005F444B" w:rsidRPr="00BB1271" w:rsidRDefault="005F444B" w:rsidP="006F7E2A">
      <w:pPr>
        <w:pStyle w:val="a3"/>
        <w:ind w:left="0"/>
        <w:jc w:val="center"/>
        <w:rPr>
          <w:rFonts w:cstheme="minorHAnsi"/>
          <w:sz w:val="24"/>
          <w:szCs w:val="24"/>
        </w:rPr>
      </w:pPr>
    </w:p>
    <w:p w14:paraId="710283F9" w14:textId="77777777" w:rsidR="005F444B" w:rsidRPr="00BB1271" w:rsidRDefault="005F444B" w:rsidP="006F7E2A">
      <w:pPr>
        <w:pStyle w:val="a3"/>
        <w:ind w:left="0"/>
        <w:jc w:val="center"/>
        <w:rPr>
          <w:rFonts w:cstheme="minorHAnsi"/>
          <w:sz w:val="24"/>
          <w:szCs w:val="24"/>
        </w:rPr>
      </w:pPr>
    </w:p>
    <w:p w14:paraId="439EB6F0" w14:textId="77777777" w:rsidR="005F444B" w:rsidRPr="00BB1271" w:rsidRDefault="005F444B" w:rsidP="006F7E2A">
      <w:pPr>
        <w:pStyle w:val="a3"/>
        <w:ind w:left="0"/>
        <w:jc w:val="center"/>
        <w:rPr>
          <w:rFonts w:cstheme="minorHAnsi"/>
          <w:sz w:val="24"/>
          <w:szCs w:val="24"/>
        </w:rPr>
      </w:pPr>
    </w:p>
    <w:p w14:paraId="66ACA6FF" w14:textId="14D35C2D" w:rsidR="0057564D" w:rsidRPr="00BB1271" w:rsidRDefault="0057564D" w:rsidP="006F7E2A">
      <w:pPr>
        <w:pStyle w:val="a3"/>
        <w:ind w:left="0"/>
        <w:jc w:val="center"/>
        <w:rPr>
          <w:rFonts w:cstheme="minorHAnsi"/>
          <w:sz w:val="24"/>
          <w:szCs w:val="24"/>
        </w:rPr>
      </w:pPr>
      <w:r w:rsidRPr="00BB1271">
        <w:rPr>
          <w:rFonts w:cstheme="minorHAnsi"/>
          <w:sz w:val="24"/>
          <w:szCs w:val="24"/>
        </w:rPr>
        <w:lastRenderedPageBreak/>
        <w:t>Экспорт функций</w:t>
      </w:r>
    </w:p>
    <w:p w14:paraId="738162D0" w14:textId="0B83F7E7" w:rsidR="0057564D" w:rsidRPr="00BB1271" w:rsidRDefault="0057564D" w:rsidP="00984F0A">
      <w:pPr>
        <w:pStyle w:val="a3"/>
        <w:ind w:left="0"/>
        <w:jc w:val="both"/>
        <w:rPr>
          <w:rFonts w:cstheme="minorHAnsi"/>
          <w:sz w:val="24"/>
          <w:szCs w:val="24"/>
        </w:rPr>
      </w:pPr>
    </w:p>
    <w:p w14:paraId="60CA0C51" w14:textId="78E0B5DC" w:rsidR="005F444B" w:rsidRPr="00BB1271" w:rsidRDefault="005F444B" w:rsidP="00984F0A">
      <w:pPr>
        <w:pStyle w:val="a3"/>
        <w:ind w:left="0"/>
        <w:jc w:val="both"/>
        <w:rPr>
          <w:rFonts w:cstheme="minorHAnsi"/>
          <w:sz w:val="24"/>
          <w:szCs w:val="24"/>
        </w:rPr>
      </w:pPr>
      <w:r w:rsidRPr="00BB1271">
        <w:rPr>
          <w:noProof/>
          <w:lang w:eastAsia="ru-RU"/>
        </w:rPr>
        <w:drawing>
          <wp:inline distT="0" distB="0" distL="0" distR="0" wp14:anchorId="3951E226" wp14:editId="55535495">
            <wp:extent cx="6017740" cy="2016634"/>
            <wp:effectExtent l="0" t="0" r="2540" b="317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021850" cy="2018011"/>
                    </a:xfrm>
                    <a:prstGeom prst="rect">
                      <a:avLst/>
                    </a:prstGeom>
                  </pic:spPr>
                </pic:pic>
              </a:graphicData>
            </a:graphic>
          </wp:inline>
        </w:drawing>
      </w:r>
    </w:p>
    <w:p w14:paraId="5FADC20A" w14:textId="3EFA51F1" w:rsidR="005F444B" w:rsidRPr="00BB1271" w:rsidRDefault="005F444B" w:rsidP="007B530E">
      <w:pPr>
        <w:pStyle w:val="a3"/>
        <w:numPr>
          <w:ilvl w:val="1"/>
          <w:numId w:val="86"/>
        </w:numPr>
        <w:ind w:left="0" w:firstLine="0"/>
        <w:jc w:val="both"/>
        <w:rPr>
          <w:rFonts w:cstheme="minorHAnsi"/>
          <w:b/>
          <w:sz w:val="32"/>
          <w:szCs w:val="24"/>
          <w:u w:val="single"/>
        </w:rPr>
      </w:pPr>
      <w:r w:rsidRPr="00BB1271">
        <w:rPr>
          <w:rFonts w:cstheme="minorHAnsi"/>
          <w:b/>
          <w:sz w:val="32"/>
          <w:szCs w:val="24"/>
          <w:u w:val="single"/>
        </w:rPr>
        <w:t>При помощи __</w:t>
      </w:r>
      <w:r w:rsidRPr="00BB1271">
        <w:rPr>
          <w:rFonts w:cstheme="minorHAnsi"/>
          <w:b/>
          <w:sz w:val="32"/>
          <w:szCs w:val="24"/>
          <w:u w:val="single"/>
          <w:lang w:val="en-US"/>
        </w:rPr>
        <w:t>declspec</w:t>
      </w:r>
      <w:r w:rsidRPr="00BB1271">
        <w:rPr>
          <w:rFonts w:cstheme="minorHAnsi"/>
          <w:b/>
          <w:sz w:val="32"/>
          <w:szCs w:val="24"/>
          <w:u w:val="single"/>
        </w:rPr>
        <w:t>(</w:t>
      </w:r>
      <w:r w:rsidRPr="00BB1271">
        <w:rPr>
          <w:rFonts w:cstheme="minorHAnsi"/>
          <w:b/>
          <w:sz w:val="32"/>
          <w:szCs w:val="24"/>
          <w:u w:val="single"/>
          <w:lang w:val="en-US"/>
        </w:rPr>
        <w:t>dllexport</w:t>
      </w:r>
      <w:r w:rsidRPr="00BB1271">
        <w:rPr>
          <w:rFonts w:cstheme="minorHAnsi"/>
          <w:b/>
          <w:sz w:val="32"/>
          <w:szCs w:val="24"/>
          <w:u w:val="single"/>
        </w:rPr>
        <w:t>) – поставить перед функций модификатор</w:t>
      </w:r>
    </w:p>
    <w:p w14:paraId="24265E3F" w14:textId="033EE971" w:rsidR="005F444B" w:rsidRPr="00BB1271" w:rsidRDefault="005F444B" w:rsidP="007B530E">
      <w:pPr>
        <w:pStyle w:val="a3"/>
        <w:numPr>
          <w:ilvl w:val="1"/>
          <w:numId w:val="86"/>
        </w:numPr>
        <w:ind w:left="0" w:firstLine="0"/>
        <w:jc w:val="both"/>
        <w:rPr>
          <w:rFonts w:cstheme="minorHAnsi"/>
          <w:b/>
          <w:sz w:val="32"/>
          <w:szCs w:val="24"/>
          <w:u w:val="single"/>
        </w:rPr>
      </w:pPr>
      <w:r w:rsidRPr="00BB1271">
        <w:rPr>
          <w:rFonts w:cstheme="minorHAnsi"/>
          <w:b/>
          <w:sz w:val="32"/>
          <w:szCs w:val="24"/>
          <w:u w:val="single"/>
        </w:rPr>
        <w:t xml:space="preserve">Файлы определения модуля, или </w:t>
      </w:r>
      <w:r w:rsidRPr="00BB1271">
        <w:rPr>
          <w:rFonts w:cstheme="minorHAnsi"/>
          <w:b/>
          <w:sz w:val="32"/>
          <w:szCs w:val="24"/>
          <w:u w:val="single"/>
          <w:lang w:val="en-US"/>
        </w:rPr>
        <w:t>DEF</w:t>
      </w:r>
      <w:r w:rsidRPr="00BB1271">
        <w:rPr>
          <w:rFonts w:cstheme="minorHAnsi"/>
          <w:b/>
          <w:sz w:val="32"/>
          <w:szCs w:val="24"/>
          <w:u w:val="single"/>
        </w:rPr>
        <w:t>-файлы</w:t>
      </w:r>
    </w:p>
    <w:p w14:paraId="49B36F49" w14:textId="03C11160" w:rsidR="005F444B" w:rsidRPr="00BB1271" w:rsidRDefault="005F444B" w:rsidP="00984F0A">
      <w:pPr>
        <w:pStyle w:val="a3"/>
        <w:ind w:left="0"/>
        <w:jc w:val="both"/>
        <w:rPr>
          <w:rFonts w:cstheme="minorHAnsi"/>
          <w:sz w:val="24"/>
          <w:szCs w:val="24"/>
        </w:rPr>
      </w:pPr>
    </w:p>
    <w:p w14:paraId="20C438CA" w14:textId="22EB1D47" w:rsidR="005F444B" w:rsidRPr="00BB1271" w:rsidRDefault="0052084A" w:rsidP="0052084A">
      <w:pPr>
        <w:pStyle w:val="a3"/>
        <w:ind w:left="0"/>
        <w:jc w:val="center"/>
        <w:rPr>
          <w:rFonts w:cstheme="minorHAnsi"/>
          <w:sz w:val="24"/>
          <w:szCs w:val="24"/>
        </w:rPr>
      </w:pPr>
      <w:r w:rsidRPr="00BB1271">
        <w:rPr>
          <w:noProof/>
          <w:lang w:eastAsia="ru-RU"/>
        </w:rPr>
        <w:drawing>
          <wp:inline distT="0" distB="0" distL="0" distR="0" wp14:anchorId="2E26958F" wp14:editId="1FB66895">
            <wp:extent cx="5940425" cy="5302250"/>
            <wp:effectExtent l="0" t="0" r="3175"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0425" cy="5302250"/>
                    </a:xfrm>
                    <a:prstGeom prst="rect">
                      <a:avLst/>
                    </a:prstGeom>
                  </pic:spPr>
                </pic:pic>
              </a:graphicData>
            </a:graphic>
          </wp:inline>
        </w:drawing>
      </w:r>
    </w:p>
    <w:p w14:paraId="30CEE12B" w14:textId="0BA10731" w:rsidR="0052084A" w:rsidRPr="00BB1271" w:rsidRDefault="0052084A" w:rsidP="0052084A">
      <w:pPr>
        <w:pStyle w:val="a3"/>
        <w:ind w:left="0"/>
        <w:jc w:val="center"/>
        <w:rPr>
          <w:rFonts w:cstheme="minorHAnsi"/>
          <w:sz w:val="24"/>
          <w:szCs w:val="24"/>
        </w:rPr>
      </w:pPr>
      <w:r w:rsidRPr="00BB1271">
        <w:rPr>
          <w:noProof/>
          <w:lang w:eastAsia="ru-RU"/>
        </w:rPr>
        <w:lastRenderedPageBreak/>
        <w:drawing>
          <wp:inline distT="0" distB="0" distL="0" distR="0" wp14:anchorId="3B9D8ABD" wp14:editId="4B1100D6">
            <wp:extent cx="5940425" cy="1946910"/>
            <wp:effectExtent l="0" t="0" r="317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0425" cy="1946910"/>
                    </a:xfrm>
                    <a:prstGeom prst="rect">
                      <a:avLst/>
                    </a:prstGeom>
                  </pic:spPr>
                </pic:pic>
              </a:graphicData>
            </a:graphic>
          </wp:inline>
        </w:drawing>
      </w:r>
    </w:p>
    <w:p w14:paraId="3B048DF4" w14:textId="425EDC21" w:rsidR="005F444B" w:rsidRPr="00BB1271" w:rsidRDefault="005F444B" w:rsidP="00984F0A">
      <w:pPr>
        <w:pStyle w:val="a3"/>
        <w:ind w:left="0"/>
        <w:jc w:val="both"/>
        <w:rPr>
          <w:rFonts w:cstheme="minorHAnsi"/>
          <w:sz w:val="24"/>
          <w:szCs w:val="24"/>
        </w:rPr>
      </w:pPr>
    </w:p>
    <w:p w14:paraId="4C2FC803" w14:textId="35E27D99" w:rsidR="0052084A" w:rsidRPr="00BB1271" w:rsidRDefault="0052084A" w:rsidP="00984F0A">
      <w:pPr>
        <w:pStyle w:val="a3"/>
        <w:ind w:left="0"/>
        <w:jc w:val="both"/>
        <w:rPr>
          <w:rFonts w:cstheme="minorHAnsi"/>
          <w:sz w:val="24"/>
          <w:szCs w:val="24"/>
        </w:rPr>
      </w:pPr>
      <w:r w:rsidRPr="00BB1271">
        <w:rPr>
          <w:noProof/>
          <w:lang w:eastAsia="ru-RU"/>
        </w:rPr>
        <w:drawing>
          <wp:inline distT="0" distB="0" distL="0" distR="0" wp14:anchorId="2C7E5D50" wp14:editId="2CE7061E">
            <wp:extent cx="5940425" cy="2247900"/>
            <wp:effectExtent l="0" t="0" r="3175"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0425" cy="2247900"/>
                    </a:xfrm>
                    <a:prstGeom prst="rect">
                      <a:avLst/>
                    </a:prstGeom>
                  </pic:spPr>
                </pic:pic>
              </a:graphicData>
            </a:graphic>
          </wp:inline>
        </w:drawing>
      </w:r>
    </w:p>
    <w:p w14:paraId="4CF9221C" w14:textId="2BBF9B65" w:rsidR="0052084A" w:rsidRPr="00BB1271" w:rsidRDefault="0052084A" w:rsidP="00984F0A">
      <w:pPr>
        <w:pStyle w:val="a3"/>
        <w:ind w:left="0"/>
        <w:jc w:val="both"/>
        <w:rPr>
          <w:rFonts w:cstheme="minorHAnsi"/>
          <w:sz w:val="24"/>
          <w:szCs w:val="24"/>
        </w:rPr>
      </w:pPr>
    </w:p>
    <w:p w14:paraId="70B92DDB" w14:textId="798AFFF3" w:rsidR="0052084A" w:rsidRPr="00BB1271" w:rsidRDefault="00FC77BD" w:rsidP="00984F0A">
      <w:pPr>
        <w:pStyle w:val="a3"/>
        <w:ind w:left="0"/>
        <w:jc w:val="both"/>
        <w:rPr>
          <w:rFonts w:cstheme="minorHAnsi"/>
          <w:sz w:val="24"/>
          <w:szCs w:val="24"/>
        </w:rPr>
      </w:pPr>
      <w:r w:rsidRPr="00BB1271">
        <w:rPr>
          <w:noProof/>
          <w:lang w:eastAsia="ru-RU"/>
        </w:rPr>
        <w:drawing>
          <wp:inline distT="0" distB="0" distL="0" distR="0" wp14:anchorId="648A0563" wp14:editId="6CC74177">
            <wp:extent cx="5940425" cy="3427095"/>
            <wp:effectExtent l="0" t="0" r="3175" b="190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0425" cy="3427095"/>
                    </a:xfrm>
                    <a:prstGeom prst="rect">
                      <a:avLst/>
                    </a:prstGeom>
                  </pic:spPr>
                </pic:pic>
              </a:graphicData>
            </a:graphic>
          </wp:inline>
        </w:drawing>
      </w:r>
    </w:p>
    <w:p w14:paraId="3898BEB6" w14:textId="56D91E8A" w:rsidR="0052084A" w:rsidRPr="00BB1271" w:rsidRDefault="0052084A" w:rsidP="00984F0A">
      <w:pPr>
        <w:pStyle w:val="a3"/>
        <w:ind w:left="0"/>
        <w:jc w:val="both"/>
        <w:rPr>
          <w:rFonts w:cstheme="minorHAnsi"/>
          <w:sz w:val="24"/>
          <w:szCs w:val="24"/>
        </w:rPr>
      </w:pPr>
    </w:p>
    <w:p w14:paraId="62A1440F" w14:textId="2F0658CD" w:rsidR="00FC77BD" w:rsidRPr="00BB1271" w:rsidRDefault="00FC77BD" w:rsidP="00984F0A">
      <w:pPr>
        <w:pStyle w:val="a3"/>
        <w:ind w:left="0"/>
        <w:jc w:val="both"/>
        <w:rPr>
          <w:rFonts w:cstheme="minorHAnsi"/>
          <w:sz w:val="24"/>
          <w:szCs w:val="24"/>
        </w:rPr>
      </w:pPr>
      <w:r w:rsidRPr="00BB1271">
        <w:rPr>
          <w:noProof/>
          <w:lang w:eastAsia="ru-RU"/>
        </w:rPr>
        <w:lastRenderedPageBreak/>
        <w:drawing>
          <wp:inline distT="0" distB="0" distL="0" distR="0" wp14:anchorId="32EC8A57" wp14:editId="7A59292F">
            <wp:extent cx="5940425" cy="2921635"/>
            <wp:effectExtent l="0" t="0" r="3175"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0425" cy="2921635"/>
                    </a:xfrm>
                    <a:prstGeom prst="rect">
                      <a:avLst/>
                    </a:prstGeom>
                  </pic:spPr>
                </pic:pic>
              </a:graphicData>
            </a:graphic>
          </wp:inline>
        </w:drawing>
      </w:r>
    </w:p>
    <w:p w14:paraId="2189757C" w14:textId="316CD4B0" w:rsidR="00607EBB" w:rsidRPr="00BB1271" w:rsidRDefault="00607EBB" w:rsidP="00984F0A">
      <w:pPr>
        <w:pStyle w:val="a3"/>
        <w:ind w:left="0"/>
        <w:jc w:val="both"/>
        <w:rPr>
          <w:rFonts w:cstheme="minorHAnsi"/>
          <w:sz w:val="24"/>
          <w:szCs w:val="24"/>
        </w:rPr>
      </w:pPr>
    </w:p>
    <w:p w14:paraId="37283815" w14:textId="62C76343" w:rsidR="00607EBB" w:rsidRPr="00BB1271" w:rsidRDefault="00607EBB" w:rsidP="00984F0A">
      <w:pPr>
        <w:pStyle w:val="a3"/>
        <w:ind w:left="0"/>
        <w:jc w:val="both"/>
        <w:rPr>
          <w:rFonts w:cstheme="minorHAnsi"/>
          <w:sz w:val="24"/>
          <w:szCs w:val="24"/>
        </w:rPr>
      </w:pPr>
      <w:r w:rsidRPr="00BB1271">
        <w:rPr>
          <w:noProof/>
          <w:lang w:eastAsia="ru-RU"/>
        </w:rPr>
        <w:drawing>
          <wp:inline distT="0" distB="0" distL="0" distR="0" wp14:anchorId="1637E107" wp14:editId="0EE23FE8">
            <wp:extent cx="5940425" cy="2154555"/>
            <wp:effectExtent l="0" t="0" r="317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0425" cy="2154555"/>
                    </a:xfrm>
                    <a:prstGeom prst="rect">
                      <a:avLst/>
                    </a:prstGeom>
                  </pic:spPr>
                </pic:pic>
              </a:graphicData>
            </a:graphic>
          </wp:inline>
        </w:drawing>
      </w:r>
    </w:p>
    <w:p w14:paraId="179A896F" w14:textId="5D70944D" w:rsidR="00607EBB" w:rsidRPr="00BB1271" w:rsidRDefault="00607EBB" w:rsidP="00211AF0">
      <w:pPr>
        <w:pStyle w:val="a3"/>
        <w:ind w:left="0"/>
        <w:jc w:val="center"/>
        <w:rPr>
          <w:rFonts w:cstheme="minorHAnsi"/>
          <w:sz w:val="24"/>
          <w:szCs w:val="24"/>
        </w:rPr>
      </w:pPr>
      <w:r w:rsidRPr="00BB1271">
        <w:rPr>
          <w:noProof/>
          <w:lang w:eastAsia="ru-RU"/>
        </w:rPr>
        <w:drawing>
          <wp:inline distT="0" distB="0" distL="0" distR="0" wp14:anchorId="2F434695" wp14:editId="23F8F65F">
            <wp:extent cx="4821900" cy="362712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828122" cy="3631801"/>
                    </a:xfrm>
                    <a:prstGeom prst="rect">
                      <a:avLst/>
                    </a:prstGeom>
                  </pic:spPr>
                </pic:pic>
              </a:graphicData>
            </a:graphic>
          </wp:inline>
        </w:drawing>
      </w:r>
    </w:p>
    <w:p w14:paraId="42F6487B" w14:textId="69421734" w:rsidR="00607EBB" w:rsidRPr="00BB1271" w:rsidRDefault="00D434E5" w:rsidP="00984F0A">
      <w:pPr>
        <w:pStyle w:val="a3"/>
        <w:ind w:left="0"/>
        <w:jc w:val="both"/>
        <w:rPr>
          <w:rFonts w:cstheme="minorHAnsi"/>
          <w:sz w:val="24"/>
          <w:szCs w:val="24"/>
        </w:rPr>
      </w:pPr>
      <w:r w:rsidRPr="00BB1271">
        <w:rPr>
          <w:noProof/>
          <w:lang w:eastAsia="ru-RU"/>
        </w:rPr>
        <w:lastRenderedPageBreak/>
        <w:drawing>
          <wp:inline distT="0" distB="0" distL="0" distR="0" wp14:anchorId="27810A5F" wp14:editId="51A0C9C3">
            <wp:extent cx="5940425" cy="3231515"/>
            <wp:effectExtent l="0" t="0" r="3175" b="698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0425" cy="3231515"/>
                    </a:xfrm>
                    <a:prstGeom prst="rect">
                      <a:avLst/>
                    </a:prstGeom>
                  </pic:spPr>
                </pic:pic>
              </a:graphicData>
            </a:graphic>
          </wp:inline>
        </w:drawing>
      </w:r>
    </w:p>
    <w:p w14:paraId="4FE6A4CC" w14:textId="0F4D1317" w:rsidR="00917929" w:rsidRPr="00BB1271" w:rsidRDefault="00917929" w:rsidP="00984F0A">
      <w:pPr>
        <w:pStyle w:val="a3"/>
        <w:ind w:left="0"/>
        <w:jc w:val="both"/>
        <w:rPr>
          <w:rFonts w:cstheme="minorHAnsi"/>
          <w:sz w:val="24"/>
          <w:szCs w:val="24"/>
        </w:rPr>
      </w:pPr>
      <w:r w:rsidRPr="00BB1271">
        <w:rPr>
          <w:noProof/>
          <w:lang w:eastAsia="ru-RU"/>
        </w:rPr>
        <w:drawing>
          <wp:inline distT="0" distB="0" distL="0" distR="0" wp14:anchorId="4D0F0769" wp14:editId="5978EDF1">
            <wp:extent cx="5940425" cy="4851400"/>
            <wp:effectExtent l="0" t="0" r="3175" b="635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0425" cy="4851400"/>
                    </a:xfrm>
                    <a:prstGeom prst="rect">
                      <a:avLst/>
                    </a:prstGeom>
                  </pic:spPr>
                </pic:pic>
              </a:graphicData>
            </a:graphic>
          </wp:inline>
        </w:drawing>
      </w:r>
    </w:p>
    <w:p w14:paraId="1AE21959" w14:textId="65F51D8C" w:rsidR="00917929" w:rsidRPr="00BB1271" w:rsidRDefault="00917929" w:rsidP="00917929">
      <w:pPr>
        <w:pStyle w:val="a3"/>
        <w:ind w:left="0"/>
        <w:jc w:val="center"/>
        <w:rPr>
          <w:rFonts w:cstheme="minorHAnsi"/>
          <w:b/>
          <w:sz w:val="24"/>
          <w:szCs w:val="24"/>
        </w:rPr>
      </w:pPr>
      <w:r w:rsidRPr="00BB1271">
        <w:rPr>
          <w:rFonts w:cstheme="minorHAnsi"/>
          <w:b/>
          <w:sz w:val="24"/>
          <w:szCs w:val="24"/>
          <w:lang w:val="en-US"/>
        </w:rPr>
        <w:t>DLL</w:t>
      </w:r>
      <w:r w:rsidRPr="00BB1271">
        <w:rPr>
          <w:rFonts w:cstheme="minorHAnsi"/>
          <w:b/>
          <w:sz w:val="24"/>
          <w:szCs w:val="24"/>
        </w:rPr>
        <w:t xml:space="preserve"> – всего лишь набор автономных функций!!!!!!!!</w:t>
      </w:r>
    </w:p>
    <w:p w14:paraId="38685806" w14:textId="0AA14B54" w:rsidR="0082070F" w:rsidRPr="00BB1271" w:rsidRDefault="00D21718" w:rsidP="00984F0A">
      <w:pPr>
        <w:pStyle w:val="a3"/>
        <w:ind w:left="0"/>
        <w:jc w:val="both"/>
        <w:rPr>
          <w:rFonts w:cstheme="minorHAnsi"/>
          <w:sz w:val="24"/>
          <w:szCs w:val="24"/>
          <w:u w:val="single"/>
        </w:rPr>
      </w:pPr>
      <w:r w:rsidRPr="00BB1271">
        <w:rPr>
          <w:rFonts w:cstheme="minorHAnsi"/>
          <w:sz w:val="24"/>
          <w:szCs w:val="24"/>
          <w:u w:val="single"/>
        </w:rPr>
        <w:t xml:space="preserve">ПРИ ЯВНОМ СВЯЗЫВАНИИ МОГУТ БЫТЬ ПРОБЛЕМЫ, ЕСЛИ У НАС НЕ БУДЕТ </w:t>
      </w:r>
      <w:r w:rsidRPr="00BB1271">
        <w:rPr>
          <w:rFonts w:cstheme="minorHAnsi"/>
          <w:sz w:val="24"/>
          <w:szCs w:val="24"/>
          <w:u w:val="single"/>
          <w:lang w:val="en-US"/>
        </w:rPr>
        <w:t>EXTERN</w:t>
      </w:r>
      <w:r w:rsidRPr="00BB1271">
        <w:rPr>
          <w:rFonts w:cstheme="minorHAnsi"/>
          <w:sz w:val="24"/>
          <w:szCs w:val="24"/>
          <w:u w:val="single"/>
        </w:rPr>
        <w:t xml:space="preserve"> </w:t>
      </w:r>
      <w:r w:rsidRPr="00BB1271">
        <w:rPr>
          <w:rFonts w:cstheme="minorHAnsi"/>
          <w:sz w:val="24"/>
          <w:szCs w:val="24"/>
          <w:u w:val="single"/>
          <w:lang w:val="en-US"/>
        </w:rPr>
        <w:t>C</w:t>
      </w:r>
    </w:p>
    <w:p w14:paraId="75A7DB85" w14:textId="2F812D4B" w:rsidR="0082070F" w:rsidRPr="00BB1271" w:rsidRDefault="0082070F" w:rsidP="00984F0A">
      <w:pPr>
        <w:pStyle w:val="a3"/>
        <w:ind w:left="0"/>
        <w:jc w:val="both"/>
        <w:rPr>
          <w:rFonts w:cstheme="minorHAnsi"/>
          <w:sz w:val="24"/>
          <w:szCs w:val="24"/>
        </w:rPr>
      </w:pPr>
      <w:r w:rsidRPr="00BB1271">
        <w:rPr>
          <w:noProof/>
          <w:lang w:eastAsia="ru-RU"/>
        </w:rPr>
        <w:lastRenderedPageBreak/>
        <w:drawing>
          <wp:inline distT="0" distB="0" distL="0" distR="0" wp14:anchorId="085E91AD" wp14:editId="2F074981">
            <wp:extent cx="5904865" cy="3525520"/>
            <wp:effectExtent l="0" t="0" r="0" b="0"/>
            <wp:docPr id="210" name="Рисунок 210" descr="https://ejudge.179.ru/tasks/cpp/total/images/compi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judge.179.ru/tasks/cpp/total/images/compilation.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04865" cy="3525520"/>
                    </a:xfrm>
                    <a:prstGeom prst="rect">
                      <a:avLst/>
                    </a:prstGeom>
                    <a:noFill/>
                    <a:ln>
                      <a:noFill/>
                    </a:ln>
                  </pic:spPr>
                </pic:pic>
              </a:graphicData>
            </a:graphic>
          </wp:inline>
        </w:drawing>
      </w:r>
    </w:p>
    <w:p w14:paraId="09B35DF5" w14:textId="77777777" w:rsidR="00822F88" w:rsidRPr="00BB1271" w:rsidRDefault="00822F88" w:rsidP="00984F0A">
      <w:pPr>
        <w:pStyle w:val="a3"/>
        <w:ind w:left="0"/>
        <w:jc w:val="both"/>
        <w:rPr>
          <w:rFonts w:cstheme="minorHAnsi"/>
          <w:sz w:val="24"/>
          <w:szCs w:val="24"/>
        </w:rPr>
      </w:pPr>
    </w:p>
    <w:tbl>
      <w:tblPr>
        <w:tblStyle w:val="af2"/>
        <w:tblW w:w="0" w:type="auto"/>
        <w:tblLook w:val="04A0" w:firstRow="1" w:lastRow="0" w:firstColumn="1" w:lastColumn="0" w:noHBand="0" w:noVBand="1"/>
      </w:tblPr>
      <w:tblGrid>
        <w:gridCol w:w="4672"/>
        <w:gridCol w:w="4673"/>
      </w:tblGrid>
      <w:tr w:rsidR="00BB1271" w:rsidRPr="00BB1271" w14:paraId="067EEB4F" w14:textId="77777777" w:rsidTr="00726081">
        <w:tc>
          <w:tcPr>
            <w:tcW w:w="4672" w:type="dxa"/>
            <w:vAlign w:val="center"/>
          </w:tcPr>
          <w:p w14:paraId="4CC040BD" w14:textId="77777777" w:rsidR="00146288" w:rsidRPr="00BB1271" w:rsidRDefault="00146288" w:rsidP="00726081">
            <w:pPr>
              <w:jc w:val="center"/>
              <w:rPr>
                <w:rFonts w:ascii="Verdana" w:hAnsi="Verdana"/>
                <w:shd w:val="clear" w:color="auto" w:fill="FFFFFF"/>
                <w:lang w:val="en-US"/>
              </w:rPr>
            </w:pPr>
            <w:r w:rsidRPr="00BB1271">
              <w:rPr>
                <w:rFonts w:ascii="Verdana" w:hAnsi="Verdana"/>
                <w:shd w:val="clear" w:color="auto" w:fill="FFFFFF"/>
                <w:lang w:val="en-US"/>
              </w:rPr>
              <w:t>Windows</w:t>
            </w:r>
          </w:p>
        </w:tc>
        <w:tc>
          <w:tcPr>
            <w:tcW w:w="4673" w:type="dxa"/>
            <w:vAlign w:val="center"/>
          </w:tcPr>
          <w:p w14:paraId="068063BD" w14:textId="77777777" w:rsidR="00146288" w:rsidRPr="00BB1271" w:rsidRDefault="00146288" w:rsidP="00726081">
            <w:pPr>
              <w:jc w:val="center"/>
              <w:rPr>
                <w:rFonts w:ascii="Verdana" w:hAnsi="Verdana"/>
                <w:shd w:val="clear" w:color="auto" w:fill="FFFFFF"/>
                <w:lang w:val="en-US"/>
              </w:rPr>
            </w:pPr>
            <w:r w:rsidRPr="00BB1271">
              <w:rPr>
                <w:rFonts w:ascii="Verdana" w:hAnsi="Verdana"/>
                <w:shd w:val="clear" w:color="auto" w:fill="FFFFFF"/>
                <w:lang w:val="en-US"/>
              </w:rPr>
              <w:t>UNIX</w:t>
            </w:r>
          </w:p>
        </w:tc>
      </w:tr>
      <w:tr w:rsidR="00146288" w:rsidRPr="00BB1271" w14:paraId="51C6F184" w14:textId="77777777" w:rsidTr="00726081">
        <w:tc>
          <w:tcPr>
            <w:tcW w:w="4672" w:type="dxa"/>
            <w:vAlign w:val="center"/>
          </w:tcPr>
          <w:p w14:paraId="4E15D82A" w14:textId="77777777" w:rsidR="00146288" w:rsidRPr="00BB1271" w:rsidRDefault="00146288" w:rsidP="00726081">
            <w:pPr>
              <w:jc w:val="center"/>
              <w:rPr>
                <w:rFonts w:ascii="Verdana" w:hAnsi="Verdana"/>
                <w:b/>
                <w:i/>
                <w:shd w:val="clear" w:color="auto" w:fill="FFFFFF"/>
              </w:rPr>
            </w:pPr>
            <w:r w:rsidRPr="00BB1271">
              <w:rPr>
                <w:rFonts w:ascii="Verdana" w:hAnsi="Verdana"/>
                <w:b/>
                <w:i/>
                <w:shd w:val="clear" w:color="auto" w:fill="FFFFFF"/>
              </w:rPr>
              <w:t>Статические библиотеки имеют расширение .</w:t>
            </w:r>
            <w:r w:rsidRPr="00BB1271">
              <w:rPr>
                <w:rFonts w:ascii="Verdana" w:hAnsi="Verdana"/>
                <w:b/>
                <w:i/>
                <w:shd w:val="clear" w:color="auto" w:fill="FFFFFF"/>
                <w:lang w:val="en-US"/>
              </w:rPr>
              <w:t>LIB</w:t>
            </w:r>
          </w:p>
          <w:p w14:paraId="3712B261" w14:textId="77777777" w:rsidR="00146288" w:rsidRPr="00BB1271" w:rsidRDefault="00146288" w:rsidP="00726081">
            <w:pPr>
              <w:jc w:val="center"/>
              <w:rPr>
                <w:rFonts w:ascii="Verdana" w:hAnsi="Verdana"/>
                <w:b/>
                <w:i/>
                <w:shd w:val="clear" w:color="auto" w:fill="FFFFFF"/>
              </w:rPr>
            </w:pPr>
          </w:p>
          <w:p w14:paraId="6351F506" w14:textId="77777777" w:rsidR="00146288" w:rsidRPr="00BB1271" w:rsidRDefault="00146288" w:rsidP="00726081">
            <w:pPr>
              <w:jc w:val="center"/>
              <w:rPr>
                <w:rFonts w:ascii="Verdana" w:hAnsi="Verdana"/>
                <w:shd w:val="clear" w:color="auto" w:fill="FFFFFF"/>
              </w:rPr>
            </w:pPr>
            <w:r w:rsidRPr="00BB1271">
              <w:rPr>
                <w:rFonts w:ascii="Verdana" w:hAnsi="Verdana"/>
                <w:b/>
                <w:i/>
                <w:shd w:val="clear" w:color="auto" w:fill="FFFFFF"/>
              </w:rPr>
              <w:t>Динамические библиотеки имеют расширение .</w:t>
            </w:r>
            <w:r w:rsidRPr="00BB1271">
              <w:rPr>
                <w:rFonts w:ascii="Verdana" w:hAnsi="Verdana"/>
                <w:b/>
                <w:i/>
                <w:shd w:val="clear" w:color="auto" w:fill="FFFFFF"/>
                <w:lang w:val="en-US"/>
              </w:rPr>
              <w:t>DLL</w:t>
            </w:r>
          </w:p>
        </w:tc>
        <w:tc>
          <w:tcPr>
            <w:tcW w:w="4673" w:type="dxa"/>
            <w:vAlign w:val="center"/>
          </w:tcPr>
          <w:p w14:paraId="5A31D373" w14:textId="77777777" w:rsidR="00146288" w:rsidRPr="00BB1271" w:rsidRDefault="00146288" w:rsidP="00726081">
            <w:pPr>
              <w:jc w:val="center"/>
              <w:rPr>
                <w:rFonts w:ascii="Verdana" w:hAnsi="Verdana"/>
                <w:shd w:val="clear" w:color="auto" w:fill="FFFFFF"/>
              </w:rPr>
            </w:pPr>
            <w:r w:rsidRPr="00BB1271">
              <w:rPr>
                <w:rFonts w:ascii="Verdana" w:hAnsi="Verdana"/>
                <w:shd w:val="clear" w:color="auto" w:fill="FFFFFF"/>
              </w:rPr>
              <w:t>Команда для сборки статической библиотеки ar</w:t>
            </w:r>
          </w:p>
          <w:p w14:paraId="4489CEAD" w14:textId="77777777" w:rsidR="00146288" w:rsidRPr="00BB1271" w:rsidRDefault="00146288" w:rsidP="00726081">
            <w:pPr>
              <w:jc w:val="center"/>
              <w:rPr>
                <w:rFonts w:ascii="Verdana" w:hAnsi="Verdana"/>
                <w:shd w:val="clear" w:color="auto" w:fill="FFFFFF"/>
              </w:rPr>
            </w:pPr>
          </w:p>
          <w:p w14:paraId="75CA8BE6" w14:textId="77777777" w:rsidR="00146288" w:rsidRPr="00BB1271" w:rsidRDefault="00146288" w:rsidP="00726081">
            <w:pPr>
              <w:jc w:val="center"/>
              <w:rPr>
                <w:rFonts w:ascii="Verdana" w:hAnsi="Verdana"/>
                <w:b/>
                <w:shd w:val="clear" w:color="auto" w:fill="FFFFFF"/>
              </w:rPr>
            </w:pPr>
            <w:r w:rsidRPr="00BB1271">
              <w:rPr>
                <w:rFonts w:ascii="Verdana" w:hAnsi="Verdana"/>
                <w:b/>
                <w:shd w:val="clear" w:color="auto" w:fill="FFFFFF"/>
              </w:rPr>
              <w:t>Библиотечный файл имеет расширение a</w:t>
            </w:r>
          </w:p>
          <w:p w14:paraId="7665FA93" w14:textId="77777777" w:rsidR="00146288" w:rsidRPr="00BB1271" w:rsidRDefault="00146288" w:rsidP="00726081">
            <w:pPr>
              <w:jc w:val="center"/>
              <w:rPr>
                <w:rFonts w:ascii="Verdana" w:hAnsi="Verdana"/>
                <w:b/>
                <w:shd w:val="clear" w:color="auto" w:fill="FFFFFF"/>
              </w:rPr>
            </w:pPr>
          </w:p>
          <w:p w14:paraId="414ADBB4" w14:textId="77777777" w:rsidR="00146288" w:rsidRPr="00BB1271" w:rsidRDefault="00146288" w:rsidP="00726081">
            <w:pPr>
              <w:jc w:val="center"/>
              <w:rPr>
                <w:rFonts w:ascii="Verdana" w:hAnsi="Verdana"/>
                <w:b/>
                <w:shd w:val="clear" w:color="auto" w:fill="FFFFFF"/>
              </w:rPr>
            </w:pPr>
            <w:r w:rsidRPr="00BB1271">
              <w:rPr>
                <w:rFonts w:ascii="Verdana" w:hAnsi="Verdana"/>
                <w:b/>
                <w:shd w:val="clear" w:color="auto" w:fill="FFFFFF"/>
              </w:rPr>
              <w:t>Эти файлы обычно имеют префикс lib и передаются компоновщику с опцией –l</w:t>
            </w:r>
          </w:p>
          <w:p w14:paraId="6FDB5D6F" w14:textId="77777777" w:rsidR="00146288" w:rsidRPr="00BB1271" w:rsidRDefault="00146288" w:rsidP="00726081">
            <w:pPr>
              <w:jc w:val="center"/>
              <w:rPr>
                <w:rFonts w:ascii="Verdana" w:hAnsi="Verdana"/>
                <w:shd w:val="clear" w:color="auto" w:fill="FFFFFF"/>
              </w:rPr>
            </w:pPr>
          </w:p>
          <w:p w14:paraId="4D9C4B62" w14:textId="77777777" w:rsidR="00146288" w:rsidRPr="00BB1271" w:rsidRDefault="00146288" w:rsidP="00726081">
            <w:pPr>
              <w:jc w:val="center"/>
              <w:rPr>
                <w:rFonts w:ascii="Verdana" w:hAnsi="Verdana"/>
                <w:b/>
                <w:u w:val="single"/>
                <w:shd w:val="clear" w:color="auto" w:fill="FFFFFF"/>
              </w:rPr>
            </w:pPr>
            <w:r w:rsidRPr="00BB1271">
              <w:rPr>
                <w:rFonts w:ascii="Verdana" w:hAnsi="Verdana"/>
                <w:shd w:val="clear" w:color="auto" w:fill="FFFFFF"/>
              </w:rPr>
              <w:t xml:space="preserve">В Linux все библиотеки находятся в папах /lib/, /usr/lib, /usr/local/lib или для 64 битных систем также появляется папка lib64 во всех этих подкаталогах, для библиотек специфичных для этой архитектуры. </w:t>
            </w:r>
            <w:r w:rsidRPr="00BB1271">
              <w:rPr>
                <w:rFonts w:ascii="Verdana" w:hAnsi="Verdana"/>
                <w:b/>
                <w:u w:val="single"/>
                <w:shd w:val="clear" w:color="auto" w:fill="FFFFFF"/>
              </w:rPr>
              <w:t>Библиотека имеет расширение .so и ее название начинается со слова lib. Например, libfuse.so, libc.so</w:t>
            </w:r>
          </w:p>
          <w:p w14:paraId="0004C35A" w14:textId="77777777" w:rsidR="00146288" w:rsidRPr="00BB1271" w:rsidRDefault="00146288" w:rsidP="00726081">
            <w:pPr>
              <w:jc w:val="center"/>
              <w:rPr>
                <w:rFonts w:ascii="Verdana" w:hAnsi="Verdana"/>
                <w:shd w:val="clear" w:color="auto" w:fill="FFFFFF"/>
              </w:rPr>
            </w:pPr>
          </w:p>
        </w:tc>
      </w:tr>
    </w:tbl>
    <w:p w14:paraId="5DF85605" w14:textId="0D170167" w:rsidR="00146288" w:rsidRPr="00BB1271" w:rsidRDefault="00146288" w:rsidP="00A06AFF">
      <w:pPr>
        <w:pStyle w:val="a3"/>
        <w:ind w:left="0"/>
        <w:rPr>
          <w:rFonts w:cstheme="minorHAnsi"/>
          <w:sz w:val="24"/>
          <w:szCs w:val="24"/>
        </w:rPr>
      </w:pPr>
    </w:p>
    <w:p w14:paraId="4042B74D" w14:textId="77777777" w:rsidR="00146288" w:rsidRPr="00BB1271" w:rsidRDefault="00146288" w:rsidP="00F05562">
      <w:pPr>
        <w:pStyle w:val="a3"/>
        <w:ind w:left="0"/>
        <w:jc w:val="center"/>
        <w:rPr>
          <w:rFonts w:cstheme="minorHAnsi"/>
          <w:sz w:val="24"/>
          <w:szCs w:val="24"/>
        </w:rPr>
      </w:pPr>
    </w:p>
    <w:p w14:paraId="3FBAA409" w14:textId="72C5D792" w:rsidR="00A01500" w:rsidRPr="00BB1271" w:rsidRDefault="00A01500" w:rsidP="00A01500">
      <w:pPr>
        <w:pStyle w:val="a3"/>
        <w:ind w:left="0"/>
        <w:jc w:val="center"/>
        <w:rPr>
          <w:rFonts w:cstheme="minorHAnsi"/>
          <w:b/>
          <w:sz w:val="32"/>
          <w:szCs w:val="24"/>
        </w:rPr>
      </w:pPr>
      <w:r w:rsidRPr="00BB1271">
        <w:rPr>
          <w:rFonts w:cstheme="minorHAnsi"/>
          <w:b/>
          <w:sz w:val="32"/>
          <w:szCs w:val="24"/>
        </w:rPr>
        <w:t xml:space="preserve">DLL – </w:t>
      </w:r>
      <w:r w:rsidRPr="00BB1271">
        <w:rPr>
          <w:rFonts w:cstheme="minorHAnsi"/>
          <w:b/>
          <w:sz w:val="32"/>
          <w:szCs w:val="24"/>
          <w:u w:val="single"/>
        </w:rPr>
        <w:t>программный модуль, который может быть загружен динамически и содержать функции и данные</w:t>
      </w:r>
      <w:r w:rsidRPr="00BB1271">
        <w:rPr>
          <w:rFonts w:cstheme="minorHAnsi"/>
          <w:b/>
          <w:sz w:val="32"/>
          <w:szCs w:val="24"/>
        </w:rPr>
        <w:t xml:space="preserve">. Механизм </w:t>
      </w:r>
      <w:r w:rsidRPr="00BB1271">
        <w:rPr>
          <w:rFonts w:cstheme="minorHAnsi"/>
          <w:b/>
          <w:sz w:val="32"/>
          <w:szCs w:val="24"/>
          <w:u w:val="single"/>
        </w:rPr>
        <w:t>проецирования – один и тот же экземпляр DLL используется несколькими процессами</w:t>
      </w:r>
      <w:r w:rsidRPr="00BB1271">
        <w:rPr>
          <w:rFonts w:cstheme="minorHAnsi"/>
          <w:b/>
          <w:sz w:val="32"/>
          <w:szCs w:val="24"/>
        </w:rPr>
        <w:t xml:space="preserve"> (код – общий, данные по отдельности).   </w:t>
      </w:r>
    </w:p>
    <w:p w14:paraId="595C80A6" w14:textId="77777777" w:rsidR="00146288" w:rsidRPr="00BB1271" w:rsidRDefault="00146288" w:rsidP="00F05562">
      <w:pPr>
        <w:pStyle w:val="a3"/>
        <w:ind w:left="0"/>
        <w:jc w:val="center"/>
        <w:rPr>
          <w:rFonts w:cstheme="minorHAnsi"/>
          <w:sz w:val="24"/>
          <w:szCs w:val="24"/>
        </w:rPr>
      </w:pPr>
    </w:p>
    <w:p w14:paraId="212991A0" w14:textId="037FF7BE" w:rsidR="00A01500" w:rsidRPr="00BB1271" w:rsidRDefault="00A01500" w:rsidP="00F05562">
      <w:pPr>
        <w:pStyle w:val="a3"/>
        <w:ind w:left="0"/>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5B4A2CC6" wp14:editId="47A494F3">
            <wp:extent cx="4262120" cy="2440940"/>
            <wp:effectExtent l="19050" t="19050" r="24130" b="1651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62120" cy="2440940"/>
                    </a:xfrm>
                    <a:prstGeom prst="rect">
                      <a:avLst/>
                    </a:prstGeom>
                    <a:noFill/>
                    <a:ln>
                      <a:solidFill>
                        <a:schemeClr val="accent1"/>
                      </a:solidFill>
                    </a:ln>
                  </pic:spPr>
                </pic:pic>
              </a:graphicData>
            </a:graphic>
          </wp:inline>
        </w:drawing>
      </w:r>
    </w:p>
    <w:p w14:paraId="30B11D9F" w14:textId="24654FA0" w:rsidR="00A06AFF" w:rsidRPr="00BB1271" w:rsidRDefault="00A06AFF" w:rsidP="00E37E36">
      <w:pPr>
        <w:pStyle w:val="a3"/>
        <w:ind w:left="0"/>
        <w:rPr>
          <w:rFonts w:cstheme="minorHAnsi"/>
          <w:sz w:val="24"/>
          <w:szCs w:val="24"/>
        </w:rPr>
      </w:pPr>
    </w:p>
    <w:p w14:paraId="2633C39B" w14:textId="3B306C87" w:rsidR="0057564D" w:rsidRPr="00BB1271" w:rsidRDefault="0057564D" w:rsidP="00E37E36">
      <w:pPr>
        <w:pStyle w:val="a3"/>
        <w:ind w:left="0"/>
        <w:jc w:val="center"/>
        <w:rPr>
          <w:rFonts w:cstheme="minorHAnsi"/>
          <w:sz w:val="24"/>
          <w:szCs w:val="24"/>
        </w:rPr>
      </w:pPr>
      <w:r w:rsidRPr="00BB1271">
        <w:rPr>
          <w:rFonts w:cstheme="minorHAnsi"/>
          <w:sz w:val="24"/>
          <w:szCs w:val="24"/>
        </w:rPr>
        <w:t xml:space="preserve">Динамический вызов </w:t>
      </w:r>
      <w:r w:rsidR="00E37E36" w:rsidRPr="00BB1271">
        <w:rPr>
          <w:rFonts w:cstheme="minorHAnsi"/>
          <w:sz w:val="24"/>
          <w:szCs w:val="24"/>
        </w:rPr>
        <w:t>функций динамической библиотеки</w:t>
      </w:r>
    </w:p>
    <w:p w14:paraId="2B8C37D4" w14:textId="77777777" w:rsidR="00A06AFF" w:rsidRPr="00BB1271" w:rsidRDefault="00A06AFF" w:rsidP="00A06AFF">
      <w:pPr>
        <w:pStyle w:val="a6"/>
        <w:spacing w:before="150" w:beforeAutospacing="0" w:after="150" w:afterAutospacing="0"/>
        <w:ind w:firstLine="612"/>
        <w:jc w:val="both"/>
        <w:rPr>
          <w:rFonts w:asciiTheme="minorHAnsi" w:hAnsiTheme="minorHAnsi" w:cstheme="minorHAnsi"/>
        </w:rPr>
      </w:pPr>
      <w:r w:rsidRPr="00BB1271">
        <w:rPr>
          <w:rFonts w:asciiTheme="minorHAnsi" w:hAnsiTheme="minorHAnsi" w:cstheme="minorHAnsi"/>
        </w:rPr>
        <w:t xml:space="preserve">Доступ к подпрограммам dll-библиотеки можно получить с помощью </w:t>
      </w:r>
      <w:r w:rsidRPr="00BB1271">
        <w:rPr>
          <w:rFonts w:asciiTheme="minorHAnsi" w:hAnsiTheme="minorHAnsi" w:cstheme="minorHAnsi"/>
          <w:lang w:val="en-US"/>
        </w:rPr>
        <w:t xml:space="preserve">Win32 API </w:t>
      </w:r>
      <w:r w:rsidRPr="00BB1271">
        <w:rPr>
          <w:rFonts w:asciiTheme="minorHAnsi" w:hAnsiTheme="minorHAnsi" w:cstheme="minorHAnsi"/>
        </w:rPr>
        <w:t>функций</w:t>
      </w:r>
      <w:r w:rsidRPr="00BB1271">
        <w:rPr>
          <w:rFonts w:asciiTheme="minorHAnsi" w:hAnsiTheme="minorHAnsi" w:cstheme="minorHAnsi"/>
          <w:lang w:val="en-US"/>
        </w:rPr>
        <w:t> </w:t>
      </w:r>
      <w:r w:rsidRPr="00BB1271">
        <w:rPr>
          <w:rFonts w:asciiTheme="minorHAnsi" w:hAnsiTheme="minorHAnsi" w:cstheme="minorHAnsi"/>
          <w:b/>
          <w:i/>
          <w:iCs/>
          <w:lang w:val="en-US"/>
        </w:rPr>
        <w:t>LoadLibrary</w:t>
      </w:r>
      <w:r w:rsidRPr="00BB1271">
        <w:rPr>
          <w:rFonts w:asciiTheme="minorHAnsi" w:hAnsiTheme="minorHAnsi" w:cstheme="minorHAnsi"/>
          <w:b/>
          <w:lang w:val="en-US"/>
        </w:rPr>
        <w:t>, </w:t>
      </w:r>
      <w:r w:rsidRPr="00BB1271">
        <w:rPr>
          <w:rFonts w:asciiTheme="minorHAnsi" w:hAnsiTheme="minorHAnsi" w:cstheme="minorHAnsi"/>
          <w:b/>
          <w:i/>
          <w:iCs/>
          <w:lang w:val="en-US"/>
        </w:rPr>
        <w:t>FreeLibrary</w:t>
      </w:r>
      <w:r w:rsidRPr="00BB1271">
        <w:rPr>
          <w:rFonts w:asciiTheme="minorHAnsi" w:hAnsiTheme="minorHAnsi" w:cstheme="minorHAnsi"/>
          <w:b/>
          <w:lang w:val="en-US"/>
        </w:rPr>
        <w:t> </w:t>
      </w:r>
      <w:r w:rsidRPr="00BB1271">
        <w:rPr>
          <w:rFonts w:asciiTheme="minorHAnsi" w:hAnsiTheme="minorHAnsi" w:cstheme="minorHAnsi"/>
          <w:b/>
        </w:rPr>
        <w:t>и</w:t>
      </w:r>
      <w:r w:rsidRPr="00BB1271">
        <w:rPr>
          <w:rFonts w:asciiTheme="minorHAnsi" w:hAnsiTheme="minorHAnsi" w:cstheme="minorHAnsi"/>
          <w:b/>
          <w:lang w:val="en-US"/>
        </w:rPr>
        <w:t> </w:t>
      </w:r>
      <w:r w:rsidRPr="00BB1271">
        <w:rPr>
          <w:rFonts w:asciiTheme="minorHAnsi" w:hAnsiTheme="minorHAnsi" w:cstheme="minorHAnsi"/>
          <w:b/>
          <w:i/>
          <w:iCs/>
          <w:lang w:val="en-US"/>
        </w:rPr>
        <w:t>GetProcAddress</w:t>
      </w:r>
      <w:r w:rsidRPr="00BB1271">
        <w:rPr>
          <w:rFonts w:asciiTheme="minorHAnsi" w:hAnsiTheme="minorHAnsi" w:cstheme="minorHAnsi"/>
          <w:b/>
          <w:lang w:val="en-US"/>
        </w:rPr>
        <w:t xml:space="preserve">. </w:t>
      </w:r>
      <w:r w:rsidRPr="00BB1271">
        <w:rPr>
          <w:rFonts w:asciiTheme="minorHAnsi" w:hAnsiTheme="minorHAnsi" w:cstheme="minorHAnsi"/>
          <w:b/>
        </w:rPr>
        <w:t>При импорте подпрограмм данным способом, библиотека загружается только при вызове функции </w:t>
      </w:r>
      <w:r w:rsidRPr="00BB1271">
        <w:rPr>
          <w:rFonts w:asciiTheme="minorHAnsi" w:hAnsiTheme="minorHAnsi" w:cstheme="minorHAnsi"/>
          <w:b/>
          <w:i/>
          <w:iCs/>
        </w:rPr>
        <w:t>LoadLibrary</w:t>
      </w:r>
      <w:r w:rsidRPr="00BB1271">
        <w:rPr>
          <w:rFonts w:asciiTheme="minorHAnsi" w:hAnsiTheme="minorHAnsi" w:cstheme="minorHAnsi"/>
          <w:b/>
        </w:rPr>
        <w:t> и выгружается при вызове функции </w:t>
      </w:r>
      <w:r w:rsidRPr="00BB1271">
        <w:rPr>
          <w:rFonts w:asciiTheme="minorHAnsi" w:hAnsiTheme="minorHAnsi" w:cstheme="minorHAnsi"/>
          <w:b/>
          <w:i/>
          <w:iCs/>
        </w:rPr>
        <w:t>FreeLibrary</w:t>
      </w:r>
      <w:r w:rsidRPr="00BB1271">
        <w:rPr>
          <w:rFonts w:asciiTheme="minorHAnsi" w:hAnsiTheme="minorHAnsi" w:cstheme="minorHAnsi"/>
          <w:b/>
        </w:rPr>
        <w:t>. Это позволяет уменьшать требуемое количество памяти и запускать приложение, даже если какие-то библиотеки отсутствуют на компьютере.</w:t>
      </w:r>
    </w:p>
    <w:p w14:paraId="70126191" w14:textId="77777777" w:rsidR="00A06AFF" w:rsidRPr="00BB1271" w:rsidRDefault="00A06AFF" w:rsidP="00A06AFF">
      <w:pPr>
        <w:pStyle w:val="a6"/>
        <w:spacing w:before="150" w:beforeAutospacing="0" w:after="150" w:afterAutospacing="0"/>
        <w:ind w:firstLine="612"/>
        <w:jc w:val="both"/>
        <w:rPr>
          <w:rFonts w:asciiTheme="minorHAnsi" w:hAnsiTheme="minorHAnsi" w:cstheme="minorHAnsi"/>
        </w:rPr>
      </w:pPr>
      <w:r w:rsidRPr="00BB1271">
        <w:rPr>
          <w:rFonts w:asciiTheme="minorHAnsi" w:hAnsiTheme="minorHAnsi" w:cstheme="minorHAnsi"/>
        </w:rPr>
        <w:t>Функция </w:t>
      </w:r>
      <w:r w:rsidRPr="00BB1271">
        <w:rPr>
          <w:rFonts w:asciiTheme="minorHAnsi" w:hAnsiTheme="minorHAnsi" w:cstheme="minorHAnsi"/>
          <w:i/>
          <w:iCs/>
        </w:rPr>
        <w:t>LoadLibrary</w:t>
      </w:r>
      <w:r w:rsidRPr="00BB1271">
        <w:rPr>
          <w:rFonts w:asciiTheme="minorHAnsi" w:hAnsiTheme="minorHAnsi" w:cstheme="minorHAnsi"/>
        </w:rPr>
        <w:t> ищет и загружает dll-библиотеку по переданному ей имени. Поиск осуществляется в тех же директориях, что и при статическом подключении.</w:t>
      </w:r>
    </w:p>
    <w:p w14:paraId="0BF215D1" w14:textId="2B60D3A2" w:rsidR="00A06AFF" w:rsidRPr="00BB1271" w:rsidRDefault="00A06AFF" w:rsidP="00A06AFF">
      <w:pPr>
        <w:pStyle w:val="a6"/>
        <w:spacing w:before="150" w:beforeAutospacing="0" w:after="150" w:afterAutospacing="0"/>
        <w:jc w:val="both"/>
        <w:rPr>
          <w:rFonts w:asciiTheme="minorHAnsi" w:hAnsiTheme="minorHAnsi" w:cstheme="minorHAnsi"/>
        </w:rPr>
      </w:pPr>
      <w:r w:rsidRPr="00BB1271">
        <w:rPr>
          <w:noProof/>
        </w:rPr>
        <w:drawing>
          <wp:inline distT="0" distB="0" distL="0" distR="0" wp14:anchorId="3CA3BEC6" wp14:editId="59443008">
            <wp:extent cx="5940425" cy="2357120"/>
            <wp:effectExtent l="0" t="0" r="3175" b="508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0425" cy="2357120"/>
                    </a:xfrm>
                    <a:prstGeom prst="rect">
                      <a:avLst/>
                    </a:prstGeom>
                  </pic:spPr>
                </pic:pic>
              </a:graphicData>
            </a:graphic>
          </wp:inline>
        </w:drawing>
      </w:r>
    </w:p>
    <w:p w14:paraId="3D469941" w14:textId="0C35EDD7" w:rsidR="00A06AFF" w:rsidRPr="00BB1271" w:rsidRDefault="00A06AFF" w:rsidP="00A06AFF">
      <w:pPr>
        <w:pStyle w:val="a6"/>
        <w:spacing w:before="150" w:beforeAutospacing="0" w:after="150" w:afterAutospacing="0"/>
        <w:ind w:firstLine="612"/>
        <w:jc w:val="both"/>
        <w:rPr>
          <w:rFonts w:asciiTheme="minorHAnsi" w:hAnsiTheme="minorHAnsi" w:cstheme="minorHAnsi"/>
        </w:rPr>
      </w:pPr>
      <w:r w:rsidRPr="00BB1271">
        <w:rPr>
          <w:rFonts w:asciiTheme="minorHAnsi" w:hAnsiTheme="minorHAnsi" w:cstheme="minorHAnsi"/>
        </w:rPr>
        <w:t xml:space="preserve"> Функция возвращает идентификатор библиотеки, если библиотека была найдена, и значение 0 в противном случае.</w:t>
      </w:r>
    </w:p>
    <w:p w14:paraId="58723944" w14:textId="77777777" w:rsidR="00A06AFF" w:rsidRPr="00BB1271" w:rsidRDefault="00A06AFF" w:rsidP="00A06AFF">
      <w:pPr>
        <w:pStyle w:val="a6"/>
        <w:spacing w:before="150" w:beforeAutospacing="0" w:after="150" w:afterAutospacing="0"/>
        <w:ind w:firstLine="612"/>
        <w:jc w:val="both"/>
        <w:rPr>
          <w:rFonts w:asciiTheme="minorHAnsi" w:hAnsiTheme="minorHAnsi" w:cstheme="minorHAnsi"/>
        </w:rPr>
      </w:pPr>
      <w:r w:rsidRPr="00BB1271">
        <w:rPr>
          <w:rFonts w:asciiTheme="minorHAnsi" w:hAnsiTheme="minorHAnsi" w:cstheme="minorHAnsi"/>
        </w:rPr>
        <w:t>Функция </w:t>
      </w:r>
      <w:r w:rsidRPr="00BB1271">
        <w:rPr>
          <w:rFonts w:asciiTheme="minorHAnsi" w:hAnsiTheme="minorHAnsi" w:cstheme="minorHAnsi"/>
          <w:i/>
          <w:iCs/>
        </w:rPr>
        <w:t>GetProcAddress</w:t>
      </w:r>
      <w:r w:rsidRPr="00BB1271">
        <w:rPr>
          <w:rFonts w:asciiTheme="minorHAnsi" w:hAnsiTheme="minorHAnsi" w:cstheme="minorHAnsi"/>
        </w:rPr>
        <w:t> осуществляет поиск нужной процедуры в dll-библиотеке.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310BB9B3" w14:textId="77777777" w:rsidR="00A06AFF" w:rsidRPr="00BB1271" w:rsidRDefault="00A06AFF" w:rsidP="00A06AFF">
      <w:pPr>
        <w:pStyle w:val="a6"/>
        <w:spacing w:before="150" w:beforeAutospacing="0" w:after="150" w:afterAutospacing="0"/>
        <w:ind w:firstLine="612"/>
        <w:jc w:val="both"/>
        <w:rPr>
          <w:rFonts w:asciiTheme="minorHAnsi" w:hAnsiTheme="minorHAnsi" w:cstheme="minorHAnsi"/>
        </w:rPr>
      </w:pPr>
      <w:r w:rsidRPr="00BB1271">
        <w:rPr>
          <w:rFonts w:asciiTheme="minorHAnsi" w:hAnsiTheme="minorHAnsi" w:cstheme="minorHAnsi"/>
        </w:rPr>
        <w:t>Функция </w:t>
      </w:r>
      <w:r w:rsidRPr="00BB1271">
        <w:rPr>
          <w:rFonts w:asciiTheme="minorHAnsi" w:hAnsiTheme="minorHAnsi" w:cstheme="minorHAnsi"/>
          <w:i/>
          <w:iCs/>
        </w:rPr>
        <w:t>FreeLibrary</w:t>
      </w:r>
      <w:r w:rsidRPr="00BB1271">
        <w:rPr>
          <w:rFonts w:asciiTheme="minorHAnsi" w:hAnsiTheme="minorHAnsi" w:cstheme="minorHAnsi"/>
        </w:rPr>
        <w:t> освобождает dll-библиотеку. Однако библиотека может не выгружаться из памяти, если она используется другими приложениями.</w:t>
      </w:r>
    </w:p>
    <w:p w14:paraId="29DFD342" w14:textId="77777777" w:rsidR="00A06AFF" w:rsidRPr="00BB1271" w:rsidRDefault="00A06AFF" w:rsidP="00452F57">
      <w:pPr>
        <w:pStyle w:val="a6"/>
        <w:pBdr>
          <w:top w:val="single" w:sz="4" w:space="1" w:color="auto"/>
          <w:left w:val="single" w:sz="4" w:space="4" w:color="auto"/>
          <w:bottom w:val="single" w:sz="4" w:space="1" w:color="auto"/>
          <w:right w:val="single" w:sz="4" w:space="4" w:color="auto"/>
          <w:between w:val="single" w:sz="4" w:space="1" w:color="auto"/>
          <w:bar w:val="single" w:sz="4" w:color="auto"/>
        </w:pBdr>
        <w:spacing w:before="150" w:beforeAutospacing="0" w:after="150" w:afterAutospacing="0"/>
        <w:ind w:firstLine="612"/>
        <w:jc w:val="both"/>
        <w:rPr>
          <w:rFonts w:asciiTheme="minorHAnsi" w:hAnsiTheme="minorHAnsi" w:cstheme="minorHAnsi"/>
        </w:rPr>
      </w:pPr>
      <w:r w:rsidRPr="00BB1271">
        <w:rPr>
          <w:rFonts w:asciiTheme="minorHAnsi" w:hAnsiTheme="minorHAnsi" w:cstheme="minorHAnsi"/>
        </w:rPr>
        <w:lastRenderedPageBreak/>
        <w:t>При динамическом подключении dll-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14BBDFC3" w14:textId="4B105802" w:rsidR="00A06AFF" w:rsidRPr="00BB1271" w:rsidRDefault="00A06AFF" w:rsidP="00E37E36">
      <w:pPr>
        <w:pStyle w:val="a6"/>
        <w:spacing w:before="150" w:beforeAutospacing="0" w:after="150" w:afterAutospacing="0"/>
        <w:ind w:firstLine="612"/>
        <w:jc w:val="both"/>
        <w:rPr>
          <w:rFonts w:asciiTheme="minorHAnsi" w:hAnsiTheme="minorHAnsi" w:cstheme="minorHAnsi"/>
          <w:b/>
        </w:rPr>
      </w:pPr>
      <w:r w:rsidRPr="00BB1271">
        <w:rPr>
          <w:rFonts w:asciiTheme="minorHAnsi" w:hAnsiTheme="minorHAnsi" w:cstheme="minorHAnsi"/>
          <w:b/>
        </w:rPr>
        <w:t>Динамическое подключение dll-библиотек более трудоёмко, чем статическое, т.к. нужно самостоятельно вызывать все необходимые функции и проверять возвращаемые ими значения</w:t>
      </w:r>
      <w:r w:rsidRPr="00BB1271">
        <w:rPr>
          <w:rFonts w:asciiTheme="minorHAnsi" w:hAnsiTheme="minorHAnsi" w:cstheme="minorHAnsi"/>
        </w:rPr>
        <w:t xml:space="preserve">. </w:t>
      </w:r>
      <w:r w:rsidRPr="00BB1271">
        <w:rPr>
          <w:rFonts w:asciiTheme="minorHAnsi" w:hAnsiTheme="minorHAnsi" w:cstheme="minorHAnsi"/>
          <w:b/>
        </w:rPr>
        <w:t>Кроме того, при динамическом подключении генерируется чуть более объёмный код.</w:t>
      </w:r>
      <w:r w:rsidRPr="00BB1271">
        <w:rPr>
          <w:rFonts w:asciiTheme="minorHAnsi" w:hAnsiTheme="minorHAnsi" w:cstheme="minorHAnsi"/>
        </w:rPr>
        <w:t xml:space="preserve"> Но динамическое подключение является более гибким механизмом. </w:t>
      </w:r>
      <w:r w:rsidRPr="00BB1271">
        <w:rPr>
          <w:rFonts w:asciiTheme="minorHAnsi" w:hAnsiTheme="minorHAnsi" w:cstheme="minorHAnsi"/>
          <w:b/>
        </w:rPr>
        <w:t>При статическом подключении в случае отсутствия необходимой dll-библиотеки приложение просто не запустится.</w:t>
      </w:r>
      <w:r w:rsidRPr="00BB1271">
        <w:rPr>
          <w:rFonts w:asciiTheme="minorHAnsi" w:hAnsiTheme="minorHAnsi" w:cstheme="minorHAnsi"/>
        </w:rPr>
        <w:t xml:space="preserve"> </w:t>
      </w:r>
      <w:r w:rsidRPr="00BB1271">
        <w:rPr>
          <w:rFonts w:asciiTheme="minorHAnsi" w:hAnsiTheme="minorHAnsi" w:cstheme="minorHAnsi"/>
          <w:b/>
        </w:rPr>
        <w:t>При динамическом подключении в случае отсутствия dll-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w:t>
      </w:r>
      <w:r w:rsidR="00E37E36" w:rsidRPr="00BB1271">
        <w:rPr>
          <w:rFonts w:asciiTheme="minorHAnsi" w:hAnsiTheme="minorHAnsi" w:cstheme="minorHAnsi"/>
          <w:b/>
        </w:rPr>
        <w:t>ке.</w:t>
      </w:r>
    </w:p>
    <w:p w14:paraId="6B7C16E3" w14:textId="37830519" w:rsidR="00A01500" w:rsidRPr="00BB1271" w:rsidRDefault="00A01500" w:rsidP="00F05562">
      <w:pPr>
        <w:pStyle w:val="a3"/>
        <w:ind w:left="0"/>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0814FF24" wp14:editId="288CAAD9">
            <wp:extent cx="5931535" cy="2639833"/>
            <wp:effectExtent l="19050" t="19050" r="12065" b="2730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38624" cy="2642988"/>
                    </a:xfrm>
                    <a:prstGeom prst="rect">
                      <a:avLst/>
                    </a:prstGeom>
                    <a:noFill/>
                    <a:ln>
                      <a:solidFill>
                        <a:schemeClr val="accent1"/>
                      </a:solidFill>
                    </a:ln>
                  </pic:spPr>
                </pic:pic>
              </a:graphicData>
            </a:graphic>
          </wp:inline>
        </w:drawing>
      </w:r>
    </w:p>
    <w:p w14:paraId="4CF979B5" w14:textId="4FE7AB74" w:rsidR="00A01500" w:rsidRPr="00BB1271" w:rsidRDefault="00A01500" w:rsidP="00A01500">
      <w:pPr>
        <w:pStyle w:val="a3"/>
        <w:ind w:left="0"/>
        <w:rPr>
          <w:rFonts w:cstheme="minorHAnsi"/>
          <w:sz w:val="24"/>
          <w:szCs w:val="24"/>
        </w:rPr>
      </w:pPr>
    </w:p>
    <w:p w14:paraId="05A97043" w14:textId="45B07C47" w:rsidR="00A01500" w:rsidRPr="00BB1271" w:rsidRDefault="00A01500" w:rsidP="00A01500">
      <w:pPr>
        <w:pStyle w:val="a3"/>
        <w:ind w:left="0"/>
        <w:rPr>
          <w:rFonts w:cstheme="minorHAnsi"/>
          <w:sz w:val="24"/>
          <w:szCs w:val="24"/>
        </w:rPr>
      </w:pPr>
      <w:r w:rsidRPr="00BB1271">
        <w:rPr>
          <w:rFonts w:cstheme="minorHAnsi"/>
          <w:sz w:val="24"/>
          <w:szCs w:val="24"/>
          <w:lang w:val="en-US"/>
        </w:rPr>
        <w:t>HMODULE</w:t>
      </w:r>
      <w:r w:rsidRPr="00BB1271">
        <w:rPr>
          <w:rFonts w:cstheme="minorHAnsi"/>
          <w:sz w:val="24"/>
          <w:szCs w:val="24"/>
        </w:rPr>
        <w:t xml:space="preserve"> – дескриптор модуля</w:t>
      </w:r>
    </w:p>
    <w:p w14:paraId="6AC09F63" w14:textId="751C9D53" w:rsidR="007C3F3F" w:rsidRPr="00BB1271" w:rsidRDefault="007C3F3F" w:rsidP="007C3F3F">
      <w:pPr>
        <w:jc w:val="both"/>
        <w:rPr>
          <w:rFonts w:cstheme="minorHAnsi"/>
          <w:sz w:val="24"/>
          <w:szCs w:val="24"/>
        </w:rPr>
      </w:pPr>
      <w:r w:rsidRPr="00BB1271">
        <w:rPr>
          <w:rFonts w:cstheme="minorHAnsi"/>
          <w:sz w:val="24"/>
          <w:szCs w:val="24"/>
        </w:rPr>
        <w:t xml:space="preserve">HMODULE - это тип данных, определенный в языке программирования C++, который используется для представления дескриптора модуля (handle to module) в операционной системе Windows. </w:t>
      </w:r>
      <w:r w:rsidRPr="00BB1271">
        <w:rPr>
          <w:rFonts w:cstheme="minorHAnsi"/>
          <w:b/>
          <w:sz w:val="24"/>
          <w:szCs w:val="24"/>
          <w:u w:val="single"/>
        </w:rPr>
        <w:t>HMODULE является указателем на загруженный модуль (DLL или исполняемый файл) в адресном пространстве процесса.</w:t>
      </w:r>
      <w:r w:rsidRPr="00BB1271">
        <w:rPr>
          <w:rFonts w:cstheme="minorHAnsi"/>
          <w:sz w:val="24"/>
          <w:szCs w:val="24"/>
        </w:rPr>
        <w:t xml:space="preserve"> </w:t>
      </w:r>
      <w:r w:rsidRPr="00BB1271">
        <w:rPr>
          <w:rFonts w:cstheme="minorHAnsi"/>
          <w:b/>
          <w:sz w:val="24"/>
          <w:szCs w:val="24"/>
          <w:u w:val="single"/>
        </w:rPr>
        <w:t xml:space="preserve">HMODULE может быть получен с помощью функции LoadLibrary, которая загружает указанный модуль в память процесса и возвращает его дескриптор. </w:t>
      </w:r>
      <w:r w:rsidRPr="00BB1271">
        <w:rPr>
          <w:rFonts w:cstheme="minorHAnsi"/>
          <w:sz w:val="24"/>
          <w:szCs w:val="24"/>
        </w:rPr>
        <w:t>HMODULE также может быть использован для получения адреса экспортируемых функций из модуля с помощью функции GetProcAddress.</w:t>
      </w:r>
    </w:p>
    <w:p w14:paraId="5F283242" w14:textId="440971BC" w:rsidR="00A01500" w:rsidRPr="00BB1271" w:rsidRDefault="002E04FD" w:rsidP="00E37E36">
      <w:pPr>
        <w:pStyle w:val="a3"/>
        <w:ind w:left="0"/>
        <w:jc w:val="center"/>
        <w:rPr>
          <w:rFonts w:cstheme="minorHAnsi"/>
          <w:sz w:val="24"/>
          <w:szCs w:val="24"/>
        </w:rPr>
      </w:pPr>
      <w:r w:rsidRPr="00BB1271">
        <w:rPr>
          <w:rFonts w:ascii="Courier New" w:hAnsi="Courier New" w:cs="Courier New"/>
          <w:b/>
          <w:noProof/>
          <w:sz w:val="28"/>
          <w:szCs w:val="28"/>
          <w:lang w:eastAsia="ru-RU"/>
        </w:rPr>
        <w:lastRenderedPageBreak/>
        <w:drawing>
          <wp:inline distT="0" distB="0" distL="0" distR="0" wp14:anchorId="395D1216" wp14:editId="1744579F">
            <wp:extent cx="4185920" cy="2656052"/>
            <wp:effectExtent l="19050" t="19050" r="24130" b="1143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199802" cy="2664861"/>
                    </a:xfrm>
                    <a:prstGeom prst="rect">
                      <a:avLst/>
                    </a:prstGeom>
                    <a:noFill/>
                    <a:ln>
                      <a:solidFill>
                        <a:schemeClr val="accent1"/>
                      </a:solidFill>
                    </a:ln>
                  </pic:spPr>
                </pic:pic>
              </a:graphicData>
            </a:graphic>
          </wp:inline>
        </w:drawing>
      </w:r>
    </w:p>
    <w:p w14:paraId="6C507828" w14:textId="661E8593" w:rsidR="007C3F3F" w:rsidRPr="00BB1271" w:rsidRDefault="007C3F3F" w:rsidP="00F05562">
      <w:pPr>
        <w:pStyle w:val="a3"/>
        <w:ind w:left="0"/>
        <w:jc w:val="center"/>
        <w:rPr>
          <w:rFonts w:cstheme="minorHAnsi"/>
          <w:sz w:val="24"/>
          <w:szCs w:val="24"/>
        </w:rPr>
      </w:pPr>
    </w:p>
    <w:p w14:paraId="3BF739BC" w14:textId="33E23306" w:rsidR="007C3F3F" w:rsidRPr="00BB1271" w:rsidRDefault="002E04FD" w:rsidP="00F05562">
      <w:pPr>
        <w:pStyle w:val="a3"/>
        <w:ind w:left="0"/>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591F175A" wp14:editId="55546DF7">
            <wp:extent cx="4429760" cy="2330431"/>
            <wp:effectExtent l="19050" t="19050" r="8890" b="1333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442539" cy="2337154"/>
                    </a:xfrm>
                    <a:prstGeom prst="rect">
                      <a:avLst/>
                    </a:prstGeom>
                    <a:noFill/>
                    <a:ln>
                      <a:solidFill>
                        <a:schemeClr val="accent1"/>
                      </a:solidFill>
                    </a:ln>
                  </pic:spPr>
                </pic:pic>
              </a:graphicData>
            </a:graphic>
          </wp:inline>
        </w:drawing>
      </w:r>
    </w:p>
    <w:p w14:paraId="07CC32DE" w14:textId="77777777" w:rsidR="00E37E36" w:rsidRPr="00BB1271" w:rsidRDefault="00E37E36" w:rsidP="00F05562">
      <w:pPr>
        <w:pStyle w:val="a3"/>
        <w:ind w:left="0"/>
        <w:jc w:val="center"/>
        <w:rPr>
          <w:rFonts w:cstheme="minorHAnsi"/>
          <w:sz w:val="24"/>
          <w:szCs w:val="24"/>
        </w:rPr>
      </w:pPr>
    </w:p>
    <w:p w14:paraId="46493F67" w14:textId="3D92AB08" w:rsidR="002E04FD" w:rsidRPr="00BB1271" w:rsidRDefault="00DC4C99" w:rsidP="00F05562">
      <w:pPr>
        <w:pStyle w:val="a3"/>
        <w:ind w:left="0"/>
        <w:jc w:val="center"/>
        <w:rPr>
          <w:rFonts w:cstheme="minorHAnsi"/>
          <w:sz w:val="24"/>
          <w:szCs w:val="24"/>
        </w:rPr>
      </w:pPr>
      <w:r w:rsidRPr="00BB1271">
        <w:rPr>
          <w:rFonts w:ascii="Courier New" w:hAnsi="Courier New" w:cs="Courier New"/>
          <w:b/>
          <w:noProof/>
          <w:sz w:val="28"/>
          <w:szCs w:val="28"/>
          <w:lang w:eastAsia="ru-RU"/>
        </w:rPr>
        <w:drawing>
          <wp:inline distT="0" distB="0" distL="0" distR="0" wp14:anchorId="7FEFCBBE" wp14:editId="1E9C5526">
            <wp:extent cx="4450080" cy="2508106"/>
            <wp:effectExtent l="19050" t="19050" r="26670" b="2603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470802" cy="2519785"/>
                    </a:xfrm>
                    <a:prstGeom prst="rect">
                      <a:avLst/>
                    </a:prstGeom>
                    <a:noFill/>
                    <a:ln>
                      <a:solidFill>
                        <a:schemeClr val="accent1"/>
                      </a:solidFill>
                    </a:ln>
                  </pic:spPr>
                </pic:pic>
              </a:graphicData>
            </a:graphic>
          </wp:inline>
        </w:drawing>
      </w:r>
    </w:p>
    <w:p w14:paraId="2236F93B" w14:textId="59A65633" w:rsidR="00591BE7" w:rsidRPr="00BB1271" w:rsidRDefault="00D52B33" w:rsidP="00D52B33">
      <w:pPr>
        <w:pStyle w:val="a6"/>
        <w:spacing w:before="160" w:beforeAutospacing="0" w:after="160" w:afterAutospacing="0"/>
        <w:jc w:val="both"/>
        <w:rPr>
          <w:rFonts w:asciiTheme="minorHAnsi" w:hAnsiTheme="minorHAnsi" w:cstheme="minorHAnsi"/>
          <w:b/>
          <w:u w:val="single"/>
        </w:rPr>
      </w:pPr>
      <w:r w:rsidRPr="00BB1271">
        <w:rPr>
          <w:rFonts w:asciiTheme="minorHAnsi" w:hAnsiTheme="minorHAnsi" w:cstheme="minorHAnsi"/>
          <w:sz w:val="28"/>
          <w:szCs w:val="28"/>
        </w:rPr>
        <w:t xml:space="preserve">Функция </w:t>
      </w:r>
      <w:r w:rsidRPr="00BB1271">
        <w:rPr>
          <w:rFonts w:asciiTheme="minorHAnsi" w:hAnsiTheme="minorHAnsi" w:cstheme="minorHAnsi"/>
          <w:i/>
          <w:iCs/>
          <w:sz w:val="28"/>
          <w:szCs w:val="28"/>
        </w:rPr>
        <w:t>GetProcAddress</w:t>
      </w:r>
      <w:r w:rsidRPr="00BB1271">
        <w:rPr>
          <w:rFonts w:asciiTheme="minorHAnsi" w:hAnsiTheme="minorHAnsi" w:cstheme="minorHAnsi"/>
          <w:sz w:val="28"/>
          <w:szCs w:val="28"/>
        </w:rPr>
        <w:t xml:space="preserve"> осуществляет поиск нужной процедуры в dll-библиотеке</w:t>
      </w:r>
      <w:r w:rsidRPr="00BB1271">
        <w:rPr>
          <w:rFonts w:asciiTheme="minorHAnsi" w:hAnsiTheme="minorHAnsi" w:cstheme="minorHAnsi"/>
          <w:b/>
          <w:sz w:val="28"/>
          <w:szCs w:val="28"/>
          <w:u w:val="single"/>
        </w:rPr>
        <w:t>.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06329D02" w14:textId="70150767" w:rsidR="00D52B33" w:rsidRPr="00BB1271" w:rsidRDefault="007C3F3F" w:rsidP="00F3767A">
      <w:pPr>
        <w:pStyle w:val="a6"/>
        <w:spacing w:before="160" w:beforeAutospacing="0" w:after="160" w:afterAutospacing="0"/>
        <w:ind w:firstLine="560"/>
        <w:jc w:val="both"/>
        <w:rPr>
          <w:rFonts w:asciiTheme="minorHAnsi" w:hAnsiTheme="minorHAnsi" w:cstheme="minorHAnsi"/>
        </w:rPr>
      </w:pPr>
      <w:r w:rsidRPr="00BB1271">
        <w:rPr>
          <w:rFonts w:asciiTheme="minorHAnsi" w:hAnsiTheme="minorHAnsi" w:cstheme="minorHAnsi"/>
          <w:b/>
          <w:sz w:val="28"/>
          <w:szCs w:val="28"/>
        </w:rPr>
        <w:lastRenderedPageBreak/>
        <w:t>Динамическое подключение dll-библиотек более трудоёмко, чем статическое, т.к. нужно самостоятельно вызывать все необходимые функции и проверять возвращаемые ими значения.</w:t>
      </w:r>
      <w:r w:rsidRPr="00BB1271">
        <w:rPr>
          <w:rFonts w:asciiTheme="minorHAnsi" w:hAnsiTheme="minorHAnsi" w:cstheme="minorHAnsi"/>
          <w:sz w:val="28"/>
          <w:szCs w:val="28"/>
        </w:rPr>
        <w:t xml:space="preserve"> Кроме того, при </w:t>
      </w:r>
      <w:r w:rsidRPr="00BB1271">
        <w:rPr>
          <w:rFonts w:asciiTheme="minorHAnsi" w:hAnsiTheme="minorHAnsi" w:cstheme="minorHAnsi"/>
          <w:b/>
          <w:sz w:val="28"/>
          <w:szCs w:val="28"/>
        </w:rPr>
        <w:t>динамическом подключении генерируется чуть более объёмный код</w:t>
      </w:r>
      <w:r w:rsidRPr="00BB1271">
        <w:rPr>
          <w:rFonts w:asciiTheme="minorHAnsi" w:hAnsiTheme="minorHAnsi" w:cstheme="minorHAnsi"/>
          <w:sz w:val="28"/>
          <w:szCs w:val="28"/>
        </w:rPr>
        <w:t xml:space="preserve">. Но динамическое подключение является более гибким механизмом. </w:t>
      </w:r>
      <w:r w:rsidRPr="00BB1271">
        <w:rPr>
          <w:rFonts w:asciiTheme="minorHAnsi" w:hAnsiTheme="minorHAnsi" w:cstheme="minorHAnsi"/>
          <w:b/>
          <w:sz w:val="28"/>
          <w:szCs w:val="28"/>
        </w:rPr>
        <w:t xml:space="preserve">При статическом подключении в случае отсутствия необходимой dll-библиотеки приложение просто не запустится. </w:t>
      </w:r>
      <w:r w:rsidRPr="00BB1271">
        <w:rPr>
          <w:rFonts w:asciiTheme="minorHAnsi" w:hAnsiTheme="minorHAnsi" w:cstheme="minorHAnsi"/>
          <w:sz w:val="28"/>
          <w:szCs w:val="28"/>
        </w:rPr>
        <w:t>При динамическом подключении в случае отсутствия dll-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ке. </w:t>
      </w:r>
    </w:p>
    <w:p w14:paraId="3C3758C5" w14:textId="77777777" w:rsidR="00D52B33" w:rsidRPr="00BB1271" w:rsidRDefault="00D52B33" w:rsidP="007C3F3F">
      <w:pPr>
        <w:pStyle w:val="a6"/>
        <w:spacing w:before="0" w:beforeAutospacing="0" w:after="0" w:afterAutospacing="0"/>
        <w:ind w:firstLine="720"/>
        <w:jc w:val="both"/>
        <w:rPr>
          <w:rFonts w:asciiTheme="minorHAnsi" w:hAnsiTheme="minorHAnsi" w:cstheme="minorHAnsi"/>
          <w:sz w:val="28"/>
          <w:szCs w:val="28"/>
        </w:rPr>
      </w:pPr>
    </w:p>
    <w:p w14:paraId="6CFCDC5C" w14:textId="4044DBC4" w:rsidR="00D52B33" w:rsidRPr="00BB1271" w:rsidRDefault="00D52B33" w:rsidP="00CE27B9">
      <w:pPr>
        <w:pStyle w:val="a6"/>
        <w:spacing w:before="0" w:beforeAutospacing="0" w:after="0" w:afterAutospacing="0"/>
        <w:ind w:firstLine="720"/>
        <w:jc w:val="center"/>
        <w:rPr>
          <w:rFonts w:asciiTheme="minorHAnsi" w:hAnsiTheme="minorHAnsi" w:cstheme="minorHAnsi"/>
          <w:sz w:val="28"/>
          <w:szCs w:val="28"/>
        </w:rPr>
      </w:pPr>
      <w:r w:rsidRPr="00BB1271">
        <w:rPr>
          <w:rFonts w:asciiTheme="minorHAnsi" w:hAnsiTheme="minorHAnsi" w:cstheme="minorHAnsi"/>
          <w:sz w:val="28"/>
          <w:szCs w:val="28"/>
        </w:rPr>
        <w:t>Библиотеки импорта</w:t>
      </w:r>
    </w:p>
    <w:p w14:paraId="3FBF3CAD" w14:textId="43F02DF8" w:rsidR="00CE27B9" w:rsidRPr="00BB1271" w:rsidRDefault="00CE27B9" w:rsidP="00CE27B9">
      <w:pPr>
        <w:pStyle w:val="a6"/>
        <w:spacing w:before="0" w:beforeAutospacing="0" w:after="0" w:afterAutospacing="0"/>
        <w:jc w:val="both"/>
        <w:rPr>
          <w:rFonts w:asciiTheme="minorHAnsi" w:hAnsiTheme="minorHAnsi" w:cstheme="minorHAnsi"/>
          <w:sz w:val="28"/>
          <w:szCs w:val="28"/>
        </w:rPr>
      </w:pPr>
    </w:p>
    <w:p w14:paraId="2F8F9B45" w14:textId="42F3C592" w:rsidR="00CE27B9" w:rsidRPr="00BB1271" w:rsidRDefault="00CE27B9" w:rsidP="00CE27B9">
      <w:pPr>
        <w:pStyle w:val="a6"/>
        <w:spacing w:before="0" w:beforeAutospacing="0" w:after="0" w:afterAutospacing="0"/>
        <w:ind w:firstLine="720"/>
        <w:jc w:val="center"/>
        <w:rPr>
          <w:rFonts w:asciiTheme="minorHAnsi" w:hAnsiTheme="minorHAnsi" w:cstheme="minorHAnsi"/>
          <w:sz w:val="28"/>
          <w:szCs w:val="28"/>
        </w:rPr>
      </w:pPr>
      <w:r w:rsidRPr="00BB1271">
        <w:rPr>
          <w:rFonts w:ascii="Courier New" w:hAnsi="Courier New" w:cs="Courier New"/>
          <w:noProof/>
          <w:sz w:val="28"/>
          <w:szCs w:val="28"/>
        </w:rPr>
        <w:drawing>
          <wp:inline distT="0" distB="0" distL="0" distR="0" wp14:anchorId="1CEF4330" wp14:editId="21F1576A">
            <wp:extent cx="5492750" cy="2413000"/>
            <wp:effectExtent l="19050" t="19050" r="12700" b="2540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492750" cy="2413000"/>
                    </a:xfrm>
                    <a:prstGeom prst="rect">
                      <a:avLst/>
                    </a:prstGeom>
                    <a:noFill/>
                    <a:ln>
                      <a:solidFill>
                        <a:schemeClr val="accent1"/>
                      </a:solidFill>
                    </a:ln>
                  </pic:spPr>
                </pic:pic>
              </a:graphicData>
            </a:graphic>
          </wp:inline>
        </w:drawing>
      </w:r>
    </w:p>
    <w:p w14:paraId="63B5726E" w14:textId="77777777" w:rsidR="00CE27B9" w:rsidRPr="00BB1271" w:rsidRDefault="00CE27B9" w:rsidP="007C3F3F">
      <w:pPr>
        <w:pStyle w:val="a6"/>
        <w:spacing w:before="0" w:beforeAutospacing="0" w:after="0" w:afterAutospacing="0"/>
        <w:ind w:firstLine="720"/>
        <w:jc w:val="both"/>
        <w:rPr>
          <w:rFonts w:asciiTheme="minorHAnsi" w:hAnsiTheme="minorHAnsi" w:cstheme="minorHAnsi"/>
          <w:sz w:val="28"/>
          <w:szCs w:val="28"/>
        </w:rPr>
      </w:pPr>
    </w:p>
    <w:p w14:paraId="2221AAF3" w14:textId="77777777" w:rsidR="008D74CE" w:rsidRPr="00BB1271" w:rsidRDefault="008D74CE" w:rsidP="008D74CE">
      <w:pPr>
        <w:tabs>
          <w:tab w:val="left" w:pos="3675"/>
        </w:tabs>
        <w:jc w:val="both"/>
        <w:rPr>
          <w:rFonts w:cstheme="minorHAnsi"/>
          <w:szCs w:val="20"/>
        </w:rPr>
      </w:pPr>
      <w:r w:rsidRPr="00BB1271">
        <w:rPr>
          <w:rFonts w:cstheme="minorHAnsi"/>
          <w:b/>
          <w:sz w:val="24"/>
          <w:szCs w:val="20"/>
          <w:u w:val="single"/>
        </w:rPr>
        <w:t>Поскольку динамические библиотеки не линкуются непосредственно с вашей программой, то ваши программы, использующие динамические библиотеки, должны явно подключать и взаимодействовать с динамической библиотекой</w:t>
      </w:r>
      <w:r w:rsidRPr="00BB1271">
        <w:rPr>
          <w:rFonts w:cstheme="minorHAnsi"/>
          <w:szCs w:val="20"/>
        </w:rPr>
        <w:t>. Этот механизм не всегда может быть понятен для новичков, что может затруднить взаимодействие с динамической библиотекой. Для упрощения этого процесса используют библиотеки импорта.</w:t>
      </w:r>
    </w:p>
    <w:p w14:paraId="46D79767" w14:textId="17BAAEB9" w:rsidR="008D74CE" w:rsidRPr="00BB1271" w:rsidRDefault="008D74CE" w:rsidP="00CE27B9">
      <w:pPr>
        <w:pStyle w:val="a6"/>
        <w:spacing w:before="0" w:beforeAutospacing="0" w:after="0" w:afterAutospacing="0"/>
        <w:jc w:val="both"/>
        <w:rPr>
          <w:rFonts w:asciiTheme="minorHAnsi" w:hAnsiTheme="minorHAnsi" w:cstheme="minorHAnsi"/>
          <w:sz w:val="28"/>
          <w:szCs w:val="28"/>
        </w:rPr>
      </w:pPr>
    </w:p>
    <w:p w14:paraId="3631EAA4" w14:textId="5A41F442" w:rsidR="007C3F3F" w:rsidRPr="00BB1271" w:rsidRDefault="008D74CE" w:rsidP="00CB69FE">
      <w:pPr>
        <w:tabs>
          <w:tab w:val="left" w:pos="3675"/>
        </w:tabs>
        <w:jc w:val="both"/>
        <w:rPr>
          <w:rFonts w:cstheme="minorHAnsi"/>
          <w:b/>
          <w:sz w:val="28"/>
          <w:szCs w:val="20"/>
          <w:u w:val="single"/>
        </w:rPr>
      </w:pPr>
      <w:r w:rsidRPr="00BB1271">
        <w:rPr>
          <w:rFonts w:cstheme="minorHAnsi"/>
          <w:b/>
          <w:sz w:val="28"/>
          <w:szCs w:val="20"/>
          <w:u w:val="single"/>
        </w:rPr>
        <w:t>Библиотека импорта (англ. «import library») — это библиотека, которая автоматизирует процесс подключения и использования динамической библиотеки.</w:t>
      </w:r>
      <w:r w:rsidRPr="00BB1271">
        <w:rPr>
          <w:rFonts w:cstheme="minorHAnsi"/>
          <w:b/>
          <w:sz w:val="28"/>
          <w:szCs w:val="20"/>
        </w:rPr>
        <w:t xml:space="preserve"> </w:t>
      </w:r>
      <w:r w:rsidRPr="00BB1271">
        <w:rPr>
          <w:rFonts w:cstheme="minorHAnsi"/>
          <w:b/>
          <w:sz w:val="28"/>
          <w:szCs w:val="20"/>
          <w:u w:val="single"/>
        </w:rPr>
        <w:t>В Windows это обычно делается через небольшую статическую библиотеку (.lib) с тем же именем, что и у динамической библиотеки (.dll).</w:t>
      </w:r>
      <w:r w:rsidR="00CB69FE" w:rsidRPr="00BB1271">
        <w:rPr>
          <w:rFonts w:cstheme="minorHAnsi"/>
          <w:b/>
          <w:sz w:val="28"/>
          <w:szCs w:val="20"/>
        </w:rPr>
        <w:t xml:space="preserve"> </w:t>
      </w:r>
      <w:r w:rsidR="007C3F3F" w:rsidRPr="00BB1271">
        <w:rPr>
          <w:rFonts w:cstheme="minorHAnsi"/>
          <w:b/>
          <w:sz w:val="28"/>
          <w:szCs w:val="28"/>
          <w:u w:val="single"/>
        </w:rPr>
        <w:t>Библиотека импорта создается либо на основе dll-файла библиотеки, либо на основе файла определения модуля (.def), используемого для создания DLL-библиотеки.</w:t>
      </w:r>
    </w:p>
    <w:p w14:paraId="3AC5F0F9" w14:textId="77777777" w:rsidR="008D74CE" w:rsidRPr="00BB1271" w:rsidRDefault="008D74CE" w:rsidP="00CE27B9">
      <w:pPr>
        <w:pStyle w:val="a6"/>
        <w:spacing w:before="0" w:beforeAutospacing="0" w:after="0" w:afterAutospacing="0"/>
        <w:jc w:val="both"/>
        <w:rPr>
          <w:rFonts w:asciiTheme="minorHAnsi" w:hAnsiTheme="minorHAnsi" w:cstheme="minorHAnsi"/>
        </w:rPr>
      </w:pPr>
    </w:p>
    <w:p w14:paraId="6DE4FB09" w14:textId="441C33FD" w:rsidR="00CB69FE" w:rsidRPr="00BB1271" w:rsidRDefault="007C3F3F" w:rsidP="00CE27B9">
      <w:pPr>
        <w:pStyle w:val="a6"/>
        <w:spacing w:before="0" w:beforeAutospacing="0" w:after="0" w:afterAutospacing="0"/>
        <w:jc w:val="both"/>
        <w:rPr>
          <w:rFonts w:asciiTheme="minorHAnsi" w:hAnsiTheme="minorHAnsi" w:cstheme="minorHAnsi"/>
          <w:u w:val="single"/>
        </w:rPr>
      </w:pPr>
      <w:r w:rsidRPr="00BB1271">
        <w:rPr>
          <w:rFonts w:asciiTheme="minorHAnsi" w:hAnsiTheme="minorHAnsi" w:cstheme="minorHAnsi"/>
          <w:b/>
          <w:sz w:val="28"/>
          <w:szCs w:val="28"/>
        </w:rPr>
        <w:lastRenderedPageBreak/>
        <w:t>После компиляции dll Visual Studio создаст библиотеку импорта в виде lib-файла, расположенного в том же каталоге, что и исходный dll или def-файл</w:t>
      </w:r>
      <w:r w:rsidRPr="00BB1271">
        <w:rPr>
          <w:rFonts w:asciiTheme="minorHAnsi" w:hAnsiTheme="minorHAnsi" w:cstheme="minorHAnsi"/>
          <w:sz w:val="28"/>
          <w:szCs w:val="28"/>
        </w:rPr>
        <w:t xml:space="preserve">. </w:t>
      </w:r>
      <w:r w:rsidRPr="00BB1271">
        <w:rPr>
          <w:rFonts w:asciiTheme="minorHAnsi" w:hAnsiTheme="minorHAnsi" w:cstheme="minorHAnsi"/>
          <w:b/>
          <w:sz w:val="28"/>
          <w:szCs w:val="28"/>
          <w:u w:val="single"/>
        </w:rPr>
        <w:t>Этот файл необходимо включить в проект создаваемого вами приложения, пользующегося функциями DLL-библиотеки</w:t>
      </w:r>
      <w:r w:rsidRPr="00BB1271">
        <w:rPr>
          <w:rFonts w:asciiTheme="minorHAnsi" w:hAnsiTheme="minorHAnsi" w:cstheme="minorHAnsi"/>
          <w:sz w:val="28"/>
          <w:szCs w:val="28"/>
          <w:u w:val="single"/>
        </w:rPr>
        <w:t>.</w:t>
      </w:r>
    </w:p>
    <w:p w14:paraId="7C3C882A" w14:textId="57CB47FB" w:rsidR="00CB69FE" w:rsidRPr="00BB1271" w:rsidRDefault="00CB69FE" w:rsidP="00CE27B9">
      <w:pPr>
        <w:pStyle w:val="a6"/>
        <w:spacing w:before="0" w:beforeAutospacing="0" w:after="0" w:afterAutospacing="0"/>
        <w:jc w:val="both"/>
        <w:rPr>
          <w:rFonts w:asciiTheme="minorHAnsi" w:hAnsiTheme="minorHAnsi" w:cstheme="minorHAnsi"/>
          <w:sz w:val="28"/>
          <w:szCs w:val="28"/>
        </w:rPr>
      </w:pPr>
    </w:p>
    <w:p w14:paraId="638D508B" w14:textId="77777777" w:rsidR="00CB69FE" w:rsidRPr="000622E1" w:rsidRDefault="00CB69FE" w:rsidP="00CB69FE">
      <w:pPr>
        <w:tabs>
          <w:tab w:val="left" w:pos="3675"/>
        </w:tabs>
        <w:rPr>
          <w:rFonts w:cstheme="minorHAnsi"/>
          <w:szCs w:val="20"/>
          <w:lang w:val="en-US"/>
        </w:rPr>
      </w:pPr>
      <w:r w:rsidRPr="000622E1">
        <w:rPr>
          <w:rFonts w:cstheme="minorHAnsi"/>
          <w:szCs w:val="20"/>
          <w:lang w:val="en-US"/>
        </w:rPr>
        <w:t xml:space="preserve">#pragma comment(lib, "D:\\DARIA\\3course_sem2\\system_programming\\LABS\\LAB02\\OS10_03\\OS10_03\\OS10_HTAPI.lib") </w:t>
      </w:r>
    </w:p>
    <w:p w14:paraId="3F57CDB2" w14:textId="5435512C" w:rsidR="00CB69FE" w:rsidRPr="00BB1271" w:rsidRDefault="00CB69FE" w:rsidP="00CB69FE">
      <w:pPr>
        <w:tabs>
          <w:tab w:val="left" w:pos="3675"/>
        </w:tabs>
        <w:jc w:val="both"/>
        <w:rPr>
          <w:rFonts w:cstheme="minorHAnsi"/>
          <w:szCs w:val="20"/>
          <w:u w:val="single"/>
        </w:rPr>
      </w:pPr>
      <w:r w:rsidRPr="00BB1271">
        <w:rPr>
          <w:rFonts w:cstheme="minorHAnsi"/>
          <w:b/>
          <w:szCs w:val="20"/>
          <w:u w:val="single"/>
        </w:rPr>
        <w:t xml:space="preserve">- Задает в объектном файле запись поиска библиотеки. Этот тип комментария должен сопровождаться параметром строки Comment с именем (и, возможно, путем) библиотеки, которую должен искать </w:t>
      </w:r>
      <w:r w:rsidR="004D4CC0" w:rsidRPr="00BB1271">
        <w:rPr>
          <w:rFonts w:cstheme="minorHAnsi"/>
          <w:b/>
          <w:szCs w:val="20"/>
          <w:u w:val="single"/>
        </w:rPr>
        <w:t>КОМПОНОВЩИК</w:t>
      </w:r>
      <w:r w:rsidRPr="00BB1271">
        <w:rPr>
          <w:rFonts w:cstheme="minorHAnsi"/>
          <w:szCs w:val="20"/>
        </w:rPr>
        <w:t xml:space="preserve">. Имя библиотеки соответствует заданным по умолчанию записям поиска в объектном файле. </w:t>
      </w:r>
      <w:r w:rsidRPr="00BB1271">
        <w:rPr>
          <w:rFonts w:cstheme="minorHAnsi"/>
          <w:b/>
          <w:szCs w:val="20"/>
          <w:u w:val="single"/>
        </w:rPr>
        <w:t>Описатель lib позволяет пользователю передать в компоновщик, </w:t>
      </w:r>
      <w:r w:rsidRPr="00BB1271">
        <w:rPr>
          <w:rFonts w:cstheme="minorHAnsi"/>
          <w:b/>
          <w:bCs/>
          <w:szCs w:val="20"/>
          <w:u w:val="single"/>
        </w:rPr>
        <w:t>указание на дополнительно используемые библиотеки</w:t>
      </w:r>
    </w:p>
    <w:p w14:paraId="1B108364" w14:textId="536276F4" w:rsidR="00CB69FE" w:rsidRPr="00BB1271" w:rsidRDefault="00CB69FE" w:rsidP="00CB69FE">
      <w:pPr>
        <w:tabs>
          <w:tab w:val="left" w:pos="3675"/>
        </w:tabs>
        <w:jc w:val="both"/>
        <w:rPr>
          <w:rFonts w:cstheme="minorHAnsi"/>
          <w:szCs w:val="20"/>
        </w:rPr>
      </w:pPr>
      <w:r w:rsidRPr="00BB1271">
        <w:rPr>
          <w:rFonts w:cstheme="minorHAnsi"/>
          <w:b/>
          <w:szCs w:val="20"/>
          <w:u w:val="single"/>
        </w:rPr>
        <w:t>Автоматическое связывание (от </w:t>
      </w:r>
      <w:hyperlink r:id="rId248" w:tooltip="Английский язык" w:history="1">
        <w:r w:rsidRPr="00BB1271">
          <w:rPr>
            <w:rFonts w:cstheme="minorHAnsi"/>
            <w:b/>
            <w:szCs w:val="20"/>
            <w:u w:val="single"/>
          </w:rPr>
          <w:t>англ.</w:t>
        </w:r>
      </w:hyperlink>
      <w:r w:rsidRPr="00BB1271">
        <w:rPr>
          <w:rFonts w:cstheme="minorHAnsi"/>
          <w:b/>
          <w:szCs w:val="20"/>
          <w:u w:val="single"/>
        </w:rPr>
        <w:t> Auto-linking) </w:t>
      </w:r>
      <w:r w:rsidRPr="00BB1271">
        <w:rPr>
          <w:rFonts w:cstheme="minorHAnsi"/>
          <w:szCs w:val="20"/>
          <w:u w:val="single"/>
        </w:rPr>
        <w:t xml:space="preserve">— </w:t>
      </w:r>
      <w:r w:rsidRPr="00BB1271">
        <w:rPr>
          <w:rFonts w:cstheme="minorHAnsi"/>
          <w:b/>
          <w:szCs w:val="20"/>
          <w:u w:val="single"/>
        </w:rPr>
        <w:t>механизм автоматического определения необходимых </w:t>
      </w:r>
      <w:hyperlink r:id="rId249" w:tooltip="Библиотека (программирование)" w:history="1">
        <w:r w:rsidRPr="00BB1271">
          <w:rPr>
            <w:rFonts w:cstheme="minorHAnsi"/>
            <w:b/>
            <w:szCs w:val="20"/>
            <w:u w:val="single"/>
          </w:rPr>
          <w:t>библиотек</w:t>
        </w:r>
      </w:hyperlink>
      <w:r w:rsidRPr="00BB1271">
        <w:rPr>
          <w:rFonts w:cstheme="minorHAnsi"/>
          <w:b/>
          <w:szCs w:val="20"/>
          <w:u w:val="single"/>
        </w:rPr>
        <w:t> при </w:t>
      </w:r>
      <w:hyperlink r:id="rId250" w:tooltip="Компоновщик" w:history="1">
        <w:r w:rsidRPr="00BB1271">
          <w:rPr>
            <w:rFonts w:cstheme="minorHAnsi"/>
            <w:b/>
            <w:szCs w:val="20"/>
            <w:u w:val="single"/>
          </w:rPr>
          <w:t>компоновке</w:t>
        </w:r>
      </w:hyperlink>
      <w:r w:rsidRPr="00BB1271">
        <w:rPr>
          <w:rFonts w:cstheme="minorHAnsi"/>
          <w:b/>
          <w:szCs w:val="20"/>
          <w:u w:val="single"/>
        </w:rPr>
        <w:t> программ на языках </w:t>
      </w:r>
      <w:hyperlink r:id="rId251" w:tooltip="Си (язык программирования)" w:history="1">
        <w:r w:rsidRPr="00BB1271">
          <w:rPr>
            <w:rFonts w:cstheme="minorHAnsi"/>
            <w:b/>
            <w:szCs w:val="20"/>
            <w:u w:val="single"/>
          </w:rPr>
          <w:t>Си</w:t>
        </w:r>
      </w:hyperlink>
      <w:r w:rsidRPr="00BB1271">
        <w:rPr>
          <w:rFonts w:cstheme="minorHAnsi"/>
          <w:b/>
          <w:szCs w:val="20"/>
          <w:u w:val="single"/>
        </w:rPr>
        <w:t> или </w:t>
      </w:r>
      <w:hyperlink r:id="rId252" w:tooltip="C++" w:history="1">
        <w:r w:rsidRPr="00BB1271">
          <w:rPr>
            <w:rFonts w:cstheme="minorHAnsi"/>
            <w:b/>
            <w:szCs w:val="20"/>
            <w:u w:val="single"/>
          </w:rPr>
          <w:t>C++</w:t>
        </w:r>
      </w:hyperlink>
      <w:r w:rsidRPr="00BB1271">
        <w:rPr>
          <w:rFonts w:cstheme="minorHAnsi"/>
          <w:b/>
          <w:szCs w:val="20"/>
          <w:u w:val="single"/>
        </w:rPr>
        <w:t>.</w:t>
      </w:r>
      <w:r w:rsidRPr="00BB1271">
        <w:rPr>
          <w:rFonts w:cstheme="minorHAnsi"/>
          <w:szCs w:val="20"/>
        </w:rPr>
        <w:t xml:space="preserve"> Он активируется при помощи строки вида #pragma comment(lib, &lt;название&gt;), указываемой в заголовочных файлах библиотеки</w:t>
      </w:r>
    </w:p>
    <w:p w14:paraId="02F5CC20" w14:textId="69130E17" w:rsidR="007C3F3F" w:rsidRPr="00BB1271" w:rsidRDefault="007C3F3F" w:rsidP="00CB69FE">
      <w:pPr>
        <w:pStyle w:val="a6"/>
        <w:spacing w:before="0" w:beforeAutospacing="0" w:after="0" w:afterAutospacing="0"/>
        <w:jc w:val="center"/>
        <w:rPr>
          <w:rFonts w:asciiTheme="minorHAnsi" w:hAnsiTheme="minorHAnsi" w:cstheme="minorHAnsi"/>
          <w:b/>
        </w:rPr>
      </w:pPr>
      <w:r w:rsidRPr="00BB1271">
        <w:rPr>
          <w:rFonts w:asciiTheme="minorHAnsi" w:hAnsiTheme="minorHAnsi" w:cstheme="minorHAnsi"/>
          <w:b/>
          <w:sz w:val="28"/>
          <w:szCs w:val="28"/>
        </w:rPr>
        <w:t>Статическое подключение</w:t>
      </w:r>
    </w:p>
    <w:p w14:paraId="2AA493AF" w14:textId="77777777" w:rsidR="007C3F3F" w:rsidRPr="00BB1271" w:rsidRDefault="007C3F3F" w:rsidP="00CE27B9">
      <w:pPr>
        <w:pStyle w:val="a6"/>
        <w:spacing w:before="160" w:beforeAutospacing="0" w:after="160" w:afterAutospacing="0"/>
        <w:jc w:val="both"/>
        <w:rPr>
          <w:rFonts w:asciiTheme="minorHAnsi" w:hAnsiTheme="minorHAnsi" w:cstheme="minorHAnsi"/>
        </w:rPr>
      </w:pPr>
      <w:r w:rsidRPr="00BB1271">
        <w:rPr>
          <w:rFonts w:asciiTheme="minorHAnsi" w:hAnsiTheme="minorHAnsi" w:cstheme="minorHAnsi"/>
          <w:sz w:val="28"/>
          <w:szCs w:val="28"/>
        </w:rPr>
        <w:t>Самый простой способ импортировать процедуру или функцию – тем или иным способом объявить её как внешнюю. Необходимо также указать имя подключаемой dll-библиотеки.</w:t>
      </w:r>
    </w:p>
    <w:p w14:paraId="06C272ED" w14:textId="77777777" w:rsidR="007C3F3F" w:rsidRPr="00BB1271" w:rsidRDefault="007C3F3F" w:rsidP="00CE27B9">
      <w:pPr>
        <w:pStyle w:val="a6"/>
        <w:spacing w:before="160" w:beforeAutospacing="0" w:after="160" w:afterAutospacing="0"/>
        <w:jc w:val="both"/>
        <w:rPr>
          <w:rFonts w:asciiTheme="minorHAnsi" w:hAnsiTheme="minorHAnsi" w:cstheme="minorHAnsi"/>
          <w:b/>
          <w:u w:val="single"/>
        </w:rPr>
      </w:pPr>
      <w:r w:rsidRPr="00BB1271">
        <w:rPr>
          <w:rFonts w:asciiTheme="minorHAnsi" w:hAnsiTheme="minorHAnsi" w:cstheme="minorHAnsi"/>
          <w:sz w:val="28"/>
          <w:szCs w:val="28"/>
        </w:rPr>
        <w:t xml:space="preserve">Для статического подключения dll-библиотеки в программе на языке С++ необходимо скопировать файл </w:t>
      </w:r>
      <w:r w:rsidRPr="00BB1271">
        <w:rPr>
          <w:rFonts w:asciiTheme="minorHAnsi" w:hAnsiTheme="minorHAnsi" w:cstheme="minorHAnsi"/>
          <w:i/>
          <w:iCs/>
          <w:sz w:val="28"/>
          <w:szCs w:val="28"/>
        </w:rPr>
        <w:t>.lib</w:t>
      </w:r>
      <w:r w:rsidRPr="00BB1271">
        <w:rPr>
          <w:rFonts w:asciiTheme="minorHAnsi" w:hAnsiTheme="minorHAnsi" w:cstheme="minorHAnsi"/>
          <w:sz w:val="28"/>
          <w:szCs w:val="28"/>
        </w:rPr>
        <w:t xml:space="preserve"> в директорию с исходным кодом приложения и указать имя этого файла в настройках компоновщика – Project → Properties → Configuration Properties → Linker → Input → Additional Dependencies. Кроме того, поскольку функции должны иметь прототипы, потребуется заголовочный файл с прототипами функций, который необходимо вставить с помощью директивы препроцессора #include в файлы с исходным кодом, в которых предполагается использование функций dll-библиотеки. </w:t>
      </w:r>
      <w:r w:rsidRPr="00BB1271">
        <w:rPr>
          <w:rFonts w:asciiTheme="minorHAnsi" w:hAnsiTheme="minorHAnsi" w:cstheme="minorHAnsi"/>
          <w:b/>
          <w:sz w:val="28"/>
          <w:szCs w:val="28"/>
          <w:u w:val="single"/>
        </w:rPr>
        <w:t>Заголовочный файл поставляется разработчиком библиотеки. Функции должны быть объявлены со спецификацией extern "C" __declspec(dllimport), которая указывает, что функция будет импортирована из внешнего модуля.</w:t>
      </w:r>
    </w:p>
    <w:p w14:paraId="091B1BBE" w14:textId="004AE7EC" w:rsidR="00CB69FE" w:rsidRPr="00BB1271" w:rsidRDefault="007C3F3F" w:rsidP="00CE27B9">
      <w:pPr>
        <w:pStyle w:val="a6"/>
        <w:spacing w:before="0" w:beforeAutospacing="0" w:after="0" w:afterAutospacing="0"/>
        <w:jc w:val="both"/>
        <w:rPr>
          <w:rFonts w:asciiTheme="minorHAnsi" w:hAnsiTheme="minorHAnsi" w:cstheme="minorHAnsi"/>
        </w:rPr>
      </w:pPr>
      <w:r w:rsidRPr="00BB1271">
        <w:rPr>
          <w:rFonts w:asciiTheme="minorHAnsi" w:hAnsiTheme="minorHAnsi" w:cstheme="minorHAnsi"/>
          <w:sz w:val="28"/>
          <w:szCs w:val="28"/>
        </w:rPr>
        <w:lastRenderedPageBreak/>
        <w:t> </w:t>
      </w:r>
      <w:r w:rsidRPr="00BB1271">
        <w:rPr>
          <w:rFonts w:asciiTheme="minorHAnsi" w:hAnsiTheme="minorHAnsi" w:cstheme="minorHAnsi"/>
          <w:noProof/>
          <w:sz w:val="28"/>
          <w:szCs w:val="28"/>
          <w:bdr w:val="none" w:sz="0" w:space="0" w:color="auto" w:frame="1"/>
        </w:rPr>
        <w:drawing>
          <wp:inline distT="0" distB="0" distL="0" distR="0" wp14:anchorId="7BB760BD" wp14:editId="5099238F">
            <wp:extent cx="4582160" cy="1925857"/>
            <wp:effectExtent l="0" t="0" r="0" b="0"/>
            <wp:docPr id="215" name="Рисунок 215" descr="https://lh3.googleusercontent.com/6AM035EB4dI71EDtih0qjCdlk_SWVUUUqUvd50U_WZpUmzpImvxoUcqD2kDEgHA_TEV6kBFghZ795L1DcBLIjB93k9yCkb4ZDt-IbK9rNe64A-InuPY6-gazjKz5fVcQUsLdyqrwjw_WaHvVPUURT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lh3.googleusercontent.com/6AM035EB4dI71EDtih0qjCdlk_SWVUUUqUvd50U_WZpUmzpImvxoUcqD2kDEgHA_TEV6kBFghZ795L1DcBLIjB93k9yCkb4ZDt-IbK9rNe64A-InuPY6-gazjKz5fVcQUsLdyqrwjw_WaHvVPUURT2Q"/>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597289" cy="1932216"/>
                    </a:xfrm>
                    <a:prstGeom prst="rect">
                      <a:avLst/>
                    </a:prstGeom>
                    <a:noFill/>
                    <a:ln>
                      <a:noFill/>
                    </a:ln>
                  </pic:spPr>
                </pic:pic>
              </a:graphicData>
            </a:graphic>
          </wp:inline>
        </w:drawing>
      </w:r>
    </w:p>
    <w:p w14:paraId="6369D3F4" w14:textId="77777777" w:rsidR="00CB69FE" w:rsidRPr="00BB1271" w:rsidRDefault="00CB69FE" w:rsidP="00CE27B9">
      <w:pPr>
        <w:pStyle w:val="a6"/>
        <w:spacing w:before="0" w:beforeAutospacing="0" w:after="0" w:afterAutospacing="0"/>
        <w:jc w:val="both"/>
        <w:rPr>
          <w:rFonts w:asciiTheme="minorHAnsi" w:hAnsiTheme="minorHAnsi" w:cstheme="minorHAnsi"/>
          <w:b/>
          <w:bCs/>
          <w:szCs w:val="28"/>
        </w:rPr>
      </w:pPr>
    </w:p>
    <w:tbl>
      <w:tblPr>
        <w:tblStyle w:val="af2"/>
        <w:tblW w:w="0" w:type="auto"/>
        <w:tblLook w:val="04A0" w:firstRow="1" w:lastRow="0" w:firstColumn="1" w:lastColumn="0" w:noHBand="0" w:noVBand="1"/>
      </w:tblPr>
      <w:tblGrid>
        <w:gridCol w:w="4785"/>
        <w:gridCol w:w="4786"/>
      </w:tblGrid>
      <w:tr w:rsidR="00BB1271" w:rsidRPr="00BB1271" w14:paraId="3FFB87CB" w14:textId="77777777" w:rsidTr="00F3767A">
        <w:tc>
          <w:tcPr>
            <w:tcW w:w="4785" w:type="dxa"/>
          </w:tcPr>
          <w:p w14:paraId="1B0C99BD" w14:textId="7B51B745" w:rsidR="00F3767A" w:rsidRPr="00BB1271" w:rsidRDefault="00F3767A" w:rsidP="00F3767A">
            <w:pPr>
              <w:pStyle w:val="a6"/>
              <w:spacing w:before="0" w:beforeAutospacing="0" w:after="0" w:afterAutospacing="0"/>
              <w:jc w:val="center"/>
              <w:rPr>
                <w:rFonts w:asciiTheme="minorHAnsi" w:hAnsiTheme="minorHAnsi" w:cstheme="minorHAnsi"/>
                <w:b/>
                <w:bCs/>
                <w:szCs w:val="28"/>
                <w:lang w:val="en-US"/>
              </w:rPr>
            </w:pPr>
            <w:r w:rsidRPr="00BB1271">
              <w:rPr>
                <w:rFonts w:asciiTheme="minorHAnsi" w:hAnsiTheme="minorHAnsi" w:cstheme="minorHAnsi"/>
                <w:b/>
                <w:bCs/>
                <w:szCs w:val="28"/>
              </w:rPr>
              <w:t xml:space="preserve">Плюсы </w:t>
            </w:r>
            <w:r w:rsidRPr="00BB1271">
              <w:rPr>
                <w:rFonts w:asciiTheme="minorHAnsi" w:hAnsiTheme="minorHAnsi" w:cstheme="minorHAnsi"/>
                <w:b/>
                <w:bCs/>
                <w:szCs w:val="28"/>
                <w:lang w:val="en-US"/>
              </w:rPr>
              <w:t>DLL</w:t>
            </w:r>
          </w:p>
        </w:tc>
        <w:tc>
          <w:tcPr>
            <w:tcW w:w="4786" w:type="dxa"/>
          </w:tcPr>
          <w:p w14:paraId="4D729644" w14:textId="658E949C" w:rsidR="00F3767A" w:rsidRPr="00BB1271" w:rsidRDefault="00F3767A" w:rsidP="00F3767A">
            <w:pPr>
              <w:pStyle w:val="a6"/>
              <w:spacing w:before="0" w:beforeAutospacing="0" w:after="0" w:afterAutospacing="0"/>
              <w:jc w:val="center"/>
              <w:rPr>
                <w:rFonts w:asciiTheme="minorHAnsi" w:hAnsiTheme="minorHAnsi" w:cstheme="minorHAnsi"/>
                <w:b/>
                <w:bCs/>
                <w:szCs w:val="28"/>
                <w:lang w:val="en-US"/>
              </w:rPr>
            </w:pPr>
            <w:r w:rsidRPr="00BB1271">
              <w:rPr>
                <w:rFonts w:asciiTheme="minorHAnsi" w:hAnsiTheme="minorHAnsi" w:cstheme="minorHAnsi"/>
                <w:b/>
                <w:bCs/>
                <w:szCs w:val="28"/>
              </w:rPr>
              <w:t xml:space="preserve">Минусы </w:t>
            </w:r>
            <w:r w:rsidRPr="00BB1271">
              <w:rPr>
                <w:rFonts w:asciiTheme="minorHAnsi" w:hAnsiTheme="minorHAnsi" w:cstheme="minorHAnsi"/>
                <w:b/>
                <w:bCs/>
                <w:szCs w:val="28"/>
                <w:lang w:val="en-US"/>
              </w:rPr>
              <w:t>DLL</w:t>
            </w:r>
          </w:p>
        </w:tc>
      </w:tr>
      <w:tr w:rsidR="00F3767A" w:rsidRPr="00BB1271" w14:paraId="06595C4B" w14:textId="77777777" w:rsidTr="00F3767A">
        <w:tc>
          <w:tcPr>
            <w:tcW w:w="4785" w:type="dxa"/>
          </w:tcPr>
          <w:p w14:paraId="2D5E9E16"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r w:rsidRPr="00BB1271">
              <w:rPr>
                <w:rFonts w:asciiTheme="minorHAnsi" w:hAnsiTheme="minorHAnsi" w:cstheme="minorHAnsi"/>
                <w:b/>
                <w:bCs/>
                <w:szCs w:val="28"/>
              </w:rPr>
              <w:t>Экономить память и сокращает подкачку – многие процессы могут обращаться к одному экземпляру библиотеки в память (код общий, данные разные)</w:t>
            </w:r>
          </w:p>
          <w:p w14:paraId="31E85702"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p>
          <w:p w14:paraId="0B1D55AD"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r w:rsidRPr="00BB1271">
              <w:rPr>
                <w:rFonts w:asciiTheme="minorHAnsi" w:hAnsiTheme="minorHAnsi" w:cstheme="minorHAnsi"/>
                <w:b/>
                <w:bCs/>
                <w:szCs w:val="28"/>
              </w:rPr>
              <w:t>Библиотека – вне приложения. Не надо заново его компилировать</w:t>
            </w:r>
          </w:p>
          <w:p w14:paraId="00316443"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p>
          <w:p w14:paraId="6D07BC72"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r w:rsidRPr="00BB1271">
              <w:rPr>
                <w:rFonts w:asciiTheme="minorHAnsi" w:hAnsiTheme="minorHAnsi" w:cstheme="minorHAnsi"/>
                <w:b/>
                <w:bCs/>
                <w:szCs w:val="28"/>
              </w:rPr>
              <w:t xml:space="preserve">Легко обновить функционал, просто пересобрав </w:t>
            </w:r>
            <w:r w:rsidRPr="00BB1271">
              <w:rPr>
                <w:rFonts w:asciiTheme="minorHAnsi" w:hAnsiTheme="minorHAnsi" w:cstheme="minorHAnsi"/>
                <w:b/>
                <w:bCs/>
                <w:szCs w:val="28"/>
                <w:lang w:val="en-US"/>
              </w:rPr>
              <w:t>dll</w:t>
            </w:r>
          </w:p>
          <w:p w14:paraId="7C4ED2C6"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p>
          <w:p w14:paraId="781FE4FE" w14:textId="77777777" w:rsidR="00F3767A" w:rsidRPr="00BB1271" w:rsidRDefault="00F3767A" w:rsidP="00F3767A">
            <w:pPr>
              <w:pStyle w:val="a6"/>
              <w:spacing w:before="0" w:beforeAutospacing="0" w:after="0" w:afterAutospacing="0"/>
              <w:jc w:val="center"/>
              <w:rPr>
                <w:rFonts w:asciiTheme="minorHAnsi" w:hAnsiTheme="minorHAnsi" w:cstheme="minorHAnsi"/>
                <w:b/>
                <w:bCs/>
                <w:szCs w:val="28"/>
              </w:rPr>
            </w:pPr>
            <w:r w:rsidRPr="00BB1271">
              <w:rPr>
                <w:rFonts w:asciiTheme="minorHAnsi" w:hAnsiTheme="minorHAnsi" w:cstheme="minorHAnsi"/>
                <w:b/>
                <w:bCs/>
                <w:szCs w:val="28"/>
              </w:rPr>
              <w:t>Может использоваться программой на любом ЯП при правильном соглашении о вызове (передача параметров в стек, очистка стека, передача аргументов в регистры)</w:t>
            </w:r>
          </w:p>
          <w:p w14:paraId="09DA091A" w14:textId="77777777" w:rsidR="00076C1B" w:rsidRPr="00BB1271" w:rsidRDefault="00076C1B" w:rsidP="00F3767A">
            <w:pPr>
              <w:pStyle w:val="a6"/>
              <w:spacing w:before="0" w:beforeAutospacing="0" w:after="0" w:afterAutospacing="0"/>
              <w:jc w:val="center"/>
              <w:rPr>
                <w:rFonts w:asciiTheme="minorHAnsi" w:hAnsiTheme="minorHAnsi" w:cstheme="minorHAnsi"/>
                <w:b/>
                <w:bCs/>
                <w:szCs w:val="28"/>
              </w:rPr>
            </w:pPr>
          </w:p>
          <w:p w14:paraId="2F954F76" w14:textId="4E1A59AE" w:rsidR="00076C1B" w:rsidRPr="00BB1271" w:rsidRDefault="00076C1B" w:rsidP="00F3767A">
            <w:pPr>
              <w:pStyle w:val="a6"/>
              <w:spacing w:before="0" w:beforeAutospacing="0" w:after="0" w:afterAutospacing="0"/>
              <w:jc w:val="center"/>
              <w:rPr>
                <w:rFonts w:asciiTheme="minorHAnsi" w:hAnsiTheme="minorHAnsi" w:cstheme="minorHAnsi"/>
                <w:b/>
                <w:bCs/>
                <w:szCs w:val="28"/>
              </w:rPr>
            </w:pPr>
            <w:r w:rsidRPr="00BB1271">
              <w:rPr>
                <w:rFonts w:asciiTheme="minorHAnsi" w:hAnsiTheme="minorHAnsi" w:cstheme="minorHAnsi"/>
                <w:b/>
                <w:bCs/>
                <w:szCs w:val="28"/>
              </w:rPr>
              <w:t>Можно подгружать во время исполнения</w:t>
            </w:r>
          </w:p>
        </w:tc>
        <w:tc>
          <w:tcPr>
            <w:tcW w:w="4786" w:type="dxa"/>
          </w:tcPr>
          <w:p w14:paraId="6BF3F213" w14:textId="77777777" w:rsidR="00F3767A" w:rsidRPr="00BB1271" w:rsidRDefault="007D56C6" w:rsidP="00F3767A">
            <w:pPr>
              <w:pStyle w:val="a6"/>
              <w:spacing w:before="0" w:beforeAutospacing="0" w:after="0" w:afterAutospacing="0"/>
              <w:jc w:val="center"/>
              <w:rPr>
                <w:rFonts w:asciiTheme="minorHAnsi" w:hAnsiTheme="minorHAnsi" w:cstheme="minorHAnsi"/>
                <w:b/>
                <w:bCs/>
                <w:szCs w:val="28"/>
              </w:rPr>
            </w:pPr>
            <w:r w:rsidRPr="00BB1271">
              <w:rPr>
                <w:rFonts w:asciiTheme="minorHAnsi" w:hAnsiTheme="minorHAnsi" w:cstheme="minorHAnsi"/>
                <w:b/>
                <w:bCs/>
                <w:szCs w:val="28"/>
              </w:rPr>
              <w:t xml:space="preserve">Приложение с </w:t>
            </w:r>
            <w:r w:rsidRPr="00BB1271">
              <w:rPr>
                <w:rFonts w:asciiTheme="minorHAnsi" w:hAnsiTheme="minorHAnsi" w:cstheme="minorHAnsi"/>
                <w:b/>
                <w:bCs/>
                <w:szCs w:val="28"/>
                <w:lang w:val="en-US"/>
              </w:rPr>
              <w:t>dll</w:t>
            </w:r>
            <w:r w:rsidRPr="00BB1271">
              <w:rPr>
                <w:rFonts w:asciiTheme="minorHAnsi" w:hAnsiTheme="minorHAnsi" w:cstheme="minorHAnsi"/>
                <w:b/>
                <w:bCs/>
                <w:szCs w:val="28"/>
              </w:rPr>
              <w:t xml:space="preserve"> не автономно, оно требует для работы </w:t>
            </w:r>
            <w:r w:rsidRPr="00BB1271">
              <w:rPr>
                <w:rFonts w:asciiTheme="minorHAnsi" w:hAnsiTheme="minorHAnsi" w:cstheme="minorHAnsi"/>
                <w:b/>
                <w:bCs/>
                <w:szCs w:val="28"/>
                <w:lang w:val="en-US"/>
              </w:rPr>
              <w:t>dll</w:t>
            </w:r>
            <w:r w:rsidRPr="00BB1271">
              <w:rPr>
                <w:rFonts w:asciiTheme="minorHAnsi" w:hAnsiTheme="minorHAnsi" w:cstheme="minorHAnsi"/>
                <w:b/>
                <w:bCs/>
                <w:szCs w:val="28"/>
              </w:rPr>
              <w:t xml:space="preserve">, которая находится вне </w:t>
            </w:r>
            <w:r w:rsidRPr="00BB1271">
              <w:rPr>
                <w:rFonts w:asciiTheme="minorHAnsi" w:hAnsiTheme="minorHAnsi" w:cstheme="minorHAnsi"/>
                <w:b/>
                <w:bCs/>
                <w:szCs w:val="28"/>
                <w:lang w:val="en-US"/>
              </w:rPr>
              <w:t>exe</w:t>
            </w:r>
            <w:r w:rsidRPr="00BB1271">
              <w:rPr>
                <w:rFonts w:asciiTheme="minorHAnsi" w:hAnsiTheme="minorHAnsi" w:cstheme="minorHAnsi"/>
                <w:b/>
                <w:bCs/>
                <w:szCs w:val="28"/>
              </w:rPr>
              <w:t>-файла</w:t>
            </w:r>
          </w:p>
          <w:p w14:paraId="2F2CBEDB" w14:textId="77777777" w:rsidR="007D56C6" w:rsidRPr="00BB1271" w:rsidRDefault="007D56C6" w:rsidP="00F3767A">
            <w:pPr>
              <w:pStyle w:val="a6"/>
              <w:spacing w:before="0" w:beforeAutospacing="0" w:after="0" w:afterAutospacing="0"/>
              <w:jc w:val="center"/>
              <w:rPr>
                <w:rFonts w:asciiTheme="minorHAnsi" w:hAnsiTheme="minorHAnsi" w:cstheme="minorHAnsi"/>
                <w:b/>
                <w:bCs/>
                <w:szCs w:val="28"/>
              </w:rPr>
            </w:pPr>
          </w:p>
          <w:p w14:paraId="0E163E1B" w14:textId="089AA15A" w:rsidR="007D56C6" w:rsidRPr="00BB1271" w:rsidRDefault="007D56C6" w:rsidP="00F3767A">
            <w:pPr>
              <w:pStyle w:val="a6"/>
              <w:spacing w:before="0" w:beforeAutospacing="0" w:after="0" w:afterAutospacing="0"/>
              <w:jc w:val="center"/>
              <w:rPr>
                <w:rFonts w:asciiTheme="minorHAnsi" w:hAnsiTheme="minorHAnsi" w:cstheme="minorHAnsi"/>
                <w:b/>
                <w:bCs/>
                <w:szCs w:val="28"/>
              </w:rPr>
            </w:pPr>
          </w:p>
        </w:tc>
      </w:tr>
    </w:tbl>
    <w:p w14:paraId="62118FA6" w14:textId="216BC594" w:rsidR="007C3F3F" w:rsidRPr="00BB1271" w:rsidRDefault="007C3F3F" w:rsidP="00CE27B9">
      <w:pPr>
        <w:rPr>
          <w:rFonts w:cstheme="minorHAnsi"/>
          <w:sz w:val="20"/>
        </w:rPr>
      </w:pPr>
    </w:p>
    <w:p w14:paraId="477BC82C" w14:textId="77777777" w:rsidR="0062723B" w:rsidRPr="00BB1271" w:rsidRDefault="007C3F3F" w:rsidP="00CE27B9">
      <w:pPr>
        <w:pStyle w:val="a6"/>
        <w:shd w:val="clear" w:color="auto" w:fill="FFFFFF"/>
        <w:spacing w:before="0" w:beforeAutospacing="0" w:after="0" w:afterAutospacing="0"/>
        <w:jc w:val="both"/>
        <w:rPr>
          <w:rFonts w:asciiTheme="minorHAnsi" w:hAnsiTheme="minorHAnsi" w:cstheme="minorHAnsi"/>
          <w:szCs w:val="28"/>
        </w:rPr>
      </w:pPr>
      <w:r w:rsidRPr="00BB1271">
        <w:rPr>
          <w:rFonts w:asciiTheme="minorHAnsi" w:hAnsiTheme="minorHAnsi" w:cstheme="minorHAnsi"/>
          <w:szCs w:val="28"/>
        </w:rPr>
        <w:t>Зачем extern "C" в dll:</w:t>
      </w:r>
    </w:p>
    <w:p w14:paraId="11D1632F" w14:textId="77777777" w:rsidR="0062723B" w:rsidRPr="00BB1271" w:rsidRDefault="0062723B" w:rsidP="00CE27B9">
      <w:pPr>
        <w:pStyle w:val="a6"/>
        <w:shd w:val="clear" w:color="auto" w:fill="FFFFFF"/>
        <w:spacing w:before="0" w:beforeAutospacing="0" w:after="0" w:afterAutospacing="0"/>
        <w:jc w:val="both"/>
        <w:rPr>
          <w:rFonts w:asciiTheme="minorHAnsi" w:hAnsiTheme="minorHAnsi" w:cstheme="minorHAnsi"/>
          <w:szCs w:val="28"/>
        </w:rPr>
      </w:pPr>
    </w:p>
    <w:p w14:paraId="53A309FE" w14:textId="74BA12AF" w:rsidR="0062723B" w:rsidRPr="00BB1271" w:rsidRDefault="007C3F3F" w:rsidP="00CE27B9">
      <w:pPr>
        <w:pStyle w:val="a6"/>
        <w:shd w:val="clear" w:color="auto" w:fill="FFFFFF"/>
        <w:spacing w:before="0" w:beforeAutospacing="0" w:after="0" w:afterAutospacing="0"/>
        <w:jc w:val="both"/>
        <w:rPr>
          <w:rFonts w:asciiTheme="minorHAnsi" w:hAnsiTheme="minorHAnsi" w:cstheme="minorHAnsi"/>
          <w:szCs w:val="28"/>
        </w:rPr>
      </w:pPr>
      <w:r w:rsidRPr="00BB1271">
        <w:rPr>
          <w:rFonts w:asciiTheme="minorHAnsi" w:hAnsiTheme="minorHAnsi" w:cstheme="minorHAnsi"/>
          <w:b/>
          <w:szCs w:val="28"/>
        </w:rPr>
        <w:t>extern "C" делает имя функции в C++ связанным с C (компилятор не искажает имя), чтобы клиентский код C мог ссылаться на вашу функцию (Использовать ее) с помощью совместимого заголовочного файла C, содержащего только объявление вашей функции</w:t>
      </w:r>
      <w:r w:rsidRPr="00BB1271">
        <w:rPr>
          <w:rFonts w:asciiTheme="minorHAnsi" w:hAnsiTheme="minorHAnsi" w:cstheme="minorHAnsi"/>
          <w:szCs w:val="28"/>
        </w:rPr>
        <w:t>. Определение вашей функции содержится в двоичном формате (который был скомпилирован вашим компилятором C++), на который затем будет ссылаться клиентский компоновщик C, используя имя C.</w:t>
      </w:r>
    </w:p>
    <w:p w14:paraId="02638898" w14:textId="3F7BE7A4" w:rsidR="00591BE7" w:rsidRPr="00BB1271" w:rsidRDefault="00591BE7" w:rsidP="0062723B">
      <w:pPr>
        <w:pStyle w:val="a6"/>
        <w:shd w:val="clear" w:color="auto" w:fill="FFFFFF"/>
        <w:spacing w:before="0" w:beforeAutospacing="0" w:after="0" w:afterAutospacing="0"/>
        <w:jc w:val="both"/>
        <w:rPr>
          <w:rFonts w:asciiTheme="minorHAnsi" w:hAnsiTheme="minorHAnsi" w:cstheme="minorHAnsi"/>
          <w:szCs w:val="28"/>
        </w:rPr>
      </w:pPr>
    </w:p>
    <w:p w14:paraId="0F724FCE" w14:textId="1A2B0205" w:rsidR="00591BE7" w:rsidRPr="00BB1271" w:rsidRDefault="0062723B" w:rsidP="0062723B">
      <w:pPr>
        <w:pStyle w:val="a6"/>
        <w:shd w:val="clear" w:color="auto" w:fill="FFFFFF"/>
        <w:spacing w:before="0" w:beforeAutospacing="0" w:after="0" w:afterAutospacing="0"/>
        <w:jc w:val="both"/>
        <w:rPr>
          <w:rFonts w:asciiTheme="minorHAnsi" w:hAnsiTheme="minorHAnsi" w:cstheme="minorHAnsi"/>
          <w:szCs w:val="28"/>
        </w:rPr>
      </w:pPr>
      <w:r w:rsidRPr="00BB1271">
        <w:rPr>
          <w:rFonts w:asciiTheme="minorHAnsi" w:hAnsiTheme="minorHAnsi" w:cstheme="minorHAnsi"/>
          <w:szCs w:val="28"/>
        </w:rPr>
        <w:t>ИМЕНА БУДУТ РАЗРЕШАТЬСЯ ПО ПРАВИЛАМ ЯЗЫКА СИ, БЕЗ ДЕКОРИРОВАНИЯ – СИ НЕ ПОДДЕРЖИВАЕТ ПЕРЕЗГРУЗКУ, а С++ имеет перегрузку, С++ декорирует имя, добавляя информацию об аргументах</w:t>
      </w:r>
    </w:p>
    <w:p w14:paraId="6A88DEC1" w14:textId="1FD682CF" w:rsidR="00591BE7" w:rsidRPr="00BB1271" w:rsidRDefault="00591BE7" w:rsidP="0062723B">
      <w:pPr>
        <w:pStyle w:val="a6"/>
        <w:shd w:val="clear" w:color="auto" w:fill="FFFFFF"/>
        <w:spacing w:before="0" w:beforeAutospacing="0" w:after="0" w:afterAutospacing="0"/>
        <w:jc w:val="both"/>
        <w:rPr>
          <w:rFonts w:asciiTheme="minorHAnsi" w:hAnsiTheme="minorHAnsi" w:cstheme="minorHAnsi"/>
          <w:szCs w:val="28"/>
        </w:rPr>
      </w:pPr>
    </w:p>
    <w:p w14:paraId="1BE2B4FB" w14:textId="20D247E1" w:rsidR="00591BE7" w:rsidRPr="00BB1271" w:rsidRDefault="0062723B" w:rsidP="001D16E6">
      <w:pPr>
        <w:pStyle w:val="a6"/>
        <w:shd w:val="clear" w:color="auto" w:fill="FFFFFF"/>
        <w:spacing w:before="0" w:beforeAutospacing="0" w:after="0" w:afterAutospacing="0"/>
        <w:jc w:val="both"/>
        <w:rPr>
          <w:rFonts w:asciiTheme="minorHAnsi" w:hAnsiTheme="minorHAnsi" w:cstheme="minorHAnsi"/>
          <w:b/>
          <w:szCs w:val="28"/>
          <w:u w:val="single"/>
        </w:rPr>
      </w:pPr>
      <w:r w:rsidRPr="00BB1271">
        <w:rPr>
          <w:rFonts w:asciiTheme="minorHAnsi" w:hAnsiTheme="minorHAnsi" w:cstheme="minorHAnsi"/>
          <w:b/>
          <w:szCs w:val="28"/>
          <w:u w:val="single"/>
        </w:rPr>
        <w:t>Компилятору C не нужно искажать имя, так как вы не можете перегружать имена функций в C</w:t>
      </w:r>
      <w:r w:rsidRPr="00BB1271">
        <w:rPr>
          <w:rFonts w:asciiTheme="minorHAnsi" w:hAnsiTheme="minorHAnsi" w:cstheme="minorHAnsi"/>
          <w:szCs w:val="28"/>
        </w:rPr>
        <w:t xml:space="preserve">. Когда вы заявляете, что </w:t>
      </w:r>
      <w:r w:rsidRPr="00BB1271">
        <w:rPr>
          <w:rFonts w:asciiTheme="minorHAnsi" w:hAnsiTheme="minorHAnsi" w:cstheme="minorHAnsi"/>
          <w:b/>
          <w:szCs w:val="28"/>
          <w:u w:val="single"/>
        </w:rPr>
        <w:t>функция имеет связь extern "C" в C++, компилятор C++ не добавляет информацию о типе аргумента/параметра к</w:t>
      </w:r>
      <w:r w:rsidR="001D16E6" w:rsidRPr="00BB1271">
        <w:rPr>
          <w:rFonts w:asciiTheme="minorHAnsi" w:hAnsiTheme="minorHAnsi" w:cstheme="minorHAnsi"/>
          <w:b/>
          <w:szCs w:val="28"/>
          <w:u w:val="single"/>
        </w:rPr>
        <w:t xml:space="preserve"> имени, используемому для связи</w:t>
      </w:r>
    </w:p>
    <w:p w14:paraId="3805263B" w14:textId="5DEA519E" w:rsidR="00581C11" w:rsidRPr="00D366A6" w:rsidRDefault="00581C11"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38" w:name="_Hlk74258154"/>
      <w:bookmarkStart w:id="39" w:name="_Toc137995192"/>
      <w:bookmarkStart w:id="40" w:name="_Hlk74257387"/>
      <w:r w:rsidRPr="00D366A6">
        <w:rPr>
          <w:rFonts w:ascii="Arial" w:eastAsiaTheme="majorEastAsia" w:hAnsi="Arial" w:cs="Arial"/>
          <w:bCs/>
          <w:sz w:val="28"/>
          <w:szCs w:val="28"/>
          <w:highlight w:val="lightGray"/>
          <w:lang w:val="ru-RU"/>
        </w:rPr>
        <w:lastRenderedPageBreak/>
        <w:t>Спецификация COM</w:t>
      </w:r>
      <w:r w:rsidR="00C879F3" w:rsidRPr="00D366A6">
        <w:rPr>
          <w:rFonts w:ascii="Arial" w:eastAsiaTheme="majorEastAsia" w:hAnsi="Arial" w:cs="Arial"/>
          <w:bCs/>
          <w:sz w:val="28"/>
          <w:szCs w:val="28"/>
          <w:highlight w:val="lightGray"/>
          <w:lang w:val="ru-RU"/>
        </w:rPr>
        <w:t xml:space="preserve">: понятие </w:t>
      </w:r>
      <w:r w:rsidRPr="00D366A6">
        <w:rPr>
          <w:rFonts w:ascii="Arial" w:eastAsiaTheme="majorEastAsia" w:hAnsi="Arial" w:cs="Arial"/>
          <w:bCs/>
          <w:sz w:val="28"/>
          <w:szCs w:val="28"/>
          <w:highlight w:val="lightGray"/>
          <w:lang w:val="ru-RU"/>
        </w:rPr>
        <w:t>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bookmarkEnd w:id="38"/>
      <w:r w:rsidRPr="00D366A6">
        <w:rPr>
          <w:rFonts w:ascii="Arial" w:eastAsiaTheme="majorEastAsia" w:hAnsi="Arial" w:cs="Arial"/>
          <w:bCs/>
          <w:sz w:val="28"/>
          <w:szCs w:val="28"/>
          <w:highlight w:val="lightGray"/>
          <w:lang w:val="ru-RU"/>
        </w:rPr>
        <w:t>.</w:t>
      </w:r>
      <w:bookmarkEnd w:id="39"/>
    </w:p>
    <w:p w14:paraId="014A0A45" w14:textId="77777777" w:rsidR="00FB7085" w:rsidRPr="00D366A6" w:rsidRDefault="00FB7085" w:rsidP="00FB7085">
      <w:pPr>
        <w:rPr>
          <w:highlight w:val="lightGray"/>
        </w:rPr>
      </w:pPr>
    </w:p>
    <w:p w14:paraId="74F057DF" w14:textId="14B4B421" w:rsidR="00984F0A" w:rsidRPr="00BB1271" w:rsidRDefault="00C879F3" w:rsidP="00984F0A">
      <w:pPr>
        <w:jc w:val="both"/>
        <w:rPr>
          <w:rFonts w:cstheme="minorHAnsi"/>
          <w:sz w:val="24"/>
          <w:szCs w:val="24"/>
        </w:rPr>
      </w:pPr>
      <w:r w:rsidRPr="00BB1271">
        <w:rPr>
          <w:rFonts w:cstheme="minorHAnsi"/>
          <w:sz w:val="24"/>
          <w:szCs w:val="24"/>
        </w:rPr>
        <w:t xml:space="preserve">Позднее связывание – связывание в момент </w:t>
      </w:r>
      <w:r w:rsidRPr="00BB1271">
        <w:rPr>
          <w:rFonts w:cstheme="minorHAnsi"/>
          <w:sz w:val="24"/>
          <w:szCs w:val="24"/>
          <w:lang w:val="en-US"/>
        </w:rPr>
        <w:t>RUNTIME</w:t>
      </w:r>
      <w:r w:rsidRPr="00BB1271">
        <w:rPr>
          <w:rFonts w:cstheme="minorHAnsi"/>
          <w:sz w:val="24"/>
          <w:szCs w:val="24"/>
        </w:rPr>
        <w:t>, в момент работы кода и исполнения</w:t>
      </w:r>
    </w:p>
    <w:p w14:paraId="736F0B56" w14:textId="4FA99EC1" w:rsidR="00C879F3" w:rsidRPr="00BB1271" w:rsidRDefault="00C879F3" w:rsidP="00984F0A">
      <w:pPr>
        <w:jc w:val="both"/>
        <w:rPr>
          <w:rFonts w:cstheme="minorHAnsi"/>
          <w:sz w:val="24"/>
          <w:szCs w:val="24"/>
          <w:u w:val="single"/>
        </w:rPr>
      </w:pPr>
      <w:r w:rsidRPr="00BB1271">
        <w:rPr>
          <w:rFonts w:cstheme="minorHAnsi"/>
          <w:sz w:val="24"/>
          <w:szCs w:val="24"/>
          <w:u w:val="single"/>
        </w:rPr>
        <w:t xml:space="preserve">Раннее связывание – при компиляции или компоновке (на уровне </w:t>
      </w:r>
      <w:r w:rsidRPr="00BB1271">
        <w:rPr>
          <w:rFonts w:cstheme="minorHAnsi"/>
          <w:sz w:val="24"/>
          <w:szCs w:val="24"/>
          <w:u w:val="single"/>
          <w:lang w:val="en-US"/>
        </w:rPr>
        <w:t>linker</w:t>
      </w:r>
      <w:r w:rsidRPr="00BB1271">
        <w:rPr>
          <w:rFonts w:cstheme="minorHAnsi"/>
          <w:sz w:val="24"/>
          <w:szCs w:val="24"/>
          <w:u w:val="single"/>
        </w:rPr>
        <w:t>)</w:t>
      </w:r>
    </w:p>
    <w:p w14:paraId="393C237C" w14:textId="20D6079B" w:rsidR="00C879F3" w:rsidRPr="00BB1271" w:rsidRDefault="00C879F3" w:rsidP="00984F0A">
      <w:pPr>
        <w:jc w:val="both"/>
        <w:rPr>
          <w:rFonts w:cstheme="minorHAnsi"/>
          <w:sz w:val="24"/>
          <w:szCs w:val="24"/>
        </w:rPr>
      </w:pPr>
      <w:r w:rsidRPr="00BB1271">
        <w:rPr>
          <w:rFonts w:cstheme="minorHAnsi"/>
          <w:sz w:val="24"/>
          <w:szCs w:val="24"/>
          <w:lang w:val="en-US"/>
        </w:rPr>
        <w:t>DLL</w:t>
      </w:r>
      <w:r w:rsidRPr="00BB1271">
        <w:rPr>
          <w:rFonts w:cstheme="minorHAnsi"/>
          <w:sz w:val="24"/>
          <w:szCs w:val="24"/>
        </w:rPr>
        <w:t xml:space="preserve"> – позднее связывание: </w:t>
      </w:r>
      <w:r w:rsidRPr="00BB1271">
        <w:rPr>
          <w:rFonts w:cstheme="minorHAnsi"/>
          <w:sz w:val="24"/>
          <w:szCs w:val="24"/>
          <w:lang w:val="en-US"/>
        </w:rPr>
        <w:t>LoadLibrary</w:t>
      </w:r>
      <w:r w:rsidRPr="00BB1271">
        <w:rPr>
          <w:rFonts w:cstheme="minorHAnsi"/>
          <w:sz w:val="24"/>
          <w:szCs w:val="24"/>
        </w:rPr>
        <w:t xml:space="preserve"> – </w:t>
      </w:r>
      <w:r w:rsidRPr="00BB1271">
        <w:rPr>
          <w:rFonts w:cstheme="minorHAnsi"/>
          <w:sz w:val="24"/>
          <w:szCs w:val="24"/>
          <w:lang w:val="en-US"/>
        </w:rPr>
        <w:t>GetProcAddress</w:t>
      </w:r>
      <w:r w:rsidRPr="00BB1271">
        <w:rPr>
          <w:rFonts w:cstheme="minorHAnsi"/>
          <w:sz w:val="24"/>
          <w:szCs w:val="24"/>
        </w:rPr>
        <w:t xml:space="preserve"> – исполнение – </w:t>
      </w:r>
      <w:r w:rsidRPr="00BB1271">
        <w:rPr>
          <w:rFonts w:cstheme="minorHAnsi"/>
          <w:sz w:val="24"/>
          <w:szCs w:val="24"/>
          <w:lang w:val="en-US"/>
        </w:rPr>
        <w:t>FreeLibrary</w:t>
      </w:r>
      <w:r w:rsidRPr="00BB1271">
        <w:rPr>
          <w:rFonts w:cstheme="minorHAnsi"/>
          <w:sz w:val="24"/>
          <w:szCs w:val="24"/>
        </w:rPr>
        <w:t xml:space="preserve"> (связывание на этапе выполнения кода)</w:t>
      </w:r>
    </w:p>
    <w:p w14:paraId="4DEE7D94" w14:textId="48BE4355" w:rsidR="00C879F3" w:rsidRPr="00BB1271" w:rsidRDefault="003A3837" w:rsidP="00984F0A">
      <w:pPr>
        <w:jc w:val="both"/>
        <w:rPr>
          <w:rFonts w:cstheme="minorHAnsi"/>
          <w:sz w:val="24"/>
          <w:szCs w:val="24"/>
        </w:rPr>
      </w:pPr>
      <w:r w:rsidRPr="00BB1271">
        <w:rPr>
          <w:rFonts w:cstheme="minorHAnsi"/>
          <w:b/>
          <w:sz w:val="24"/>
          <w:szCs w:val="24"/>
          <w:lang w:val="en-US"/>
        </w:rPr>
        <w:t>COM</w:t>
      </w:r>
      <w:r w:rsidRPr="00BB1271">
        <w:rPr>
          <w:rFonts w:cstheme="minorHAnsi"/>
          <w:b/>
          <w:sz w:val="24"/>
          <w:szCs w:val="24"/>
        </w:rPr>
        <w:t xml:space="preserve"> (</w:t>
      </w:r>
      <w:r w:rsidRPr="00BB1271">
        <w:rPr>
          <w:rFonts w:cstheme="minorHAnsi"/>
          <w:b/>
          <w:sz w:val="24"/>
          <w:szCs w:val="24"/>
          <w:lang w:val="en-US"/>
        </w:rPr>
        <w:t>Component</w:t>
      </w:r>
      <w:r w:rsidRPr="00BB1271">
        <w:rPr>
          <w:rFonts w:cstheme="minorHAnsi"/>
          <w:b/>
          <w:sz w:val="24"/>
          <w:szCs w:val="24"/>
        </w:rPr>
        <w:t xml:space="preserve"> </w:t>
      </w:r>
      <w:r w:rsidRPr="00BB1271">
        <w:rPr>
          <w:rFonts w:cstheme="minorHAnsi"/>
          <w:b/>
          <w:sz w:val="24"/>
          <w:szCs w:val="24"/>
          <w:lang w:val="en-US"/>
        </w:rPr>
        <w:t>Object</w:t>
      </w:r>
      <w:r w:rsidRPr="00BB1271">
        <w:rPr>
          <w:rFonts w:cstheme="minorHAnsi"/>
          <w:b/>
          <w:sz w:val="24"/>
          <w:szCs w:val="24"/>
        </w:rPr>
        <w:t xml:space="preserve"> </w:t>
      </w:r>
      <w:r w:rsidRPr="00BB1271">
        <w:rPr>
          <w:rFonts w:cstheme="minorHAnsi"/>
          <w:b/>
          <w:sz w:val="24"/>
          <w:szCs w:val="24"/>
          <w:lang w:val="en-US"/>
        </w:rPr>
        <w:t>Model</w:t>
      </w:r>
      <w:r w:rsidRPr="00BB1271">
        <w:rPr>
          <w:rFonts w:cstheme="minorHAnsi"/>
          <w:b/>
          <w:sz w:val="24"/>
          <w:szCs w:val="24"/>
        </w:rPr>
        <w:t>) позволяет создавать отдельные независимые компоненты программного кода, которые связываются по определенным правилам и их структура отвечает этой спецификации</w:t>
      </w:r>
      <w:r w:rsidRPr="00BB1271">
        <w:rPr>
          <w:rFonts w:cstheme="minorHAnsi"/>
          <w:sz w:val="24"/>
          <w:szCs w:val="24"/>
        </w:rPr>
        <w:t xml:space="preserve"> – КОМПОНЕНТНОЕ ПРОГРАММИРОВАНИЕ</w:t>
      </w:r>
    </w:p>
    <w:p w14:paraId="4629FAFB" w14:textId="2DCC0852" w:rsidR="003A3837" w:rsidRPr="00BB1271" w:rsidRDefault="003A3837" w:rsidP="00984F0A">
      <w:pPr>
        <w:jc w:val="both"/>
        <w:rPr>
          <w:rFonts w:cstheme="minorHAnsi"/>
          <w:sz w:val="24"/>
          <w:szCs w:val="24"/>
        </w:rPr>
      </w:pPr>
      <w:r w:rsidRPr="00BB1271">
        <w:rPr>
          <w:rFonts w:cstheme="minorHAnsi"/>
          <w:b/>
          <w:sz w:val="24"/>
          <w:szCs w:val="24"/>
          <w:lang w:val="en-US"/>
        </w:rPr>
        <w:t>COM</w:t>
      </w:r>
      <w:r w:rsidRPr="00BB1271">
        <w:rPr>
          <w:rFonts w:cstheme="minorHAnsi"/>
          <w:sz w:val="24"/>
          <w:szCs w:val="24"/>
        </w:rPr>
        <w:t xml:space="preserve"> (компоненты на одном компьютере), </w:t>
      </w:r>
      <w:r w:rsidRPr="00BB1271">
        <w:rPr>
          <w:rFonts w:cstheme="minorHAnsi"/>
          <w:b/>
          <w:sz w:val="24"/>
          <w:szCs w:val="24"/>
          <w:lang w:val="en-US"/>
        </w:rPr>
        <w:t>DCOM</w:t>
      </w:r>
      <w:r w:rsidRPr="00BB1271">
        <w:rPr>
          <w:rFonts w:cstheme="minorHAnsi"/>
          <w:sz w:val="24"/>
          <w:szCs w:val="24"/>
        </w:rPr>
        <w:t xml:space="preserve"> (компоненты на разных компьютерах), </w:t>
      </w:r>
      <w:r w:rsidRPr="00BB1271">
        <w:rPr>
          <w:rFonts w:cstheme="minorHAnsi"/>
          <w:sz w:val="24"/>
          <w:szCs w:val="24"/>
          <w:lang w:val="en-US"/>
        </w:rPr>
        <w:t>COM</w:t>
      </w:r>
      <w:r w:rsidRPr="00BB1271">
        <w:rPr>
          <w:rFonts w:cstheme="minorHAnsi"/>
          <w:sz w:val="24"/>
          <w:szCs w:val="24"/>
        </w:rPr>
        <w:t xml:space="preserve">+, </w:t>
      </w:r>
      <w:r w:rsidRPr="00BB1271">
        <w:rPr>
          <w:rFonts w:cstheme="minorHAnsi"/>
          <w:sz w:val="24"/>
          <w:szCs w:val="24"/>
          <w:lang w:val="en-US"/>
        </w:rPr>
        <w:t>COM</w:t>
      </w:r>
      <w:r w:rsidRPr="00BB1271">
        <w:rPr>
          <w:rFonts w:cstheme="minorHAnsi"/>
          <w:sz w:val="24"/>
          <w:szCs w:val="24"/>
        </w:rPr>
        <w:t>++</w:t>
      </w:r>
    </w:p>
    <w:p w14:paraId="2ED0891E" w14:textId="5DC3630F" w:rsidR="00C879F3" w:rsidRPr="00BB1271" w:rsidRDefault="00587752" w:rsidP="00587752">
      <w:pPr>
        <w:jc w:val="both"/>
        <w:rPr>
          <w:rFonts w:cstheme="minorHAnsi"/>
          <w:sz w:val="24"/>
          <w:szCs w:val="24"/>
        </w:rPr>
      </w:pPr>
      <w:r w:rsidRPr="00BB1271">
        <w:rPr>
          <w:rFonts w:cstheme="minorHAnsi"/>
          <w:sz w:val="24"/>
          <w:szCs w:val="24"/>
        </w:rPr>
        <w:t>COM – один из способов организации API позднего связывания:</w:t>
      </w:r>
    </w:p>
    <w:p w14:paraId="2BBC292A" w14:textId="10A68647" w:rsidR="00587752" w:rsidRPr="00BB1271" w:rsidRDefault="00587752" w:rsidP="00587752">
      <w:pPr>
        <w:jc w:val="both"/>
        <w:rPr>
          <w:rFonts w:cstheme="minorHAnsi"/>
          <w:sz w:val="24"/>
          <w:szCs w:val="24"/>
        </w:rPr>
      </w:pPr>
      <w:r w:rsidRPr="00BB1271">
        <w:rPr>
          <w:rFonts w:cstheme="minorHAnsi"/>
          <w:sz w:val="24"/>
          <w:szCs w:val="24"/>
        </w:rPr>
        <w:t xml:space="preserve">- встроенная спецификация ОС </w:t>
      </w:r>
      <w:r w:rsidRPr="00BB1271">
        <w:rPr>
          <w:rFonts w:cstheme="minorHAnsi"/>
          <w:sz w:val="24"/>
          <w:szCs w:val="24"/>
          <w:lang w:val="en-US"/>
        </w:rPr>
        <w:t>Windows</w:t>
      </w:r>
    </w:p>
    <w:p w14:paraId="5F7A10A8" w14:textId="1512C745" w:rsidR="00587752" w:rsidRPr="00BB1271" w:rsidRDefault="00587752" w:rsidP="00587752">
      <w:pPr>
        <w:jc w:val="both"/>
        <w:rPr>
          <w:rFonts w:cstheme="minorHAnsi"/>
          <w:sz w:val="24"/>
          <w:szCs w:val="24"/>
        </w:rPr>
      </w:pPr>
      <w:r w:rsidRPr="00BB1271">
        <w:rPr>
          <w:rFonts w:cstheme="minorHAnsi"/>
          <w:sz w:val="24"/>
          <w:szCs w:val="24"/>
        </w:rPr>
        <w:t xml:space="preserve">- поддерживается фреймворком </w:t>
      </w:r>
      <w:r w:rsidRPr="00BB1271">
        <w:rPr>
          <w:rFonts w:cstheme="minorHAnsi"/>
          <w:sz w:val="24"/>
          <w:szCs w:val="24"/>
          <w:lang w:val="en-US"/>
        </w:rPr>
        <w:t>OS</w:t>
      </w:r>
    </w:p>
    <w:p w14:paraId="0C735E2A" w14:textId="69FC5F55" w:rsidR="00587752" w:rsidRPr="00BB1271" w:rsidRDefault="00587752" w:rsidP="00587752">
      <w:pPr>
        <w:jc w:val="both"/>
        <w:rPr>
          <w:rFonts w:cstheme="minorHAnsi"/>
          <w:sz w:val="24"/>
          <w:szCs w:val="24"/>
        </w:rPr>
      </w:pPr>
      <w:r w:rsidRPr="00BB1271">
        <w:rPr>
          <w:rFonts w:cstheme="minorHAnsi"/>
          <w:sz w:val="24"/>
          <w:szCs w:val="24"/>
        </w:rPr>
        <w:t xml:space="preserve">Компонентное программирование – разработка компонент и их </w:t>
      </w:r>
      <w:r w:rsidR="00F87D2E" w:rsidRPr="00BB1271">
        <w:rPr>
          <w:rFonts w:cstheme="minorHAnsi"/>
          <w:sz w:val="24"/>
          <w:szCs w:val="24"/>
        </w:rPr>
        <w:t>ПОЗДНЕЕ</w:t>
      </w:r>
      <w:r w:rsidRPr="00BB1271">
        <w:rPr>
          <w:rFonts w:cstheme="minorHAnsi"/>
          <w:sz w:val="24"/>
          <w:szCs w:val="24"/>
        </w:rPr>
        <w:t xml:space="preserve"> </w:t>
      </w:r>
      <w:r w:rsidR="00F87D2E" w:rsidRPr="00BB1271">
        <w:rPr>
          <w:rFonts w:cstheme="minorHAnsi"/>
          <w:sz w:val="24"/>
          <w:szCs w:val="24"/>
        </w:rPr>
        <w:t>СВЯЗЫВАНИЕ</w:t>
      </w:r>
      <w:r w:rsidRPr="00BB1271">
        <w:rPr>
          <w:rFonts w:cstheme="minorHAnsi"/>
          <w:sz w:val="24"/>
          <w:szCs w:val="24"/>
        </w:rPr>
        <w:t xml:space="preserve"> на этапе выполнения.</w:t>
      </w:r>
    </w:p>
    <w:p w14:paraId="365803E1" w14:textId="25E66C49" w:rsidR="00587752" w:rsidRPr="00BB1271" w:rsidRDefault="00587752" w:rsidP="00587752">
      <w:pPr>
        <w:jc w:val="both"/>
        <w:rPr>
          <w:rFonts w:cstheme="minorHAnsi"/>
          <w:sz w:val="24"/>
          <w:szCs w:val="24"/>
        </w:rPr>
      </w:pPr>
      <w:r w:rsidRPr="00BB1271">
        <w:rPr>
          <w:rFonts w:cstheme="minorHAnsi"/>
          <w:sz w:val="24"/>
          <w:szCs w:val="24"/>
          <w:lang w:val="en-US"/>
        </w:rPr>
        <w:t>COM</w:t>
      </w:r>
      <w:r w:rsidRPr="00BB1271">
        <w:rPr>
          <w:rFonts w:cstheme="minorHAnsi"/>
          <w:sz w:val="24"/>
          <w:szCs w:val="24"/>
        </w:rPr>
        <w:t>-объект (ИЛИ СЕРВЕРНЫЙ ОБЪЕКТ) – специализированный объект ВРЕМЕНИ ИСПОЛНЕНИЯ</w:t>
      </w:r>
      <w:r w:rsidR="00B50E7C" w:rsidRPr="00BB1271">
        <w:rPr>
          <w:rFonts w:cstheme="minorHAnsi"/>
          <w:sz w:val="24"/>
          <w:szCs w:val="24"/>
        </w:rPr>
        <w:t xml:space="preserve"> (экземпляр кода), существующий во время выполнения программы</w:t>
      </w:r>
      <w:r w:rsidR="0049364A" w:rsidRPr="00BB1271">
        <w:rPr>
          <w:rFonts w:cstheme="minorHAnsi"/>
          <w:sz w:val="24"/>
          <w:szCs w:val="24"/>
        </w:rPr>
        <w:t>. Он скрывает в себе функциональность. Обращаться напрямую к объекту нельзя, связь с ним возможна при помощи интерфейсов, указатели на которые может получить клиент (конкретная программа)</w:t>
      </w:r>
    </w:p>
    <w:p w14:paraId="13D4F01C" w14:textId="28DD3439" w:rsidR="0049364A" w:rsidRPr="00BB1271" w:rsidRDefault="0049364A" w:rsidP="00587752">
      <w:pPr>
        <w:jc w:val="both"/>
        <w:rPr>
          <w:rFonts w:cstheme="minorHAnsi"/>
          <w:b/>
          <w:sz w:val="24"/>
          <w:szCs w:val="24"/>
        </w:rPr>
      </w:pPr>
      <w:r w:rsidRPr="00BB1271">
        <w:rPr>
          <w:rFonts w:cstheme="minorHAnsi"/>
          <w:sz w:val="24"/>
          <w:szCs w:val="24"/>
        </w:rPr>
        <w:t xml:space="preserve">Команды, которые программа может отправлять компоненту COM через интерфейс, называются </w:t>
      </w:r>
      <w:r w:rsidRPr="00BB1271">
        <w:rPr>
          <w:rFonts w:cstheme="minorHAnsi"/>
          <w:b/>
          <w:sz w:val="24"/>
          <w:szCs w:val="24"/>
        </w:rPr>
        <w:t>МЕТОДАМИ</w:t>
      </w:r>
      <w:r w:rsidRPr="00BB1271">
        <w:rPr>
          <w:rFonts w:cstheme="minorHAnsi"/>
          <w:sz w:val="24"/>
          <w:szCs w:val="24"/>
        </w:rPr>
        <w:t xml:space="preserve">. </w:t>
      </w:r>
      <w:r w:rsidRPr="00BB1271">
        <w:rPr>
          <w:rFonts w:cstheme="minorHAnsi"/>
          <w:b/>
          <w:sz w:val="24"/>
          <w:szCs w:val="24"/>
        </w:rPr>
        <w:t>Каждый интерфейс содержит фиксированное число методов. Зная имя интерфейса соответствующего компонента, программа (или другой компонент) может получить указатель на этот интерфейс и, пользуясь им для вызова конкретного метода, заставить компонент выполнить действия, определённые этим методом</w:t>
      </w:r>
    </w:p>
    <w:p w14:paraId="4929269A" w14:textId="2A1B7A7D" w:rsidR="0049364A" w:rsidRPr="00BB1271" w:rsidRDefault="0049364A" w:rsidP="00587752">
      <w:pPr>
        <w:jc w:val="both"/>
        <w:rPr>
          <w:rFonts w:cstheme="minorHAnsi"/>
          <w:b/>
          <w:sz w:val="24"/>
          <w:szCs w:val="24"/>
        </w:rPr>
      </w:pPr>
      <w:r w:rsidRPr="00BB1271">
        <w:rPr>
          <w:rFonts w:cstheme="minorHAnsi"/>
          <w:b/>
          <w:sz w:val="24"/>
          <w:szCs w:val="24"/>
        </w:rPr>
        <w:t>Для клиента компонент – это набор интерфейсов</w:t>
      </w:r>
    </w:p>
    <w:p w14:paraId="7B36CA40" w14:textId="7FF9E5F8" w:rsidR="0049364A" w:rsidRPr="00BB1271" w:rsidRDefault="0049364A" w:rsidP="0049364A">
      <w:pPr>
        <w:jc w:val="center"/>
        <w:rPr>
          <w:rFonts w:cstheme="minorHAnsi"/>
          <w:sz w:val="24"/>
          <w:szCs w:val="24"/>
        </w:rPr>
      </w:pPr>
      <w:r w:rsidRPr="00BB1271">
        <w:rPr>
          <w:noProof/>
          <w:lang w:eastAsia="ru-RU"/>
        </w:rPr>
        <w:lastRenderedPageBreak/>
        <w:drawing>
          <wp:inline distT="0" distB="0" distL="0" distR="0" wp14:anchorId="30F84A83" wp14:editId="68F1FED7">
            <wp:extent cx="3320550" cy="1839074"/>
            <wp:effectExtent l="0" t="0" r="0" b="8890"/>
            <wp:docPr id="257" name="Рисунок 25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330369" cy="1844512"/>
                    </a:xfrm>
                    <a:prstGeom prst="rect">
                      <a:avLst/>
                    </a:prstGeom>
                    <a:noFill/>
                    <a:ln>
                      <a:noFill/>
                    </a:ln>
                  </pic:spPr>
                </pic:pic>
              </a:graphicData>
            </a:graphic>
          </wp:inline>
        </w:drawing>
      </w:r>
    </w:p>
    <w:p w14:paraId="7B9476DB" w14:textId="08DF3B51" w:rsidR="00B50E7C" w:rsidRPr="00BB1271" w:rsidRDefault="00B50E7C" w:rsidP="00587752">
      <w:pPr>
        <w:jc w:val="both"/>
        <w:rPr>
          <w:rFonts w:cstheme="minorHAnsi"/>
          <w:sz w:val="24"/>
          <w:szCs w:val="24"/>
        </w:rPr>
      </w:pPr>
      <w:r w:rsidRPr="00BB1271">
        <w:rPr>
          <w:rFonts w:cstheme="minorHAnsi"/>
          <w:sz w:val="24"/>
          <w:szCs w:val="24"/>
        </w:rPr>
        <w:t xml:space="preserve">Для идентификации </w:t>
      </w:r>
      <w:r w:rsidRPr="00BB1271">
        <w:rPr>
          <w:rFonts w:cstheme="minorHAnsi"/>
          <w:sz w:val="24"/>
          <w:szCs w:val="24"/>
          <w:lang w:val="en-US"/>
        </w:rPr>
        <w:t>COM</w:t>
      </w:r>
      <w:r w:rsidRPr="00BB1271">
        <w:rPr>
          <w:rFonts w:cstheme="minorHAnsi"/>
          <w:sz w:val="24"/>
          <w:szCs w:val="24"/>
        </w:rPr>
        <w:t xml:space="preserve">-объекта применяется идентификатор </w:t>
      </w:r>
      <w:r w:rsidRPr="00BB1271">
        <w:rPr>
          <w:rFonts w:cstheme="minorHAnsi"/>
          <w:sz w:val="24"/>
          <w:szCs w:val="24"/>
          <w:lang w:val="en-US"/>
        </w:rPr>
        <w:t>CLSID</w:t>
      </w:r>
      <w:r w:rsidRPr="00BB1271">
        <w:rPr>
          <w:rFonts w:cstheme="minorHAnsi"/>
          <w:sz w:val="24"/>
          <w:szCs w:val="24"/>
        </w:rPr>
        <w:t xml:space="preserve">. Этот идентификатор имеет тип </w:t>
      </w:r>
      <w:r w:rsidRPr="00BB1271">
        <w:rPr>
          <w:rFonts w:cstheme="minorHAnsi"/>
          <w:sz w:val="24"/>
          <w:szCs w:val="24"/>
          <w:lang w:val="en-US"/>
        </w:rPr>
        <w:t>GUID</w:t>
      </w:r>
      <w:r w:rsidRPr="00BB1271">
        <w:rPr>
          <w:rFonts w:cstheme="minorHAnsi"/>
          <w:sz w:val="24"/>
          <w:szCs w:val="24"/>
        </w:rPr>
        <w:t xml:space="preserve"> и равняется 128 битам</w:t>
      </w:r>
    </w:p>
    <w:p w14:paraId="76F35915" w14:textId="7AABDE1C" w:rsidR="00B50E7C" w:rsidRPr="00BB1271" w:rsidRDefault="00D91032" w:rsidP="00587752">
      <w:pPr>
        <w:jc w:val="both"/>
        <w:rPr>
          <w:rFonts w:cstheme="minorHAnsi"/>
          <w:sz w:val="24"/>
          <w:szCs w:val="24"/>
        </w:rPr>
      </w:pPr>
      <w:r w:rsidRPr="00BB1271">
        <w:rPr>
          <w:rFonts w:cstheme="minorHAnsi"/>
          <w:sz w:val="24"/>
          <w:szCs w:val="24"/>
          <w:lang w:val="en-US"/>
        </w:rPr>
        <w:t>COM</w:t>
      </w:r>
      <w:r w:rsidRPr="00BB1271">
        <w:rPr>
          <w:rFonts w:cstheme="minorHAnsi"/>
          <w:sz w:val="24"/>
          <w:szCs w:val="24"/>
        </w:rPr>
        <w:t xml:space="preserve">-объект обслуживает запросы клиента. Клиент обращается к серверу через специальные интерфейсы, а сервер как раз и занимается порождением </w:t>
      </w:r>
      <w:r w:rsidRPr="00BB1271">
        <w:rPr>
          <w:rFonts w:cstheme="minorHAnsi"/>
          <w:sz w:val="24"/>
          <w:szCs w:val="24"/>
          <w:lang w:val="en-US"/>
        </w:rPr>
        <w:t>COM</w:t>
      </w:r>
      <w:r w:rsidRPr="00BB1271">
        <w:rPr>
          <w:rFonts w:cstheme="minorHAnsi"/>
          <w:sz w:val="24"/>
          <w:szCs w:val="24"/>
        </w:rPr>
        <w:t>-объектов</w:t>
      </w:r>
    </w:p>
    <w:p w14:paraId="2E74C6D8" w14:textId="727AB847" w:rsidR="00D91032" w:rsidRPr="00BB1271" w:rsidRDefault="0049364A" w:rsidP="00587752">
      <w:pPr>
        <w:jc w:val="both"/>
        <w:rPr>
          <w:rFonts w:cstheme="minorHAnsi"/>
          <w:sz w:val="24"/>
          <w:szCs w:val="24"/>
        </w:rPr>
      </w:pPr>
      <w:r w:rsidRPr="00BB1271">
        <w:rPr>
          <w:rFonts w:cstheme="minorHAnsi"/>
          <w:sz w:val="24"/>
          <w:szCs w:val="24"/>
          <w:lang w:val="en-US"/>
        </w:rPr>
        <w:t>COM</w:t>
      </w:r>
      <w:r w:rsidRPr="00BB1271">
        <w:rPr>
          <w:rFonts w:cstheme="minorHAnsi"/>
          <w:sz w:val="24"/>
          <w:szCs w:val="24"/>
        </w:rPr>
        <w:t xml:space="preserve">-сервер – программный модуль, реализующий </w:t>
      </w:r>
      <w:r w:rsidRPr="00BB1271">
        <w:rPr>
          <w:rFonts w:cstheme="minorHAnsi"/>
          <w:sz w:val="24"/>
          <w:szCs w:val="24"/>
          <w:lang w:val="en-US"/>
        </w:rPr>
        <w:t>COM</w:t>
      </w:r>
      <w:r w:rsidRPr="00BB1271">
        <w:rPr>
          <w:rFonts w:cstheme="minorHAnsi"/>
          <w:sz w:val="24"/>
          <w:szCs w:val="24"/>
        </w:rPr>
        <w:t>-объект. Генерирует объекты определенных типов. Генерируемые объекты размещаются на сервере в контейнерах:</w:t>
      </w:r>
    </w:p>
    <w:p w14:paraId="68FC5D6C" w14:textId="5C74081C" w:rsidR="0049364A" w:rsidRPr="00BB1271" w:rsidRDefault="0049364A" w:rsidP="007B530E">
      <w:pPr>
        <w:pStyle w:val="a3"/>
        <w:numPr>
          <w:ilvl w:val="0"/>
          <w:numId w:val="111"/>
        </w:numPr>
        <w:jc w:val="both"/>
        <w:rPr>
          <w:rFonts w:cstheme="minorHAnsi"/>
          <w:sz w:val="24"/>
          <w:szCs w:val="24"/>
        </w:rPr>
      </w:pPr>
      <w:r w:rsidRPr="00BB1271">
        <w:rPr>
          <w:rFonts w:cstheme="minorHAnsi"/>
          <w:sz w:val="24"/>
          <w:szCs w:val="24"/>
          <w:lang w:val="en-US"/>
        </w:rPr>
        <w:t>Dll-</w:t>
      </w:r>
      <w:r w:rsidRPr="00BB1271">
        <w:rPr>
          <w:rFonts w:cstheme="minorHAnsi"/>
          <w:sz w:val="24"/>
          <w:szCs w:val="24"/>
        </w:rPr>
        <w:t>модуль</w:t>
      </w:r>
    </w:p>
    <w:p w14:paraId="6A6803E5" w14:textId="5BF537C9" w:rsidR="0049364A" w:rsidRPr="00BB1271" w:rsidRDefault="0049364A" w:rsidP="007B530E">
      <w:pPr>
        <w:pStyle w:val="a3"/>
        <w:numPr>
          <w:ilvl w:val="0"/>
          <w:numId w:val="111"/>
        </w:numPr>
        <w:jc w:val="both"/>
        <w:rPr>
          <w:rFonts w:cstheme="minorHAnsi"/>
          <w:sz w:val="24"/>
          <w:szCs w:val="24"/>
        </w:rPr>
      </w:pPr>
      <w:r w:rsidRPr="00BB1271">
        <w:rPr>
          <w:rFonts w:cstheme="minorHAnsi"/>
          <w:sz w:val="24"/>
          <w:szCs w:val="24"/>
          <w:lang w:val="en-US"/>
        </w:rPr>
        <w:t>EXE-</w:t>
      </w:r>
      <w:r w:rsidRPr="00BB1271">
        <w:rPr>
          <w:rFonts w:cstheme="minorHAnsi"/>
          <w:sz w:val="24"/>
          <w:szCs w:val="24"/>
        </w:rPr>
        <w:t>модуль</w:t>
      </w:r>
    </w:p>
    <w:p w14:paraId="696A0132" w14:textId="69F70FC1" w:rsidR="0049364A" w:rsidRPr="00BB1271" w:rsidRDefault="0049364A" w:rsidP="0049364A">
      <w:pPr>
        <w:jc w:val="both"/>
        <w:rPr>
          <w:rFonts w:cstheme="minorHAnsi"/>
          <w:sz w:val="24"/>
          <w:szCs w:val="24"/>
        </w:rPr>
      </w:pPr>
      <w:r w:rsidRPr="00BB1271">
        <w:rPr>
          <w:rFonts w:cstheme="minorHAnsi"/>
          <w:sz w:val="24"/>
          <w:szCs w:val="24"/>
          <w:lang w:val="en-US"/>
        </w:rPr>
        <w:t>COM-</w:t>
      </w:r>
      <w:r w:rsidRPr="00BB1271">
        <w:rPr>
          <w:rFonts w:cstheme="minorHAnsi"/>
          <w:sz w:val="24"/>
          <w:szCs w:val="24"/>
        </w:rPr>
        <w:t>сервер может быть:</w:t>
      </w:r>
    </w:p>
    <w:p w14:paraId="462455F3" w14:textId="74E6D3F1" w:rsidR="0049364A" w:rsidRPr="00BB1271" w:rsidRDefault="0049364A" w:rsidP="007B530E">
      <w:pPr>
        <w:pStyle w:val="a3"/>
        <w:numPr>
          <w:ilvl w:val="0"/>
          <w:numId w:val="112"/>
        </w:numPr>
        <w:jc w:val="both"/>
        <w:rPr>
          <w:rFonts w:cstheme="minorHAnsi"/>
          <w:sz w:val="24"/>
          <w:szCs w:val="24"/>
        </w:rPr>
      </w:pPr>
      <w:r w:rsidRPr="00BB1271">
        <w:rPr>
          <w:rFonts w:cstheme="minorHAnsi"/>
          <w:b/>
          <w:sz w:val="24"/>
          <w:szCs w:val="24"/>
        </w:rPr>
        <w:t>Однокомпонентным</w:t>
      </w:r>
      <w:r w:rsidRPr="00BB1271">
        <w:rPr>
          <w:rFonts w:cstheme="minorHAnsi"/>
          <w:sz w:val="24"/>
          <w:szCs w:val="24"/>
        </w:rPr>
        <w:t xml:space="preserve"> – реализует 1 тип объектов</w:t>
      </w:r>
    </w:p>
    <w:p w14:paraId="565DC8E0" w14:textId="54B529F8" w:rsidR="0049364A" w:rsidRPr="00BB1271" w:rsidRDefault="0049364A" w:rsidP="007B530E">
      <w:pPr>
        <w:pStyle w:val="a3"/>
        <w:numPr>
          <w:ilvl w:val="0"/>
          <w:numId w:val="112"/>
        </w:numPr>
        <w:jc w:val="both"/>
        <w:rPr>
          <w:rFonts w:cstheme="minorHAnsi"/>
          <w:sz w:val="24"/>
          <w:szCs w:val="24"/>
        </w:rPr>
      </w:pPr>
      <w:r w:rsidRPr="00BB1271">
        <w:rPr>
          <w:rFonts w:cstheme="minorHAnsi"/>
          <w:b/>
          <w:sz w:val="24"/>
          <w:szCs w:val="24"/>
        </w:rPr>
        <w:t>Многокомпонентным</w:t>
      </w:r>
      <w:r w:rsidRPr="00BB1271">
        <w:rPr>
          <w:rFonts w:cstheme="minorHAnsi"/>
          <w:sz w:val="24"/>
          <w:szCs w:val="24"/>
        </w:rPr>
        <w:t xml:space="preserve"> – реализует несколько типов объектов</w:t>
      </w:r>
    </w:p>
    <w:p w14:paraId="4517EC74" w14:textId="3EBBE575" w:rsidR="0049364A" w:rsidRPr="00BB1271" w:rsidRDefault="0049364A" w:rsidP="0049364A">
      <w:pPr>
        <w:jc w:val="both"/>
        <w:rPr>
          <w:rFonts w:cstheme="minorHAnsi"/>
          <w:sz w:val="24"/>
          <w:szCs w:val="24"/>
        </w:rPr>
      </w:pPr>
      <w:r w:rsidRPr="00BB1271">
        <w:rPr>
          <w:rFonts w:cstheme="minorHAnsi"/>
          <w:sz w:val="24"/>
          <w:szCs w:val="24"/>
        </w:rPr>
        <w:t xml:space="preserve">Типы </w:t>
      </w:r>
      <w:r w:rsidRPr="00BB1271">
        <w:rPr>
          <w:rFonts w:cstheme="minorHAnsi"/>
          <w:sz w:val="24"/>
          <w:szCs w:val="24"/>
          <w:lang w:val="en-US"/>
        </w:rPr>
        <w:t>COM-</w:t>
      </w:r>
      <w:r w:rsidRPr="00BB1271">
        <w:rPr>
          <w:rFonts w:cstheme="minorHAnsi"/>
          <w:sz w:val="24"/>
          <w:szCs w:val="24"/>
        </w:rPr>
        <w:t>сервера</w:t>
      </w:r>
    </w:p>
    <w:p w14:paraId="495E8C13" w14:textId="773691DF" w:rsidR="0049364A" w:rsidRPr="00BB1271" w:rsidRDefault="0049364A" w:rsidP="007B530E">
      <w:pPr>
        <w:pStyle w:val="a3"/>
        <w:numPr>
          <w:ilvl w:val="0"/>
          <w:numId w:val="113"/>
        </w:numPr>
        <w:jc w:val="both"/>
        <w:rPr>
          <w:rFonts w:cstheme="minorHAnsi"/>
          <w:sz w:val="24"/>
          <w:szCs w:val="24"/>
        </w:rPr>
      </w:pPr>
      <w:r w:rsidRPr="00BB1271">
        <w:rPr>
          <w:rFonts w:cstheme="minorHAnsi"/>
          <w:sz w:val="24"/>
          <w:szCs w:val="24"/>
          <w:lang w:val="en-US"/>
        </w:rPr>
        <w:t>CLSCTX</w:t>
      </w:r>
      <w:r w:rsidRPr="00BB1271">
        <w:rPr>
          <w:rFonts w:cstheme="minorHAnsi"/>
          <w:sz w:val="24"/>
          <w:szCs w:val="24"/>
        </w:rPr>
        <w:t>_</w:t>
      </w:r>
      <w:r w:rsidRPr="00BB1271">
        <w:rPr>
          <w:rFonts w:cstheme="minorHAnsi"/>
          <w:sz w:val="24"/>
          <w:szCs w:val="24"/>
          <w:lang w:val="en-US"/>
        </w:rPr>
        <w:t>INPROC</w:t>
      </w:r>
      <w:r w:rsidRPr="00BB1271">
        <w:rPr>
          <w:rFonts w:cstheme="minorHAnsi"/>
          <w:sz w:val="24"/>
          <w:szCs w:val="24"/>
        </w:rPr>
        <w:t>_</w:t>
      </w:r>
      <w:r w:rsidRPr="00BB1271">
        <w:rPr>
          <w:rFonts w:cstheme="minorHAnsi"/>
          <w:sz w:val="24"/>
          <w:szCs w:val="24"/>
          <w:lang w:val="en-US"/>
        </w:rPr>
        <w:t>SERVER</w:t>
      </w:r>
      <w:r w:rsidRPr="00BB1271">
        <w:rPr>
          <w:rFonts w:cstheme="minorHAnsi"/>
          <w:sz w:val="24"/>
          <w:szCs w:val="24"/>
        </w:rPr>
        <w:t xml:space="preserve"> – </w:t>
      </w:r>
      <w:r w:rsidRPr="00BB1271">
        <w:rPr>
          <w:rFonts w:cstheme="minorHAnsi"/>
          <w:sz w:val="24"/>
          <w:szCs w:val="24"/>
          <w:lang w:val="en-US"/>
        </w:rPr>
        <w:t>dll</w:t>
      </w:r>
      <w:r w:rsidRPr="00BB1271">
        <w:rPr>
          <w:rFonts w:cstheme="minorHAnsi"/>
          <w:sz w:val="24"/>
          <w:szCs w:val="24"/>
        </w:rPr>
        <w:t xml:space="preserve"> внутрипроцессный сервер</w:t>
      </w:r>
    </w:p>
    <w:p w14:paraId="0387064F" w14:textId="2B3822DA" w:rsidR="0049364A" w:rsidRPr="00BB1271" w:rsidRDefault="0049364A" w:rsidP="007B530E">
      <w:pPr>
        <w:pStyle w:val="a3"/>
        <w:numPr>
          <w:ilvl w:val="0"/>
          <w:numId w:val="113"/>
        </w:numPr>
        <w:jc w:val="both"/>
        <w:rPr>
          <w:rFonts w:cstheme="minorHAnsi"/>
          <w:sz w:val="24"/>
          <w:szCs w:val="24"/>
        </w:rPr>
      </w:pPr>
      <w:r w:rsidRPr="00BB1271">
        <w:rPr>
          <w:rFonts w:cstheme="minorHAnsi"/>
          <w:sz w:val="24"/>
          <w:szCs w:val="24"/>
          <w:lang w:val="en-US"/>
        </w:rPr>
        <w:t>CLSCTX</w:t>
      </w:r>
      <w:r w:rsidRPr="00BB1271">
        <w:rPr>
          <w:rFonts w:cstheme="minorHAnsi"/>
          <w:sz w:val="24"/>
          <w:szCs w:val="24"/>
        </w:rPr>
        <w:t>_</w:t>
      </w:r>
      <w:r w:rsidRPr="00BB1271">
        <w:rPr>
          <w:rFonts w:cstheme="minorHAnsi"/>
          <w:sz w:val="24"/>
          <w:szCs w:val="24"/>
          <w:lang w:val="en-US"/>
        </w:rPr>
        <w:t>LOCAL</w:t>
      </w:r>
      <w:r w:rsidRPr="00BB1271">
        <w:rPr>
          <w:rFonts w:cstheme="minorHAnsi"/>
          <w:sz w:val="24"/>
          <w:szCs w:val="24"/>
        </w:rPr>
        <w:t>_</w:t>
      </w:r>
      <w:r w:rsidRPr="00BB1271">
        <w:rPr>
          <w:rFonts w:cstheme="minorHAnsi"/>
          <w:sz w:val="24"/>
          <w:szCs w:val="24"/>
          <w:lang w:val="en-US"/>
        </w:rPr>
        <w:t>SERVER</w:t>
      </w:r>
      <w:r w:rsidRPr="00BB1271">
        <w:rPr>
          <w:rFonts w:cstheme="minorHAnsi"/>
          <w:sz w:val="24"/>
          <w:szCs w:val="24"/>
        </w:rPr>
        <w:t xml:space="preserve"> – </w:t>
      </w:r>
      <w:r w:rsidRPr="00BB1271">
        <w:rPr>
          <w:rFonts w:cstheme="minorHAnsi"/>
          <w:sz w:val="24"/>
          <w:szCs w:val="24"/>
          <w:lang w:val="en-US"/>
        </w:rPr>
        <w:t>EXE</w:t>
      </w:r>
      <w:r w:rsidRPr="00BB1271">
        <w:rPr>
          <w:rFonts w:cstheme="minorHAnsi"/>
          <w:sz w:val="24"/>
          <w:szCs w:val="24"/>
        </w:rPr>
        <w:t>-сервер на том же компьютере, но за границами процесса</w:t>
      </w:r>
    </w:p>
    <w:p w14:paraId="239DCB8E" w14:textId="1FED8FB3" w:rsidR="0049364A" w:rsidRPr="00BB1271" w:rsidRDefault="0049364A" w:rsidP="007B530E">
      <w:pPr>
        <w:pStyle w:val="a3"/>
        <w:numPr>
          <w:ilvl w:val="0"/>
          <w:numId w:val="113"/>
        </w:numPr>
        <w:jc w:val="both"/>
        <w:rPr>
          <w:rFonts w:cstheme="minorHAnsi"/>
          <w:sz w:val="24"/>
          <w:szCs w:val="24"/>
        </w:rPr>
      </w:pPr>
      <w:r w:rsidRPr="00BB1271">
        <w:rPr>
          <w:rFonts w:cstheme="minorHAnsi"/>
          <w:sz w:val="24"/>
          <w:szCs w:val="24"/>
          <w:lang w:val="en-US"/>
        </w:rPr>
        <w:t>CLSCTX</w:t>
      </w:r>
      <w:r w:rsidRPr="00BB1271">
        <w:rPr>
          <w:rFonts w:cstheme="minorHAnsi"/>
          <w:sz w:val="24"/>
          <w:szCs w:val="24"/>
        </w:rPr>
        <w:t>_</w:t>
      </w:r>
      <w:r w:rsidRPr="00BB1271">
        <w:rPr>
          <w:rFonts w:cstheme="minorHAnsi"/>
          <w:sz w:val="24"/>
          <w:szCs w:val="24"/>
          <w:lang w:val="en-US"/>
        </w:rPr>
        <w:t>REMOTE</w:t>
      </w:r>
      <w:r w:rsidRPr="00BB1271">
        <w:rPr>
          <w:rFonts w:cstheme="minorHAnsi"/>
          <w:sz w:val="24"/>
          <w:szCs w:val="24"/>
        </w:rPr>
        <w:t>_</w:t>
      </w:r>
      <w:r w:rsidRPr="00BB1271">
        <w:rPr>
          <w:rFonts w:cstheme="minorHAnsi"/>
          <w:sz w:val="24"/>
          <w:szCs w:val="24"/>
          <w:lang w:val="en-US"/>
        </w:rPr>
        <w:t>SERVER</w:t>
      </w:r>
      <w:r w:rsidRPr="00BB1271">
        <w:rPr>
          <w:rFonts w:cstheme="minorHAnsi"/>
          <w:sz w:val="24"/>
          <w:szCs w:val="24"/>
        </w:rPr>
        <w:t xml:space="preserve"> – </w:t>
      </w:r>
      <w:r w:rsidRPr="00BB1271">
        <w:rPr>
          <w:rFonts w:cstheme="minorHAnsi"/>
          <w:sz w:val="24"/>
          <w:szCs w:val="24"/>
          <w:lang w:val="en-US"/>
        </w:rPr>
        <w:t>EXE</w:t>
      </w:r>
      <w:r w:rsidRPr="00BB1271">
        <w:rPr>
          <w:rFonts w:cstheme="minorHAnsi"/>
          <w:sz w:val="24"/>
          <w:szCs w:val="24"/>
        </w:rPr>
        <w:t>-сервер на удаленном компьютере</w:t>
      </w:r>
    </w:p>
    <w:p w14:paraId="7DB023AF" w14:textId="2176E200" w:rsidR="00945BEE" w:rsidRPr="00BB1271" w:rsidRDefault="00945BEE" w:rsidP="00945BEE">
      <w:pPr>
        <w:jc w:val="both"/>
        <w:rPr>
          <w:rFonts w:cstheme="minorHAnsi"/>
          <w:sz w:val="24"/>
          <w:szCs w:val="24"/>
        </w:rPr>
      </w:pPr>
      <w:r w:rsidRPr="00BB1271">
        <w:rPr>
          <w:rFonts w:cstheme="minorHAnsi"/>
          <w:b/>
          <w:sz w:val="24"/>
          <w:szCs w:val="24"/>
        </w:rPr>
        <w:t>CLSID (128 бит) — это идентификатор GUID, который идентифицирует COM-объект (КОМПОНЕНТ).</w:t>
      </w:r>
      <w:r w:rsidRPr="00BB1271">
        <w:rPr>
          <w:rFonts w:cstheme="minorHAnsi"/>
          <w:sz w:val="24"/>
          <w:szCs w:val="24"/>
        </w:rPr>
        <w:t xml:space="preserve"> Чтобы создать экземпляр зарегистрированного COM-объекта, вам необходимо знать его CLSID</w:t>
      </w:r>
    </w:p>
    <w:p w14:paraId="461EAFC9" w14:textId="77777777" w:rsidR="00945BEE" w:rsidRPr="00BB1271" w:rsidRDefault="00945BEE" w:rsidP="00945BEE">
      <w:pPr>
        <w:jc w:val="both"/>
        <w:rPr>
          <w:rFonts w:cstheme="minorHAnsi"/>
          <w:b/>
          <w:sz w:val="24"/>
          <w:szCs w:val="24"/>
        </w:rPr>
      </w:pPr>
      <w:r w:rsidRPr="00BB1271">
        <w:rPr>
          <w:rFonts w:cstheme="minorHAnsi"/>
          <w:b/>
          <w:sz w:val="24"/>
          <w:szCs w:val="24"/>
        </w:rPr>
        <w:t xml:space="preserve">CLSID — это глобальный уникальный идентификатор, идентифицирующий компонент приложения в Windows. </w:t>
      </w:r>
    </w:p>
    <w:p w14:paraId="6955DECB" w14:textId="17AC3FF7" w:rsidR="00945BEE" w:rsidRPr="00BB1271" w:rsidRDefault="00945BEE" w:rsidP="00945BEE">
      <w:pPr>
        <w:jc w:val="both"/>
        <w:rPr>
          <w:rFonts w:cstheme="minorHAnsi"/>
          <w:b/>
          <w:sz w:val="24"/>
          <w:szCs w:val="24"/>
        </w:rPr>
      </w:pPr>
      <w:r w:rsidRPr="00BB1271">
        <w:rPr>
          <w:rFonts w:cstheme="minorHAnsi"/>
          <w:b/>
          <w:sz w:val="24"/>
          <w:szCs w:val="24"/>
        </w:rPr>
        <w:t>На практике это означает, что все записи реестра для компонента приложения обычно можно найти в разделе реестра</w:t>
      </w:r>
      <w:r w:rsidRPr="00BB1271">
        <w:rPr>
          <w:rFonts w:cstheme="minorHAnsi"/>
          <w:sz w:val="24"/>
          <w:szCs w:val="24"/>
        </w:rPr>
        <w:t xml:space="preserve"> </w:t>
      </w:r>
      <w:r w:rsidRPr="00BB1271">
        <w:rPr>
          <w:rFonts w:cstheme="minorHAnsi"/>
          <w:b/>
          <w:sz w:val="24"/>
          <w:szCs w:val="24"/>
        </w:rPr>
        <w:t>HKEY_CLASSES_ROOT\CLSID\{значение CLSID}.</w:t>
      </w:r>
      <w:r w:rsidRPr="00BB1271">
        <w:rPr>
          <w:rFonts w:cstheme="minorHAnsi"/>
          <w:sz w:val="24"/>
          <w:szCs w:val="24"/>
        </w:rPr>
        <w:t xml:space="preserve"> </w:t>
      </w:r>
      <w:r w:rsidRPr="00BB1271">
        <w:rPr>
          <w:rFonts w:cstheme="minorHAnsi"/>
          <w:b/>
          <w:sz w:val="24"/>
          <w:szCs w:val="24"/>
        </w:rPr>
        <w:t>Это позволяет операционным системам и программному обеспечению обнаруживать программные компоненты и получать к ним доступ, не идентифицируя их по именам</w:t>
      </w:r>
    </w:p>
    <w:p w14:paraId="1E50F315" w14:textId="77777777" w:rsidR="00945BEE" w:rsidRPr="00BB1271" w:rsidRDefault="00945BEE" w:rsidP="00945BEE">
      <w:pPr>
        <w:spacing w:after="0"/>
        <w:jc w:val="both"/>
        <w:rPr>
          <w:rFonts w:ascii="Arial" w:hAnsi="Arial" w:cs="Arial"/>
          <w:shd w:val="clear" w:color="auto" w:fill="FFFFFF"/>
        </w:rPr>
      </w:pPr>
    </w:p>
    <w:p w14:paraId="228A1E3C"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rPr>
        <w:t>Если сервер или контейнер позволяют связываться со встроенными объектами, необходимо зарегистрировать CLSID для каждого поддерживаемого класса объектов</w:t>
      </w:r>
    </w:p>
    <w:p w14:paraId="27B6A0B7" w14:textId="77777777" w:rsidR="00945BEE" w:rsidRPr="00BB1271" w:rsidRDefault="00945BEE" w:rsidP="00945BEE">
      <w:pPr>
        <w:spacing w:after="0"/>
        <w:rPr>
          <w:rFonts w:cstheme="minorHAnsi"/>
          <w:sz w:val="28"/>
          <w:szCs w:val="28"/>
        </w:rPr>
      </w:pPr>
    </w:p>
    <w:p w14:paraId="244059CF"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rPr>
        <w:lastRenderedPageBreak/>
        <w:t>Каждый тип СОМ-объекта (компонент) имеет в редакторе реестра свой CLSID, по которому его можно загрузить и контролировать из других приложений</w:t>
      </w:r>
    </w:p>
    <w:p w14:paraId="53C21F0F" w14:textId="77777777" w:rsidR="00945BEE" w:rsidRPr="00BB1271" w:rsidRDefault="00945BEE" w:rsidP="00945BEE">
      <w:pPr>
        <w:spacing w:after="0"/>
        <w:jc w:val="both"/>
        <w:rPr>
          <w:rFonts w:cstheme="minorHAnsi"/>
          <w:sz w:val="28"/>
          <w:szCs w:val="28"/>
        </w:rPr>
      </w:pPr>
    </w:p>
    <w:p w14:paraId="592E5984" w14:textId="77777777" w:rsidR="00945BEE" w:rsidRPr="00BB1271" w:rsidRDefault="00945BEE" w:rsidP="00945BEE">
      <w:pPr>
        <w:spacing w:after="0"/>
        <w:jc w:val="both"/>
        <w:rPr>
          <w:rFonts w:cstheme="minorHAnsi"/>
          <w:b/>
          <w:sz w:val="28"/>
          <w:szCs w:val="28"/>
          <w:lang w:val="en-US"/>
        </w:rPr>
      </w:pPr>
      <w:r w:rsidRPr="00BB1271">
        <w:rPr>
          <w:rFonts w:cstheme="minorHAnsi"/>
          <w:b/>
          <w:sz w:val="28"/>
          <w:szCs w:val="28"/>
          <w:lang w:val="en-US"/>
        </w:rPr>
        <w:t>\</w:t>
      </w:r>
      <w:r w:rsidRPr="00BB1271">
        <w:rPr>
          <w:rFonts w:cstheme="minorHAnsi"/>
          <w:b/>
          <w:i/>
          <w:iCs/>
          <w:sz w:val="28"/>
          <w:szCs w:val="28"/>
          <w:lang w:val="en-US"/>
        </w:rPr>
        <w:t xml:space="preserve"> </w:t>
      </w:r>
      <w:r w:rsidRPr="00BB1271">
        <w:rPr>
          <w:rFonts w:cstheme="minorHAnsi"/>
          <w:b/>
          <w:sz w:val="28"/>
          <w:szCs w:val="28"/>
          <w:lang w:val="en-US"/>
        </w:rPr>
        <w:t>HKEY_CLASSES_ROOT\CLSID{CLSID}</w:t>
      </w:r>
    </w:p>
    <w:p w14:paraId="622CF957" w14:textId="77777777" w:rsidR="00945BEE" w:rsidRPr="00BB1271" w:rsidRDefault="00945BEE" w:rsidP="00945BEE">
      <w:pPr>
        <w:spacing w:after="0"/>
        <w:jc w:val="both"/>
        <w:rPr>
          <w:rFonts w:cstheme="minorHAnsi"/>
          <w:i/>
          <w:iCs/>
          <w:sz w:val="28"/>
          <w:szCs w:val="28"/>
          <w:lang w:val="en-US"/>
        </w:rPr>
      </w:pPr>
    </w:p>
    <w:p w14:paraId="72665705" w14:textId="77777777" w:rsidR="00945BEE" w:rsidRPr="00BB1271" w:rsidRDefault="00945BEE" w:rsidP="00945BEE">
      <w:pPr>
        <w:spacing w:after="0"/>
        <w:jc w:val="both"/>
        <w:rPr>
          <w:rFonts w:cstheme="minorHAnsi"/>
          <w:b/>
          <w:sz w:val="28"/>
          <w:szCs w:val="28"/>
        </w:rPr>
      </w:pPr>
      <w:r w:rsidRPr="00BB1271">
        <w:rPr>
          <w:rFonts w:cstheme="minorHAnsi"/>
          <w:b/>
          <w:sz w:val="28"/>
          <w:szCs w:val="28"/>
        </w:rPr>
        <w:t>InprocServer32 - регистрирует 32-разрядный внутрипроцессный сервер</w:t>
      </w:r>
    </w:p>
    <w:p w14:paraId="5B25418B" w14:textId="77777777" w:rsidR="00945BEE" w:rsidRPr="00BB1271" w:rsidRDefault="00945BEE" w:rsidP="00945BEE">
      <w:pPr>
        <w:spacing w:after="0"/>
        <w:jc w:val="both"/>
        <w:rPr>
          <w:rFonts w:cstheme="minorHAnsi"/>
          <w:sz w:val="28"/>
          <w:szCs w:val="28"/>
        </w:rPr>
      </w:pPr>
    </w:p>
    <w:p w14:paraId="3F504C89" w14:textId="06A4C92E"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093088E7" wp14:editId="453468C9">
            <wp:extent cx="6097455" cy="4119937"/>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100816" cy="4122208"/>
                    </a:xfrm>
                    <a:prstGeom prst="rect">
                      <a:avLst/>
                    </a:prstGeom>
                  </pic:spPr>
                </pic:pic>
              </a:graphicData>
            </a:graphic>
          </wp:inline>
        </w:drawing>
      </w:r>
    </w:p>
    <w:p w14:paraId="7AC69B3C" w14:textId="71341F24" w:rsidR="00945BEE" w:rsidRPr="00BB1271" w:rsidRDefault="00945BEE" w:rsidP="007B530E">
      <w:pPr>
        <w:pStyle w:val="a3"/>
        <w:numPr>
          <w:ilvl w:val="0"/>
          <w:numId w:val="118"/>
        </w:numPr>
        <w:spacing w:after="0"/>
        <w:jc w:val="both"/>
        <w:rPr>
          <w:rFonts w:cstheme="minorHAnsi"/>
          <w:sz w:val="28"/>
          <w:szCs w:val="28"/>
        </w:rPr>
      </w:pPr>
      <w:r w:rsidRPr="00BB1271">
        <w:rPr>
          <w:rFonts w:cstheme="minorHAnsi"/>
          <w:sz w:val="28"/>
          <w:szCs w:val="28"/>
        </w:rPr>
        <w:t>Компоненты независимы от ЯП</w:t>
      </w:r>
    </w:p>
    <w:p w14:paraId="779B8A9B" w14:textId="6BC00742" w:rsidR="00945BEE" w:rsidRPr="00BB1271" w:rsidRDefault="00945BEE" w:rsidP="007B530E">
      <w:pPr>
        <w:pStyle w:val="a3"/>
        <w:numPr>
          <w:ilvl w:val="0"/>
          <w:numId w:val="118"/>
        </w:numPr>
        <w:spacing w:after="0"/>
        <w:jc w:val="both"/>
        <w:rPr>
          <w:rFonts w:cstheme="minorHAnsi"/>
          <w:sz w:val="28"/>
          <w:szCs w:val="28"/>
        </w:rPr>
      </w:pPr>
      <w:r w:rsidRPr="00BB1271">
        <w:rPr>
          <w:rFonts w:cstheme="minorHAnsi"/>
          <w:sz w:val="28"/>
          <w:szCs w:val="28"/>
        </w:rPr>
        <w:t>Компоненты могут распространяться в двоичной форме</w:t>
      </w:r>
    </w:p>
    <w:p w14:paraId="40E36643" w14:textId="14220A45" w:rsidR="00945BEE" w:rsidRPr="00BB1271" w:rsidRDefault="00945BEE" w:rsidP="007B530E">
      <w:pPr>
        <w:pStyle w:val="a3"/>
        <w:numPr>
          <w:ilvl w:val="0"/>
          <w:numId w:val="118"/>
        </w:numPr>
        <w:spacing w:after="0"/>
        <w:jc w:val="both"/>
        <w:rPr>
          <w:rFonts w:cstheme="minorHAnsi"/>
          <w:sz w:val="28"/>
          <w:szCs w:val="28"/>
        </w:rPr>
      </w:pPr>
      <w:r w:rsidRPr="00BB1271">
        <w:rPr>
          <w:rFonts w:cstheme="minorHAnsi"/>
          <w:sz w:val="28"/>
          <w:szCs w:val="28"/>
        </w:rPr>
        <w:t>Их можно модернизировать, не нарушая работы клиентов</w:t>
      </w:r>
    </w:p>
    <w:p w14:paraId="1B0ECFA7" w14:textId="3BABEF0C" w:rsidR="00945BEE" w:rsidRPr="00BB1271" w:rsidRDefault="00945BEE" w:rsidP="007B530E">
      <w:pPr>
        <w:pStyle w:val="a3"/>
        <w:numPr>
          <w:ilvl w:val="0"/>
          <w:numId w:val="118"/>
        </w:numPr>
        <w:spacing w:after="0"/>
        <w:jc w:val="both"/>
        <w:rPr>
          <w:rFonts w:cstheme="minorHAnsi"/>
          <w:sz w:val="28"/>
          <w:szCs w:val="28"/>
        </w:rPr>
      </w:pPr>
      <w:r w:rsidRPr="00BB1271">
        <w:rPr>
          <w:rFonts w:cstheme="minorHAnsi"/>
          <w:sz w:val="28"/>
          <w:szCs w:val="28"/>
          <w:lang w:val="en-US"/>
        </w:rPr>
        <w:t xml:space="preserve">DCOM </w:t>
      </w:r>
    </w:p>
    <w:p w14:paraId="2240E787" w14:textId="77777777" w:rsidR="00945BEE" w:rsidRPr="00BB1271" w:rsidRDefault="00945BEE" w:rsidP="00945BEE">
      <w:pPr>
        <w:spacing w:after="0"/>
        <w:jc w:val="both"/>
        <w:rPr>
          <w:rFonts w:cstheme="minorHAnsi"/>
          <w:sz w:val="28"/>
          <w:szCs w:val="28"/>
        </w:rPr>
      </w:pPr>
    </w:p>
    <w:p w14:paraId="2EFEDFD0" w14:textId="77777777" w:rsidR="00945BEE" w:rsidRPr="00BB1271" w:rsidRDefault="00945BEE" w:rsidP="003F2CDF">
      <w:pPr>
        <w:jc w:val="both"/>
        <w:rPr>
          <w:rFonts w:cstheme="minorHAnsi"/>
          <w:b/>
          <w:sz w:val="24"/>
          <w:szCs w:val="24"/>
        </w:rPr>
      </w:pPr>
      <w:r w:rsidRPr="00BB1271">
        <w:rPr>
          <w:rFonts w:cstheme="minorHAnsi"/>
          <w:sz w:val="24"/>
          <w:szCs w:val="24"/>
        </w:rPr>
        <w:t xml:space="preserve">Как‐то в один прекрасный день корпорация Open Software Foundation придумала концепцию </w:t>
      </w:r>
      <w:r w:rsidRPr="00BB1271">
        <w:rPr>
          <w:rFonts w:cstheme="minorHAnsi"/>
          <w:b/>
          <w:sz w:val="24"/>
          <w:szCs w:val="24"/>
        </w:rPr>
        <w:t>UUID — Universally Unique Identifier, вселенски уникального идентификатора. Она взяла 128‐битное число и написала для его вычисления специальный алгоритм, более‐менее равномерно выдающий значения из такого огромного диапазона. Вероятность выдачи алгоритмом двух одинаковых чисел невелика, на практике можно говорить, что любое новое число UUID будет уникально</w:t>
      </w:r>
    </w:p>
    <w:p w14:paraId="02DD0A21" w14:textId="77777777" w:rsidR="00945BEE" w:rsidRPr="00BB1271" w:rsidRDefault="00945BEE" w:rsidP="003F2CDF">
      <w:pPr>
        <w:jc w:val="both"/>
        <w:rPr>
          <w:rFonts w:cstheme="minorHAnsi"/>
          <w:sz w:val="24"/>
          <w:szCs w:val="24"/>
        </w:rPr>
      </w:pPr>
    </w:p>
    <w:p w14:paraId="74DA461D" w14:textId="77777777" w:rsidR="00945BEE" w:rsidRPr="00BB1271" w:rsidRDefault="00945BEE" w:rsidP="003F2CDF">
      <w:pPr>
        <w:jc w:val="both"/>
        <w:rPr>
          <w:rFonts w:cstheme="minorHAnsi"/>
          <w:sz w:val="28"/>
          <w:szCs w:val="24"/>
        </w:rPr>
      </w:pPr>
      <w:r w:rsidRPr="00BB1271">
        <w:rPr>
          <w:rFonts w:cstheme="minorHAnsi"/>
          <w:b/>
          <w:sz w:val="28"/>
          <w:szCs w:val="24"/>
        </w:rPr>
        <w:lastRenderedPageBreak/>
        <w:t>Корпорация Microsoft взяла на вооружение эту мысль и число UUID без изменения, назвала его немного по‐другому: GUID</w:t>
      </w:r>
      <w:r w:rsidRPr="00BB1271">
        <w:rPr>
          <w:rFonts w:cstheme="minorHAnsi"/>
          <w:sz w:val="28"/>
          <w:szCs w:val="24"/>
        </w:rPr>
        <w:t>, то есть Globally Unique Identifier, глобально уникальный идентификатор</w:t>
      </w:r>
    </w:p>
    <w:p w14:paraId="74C0B43B" w14:textId="067AC342" w:rsidR="00945BEE" w:rsidRPr="00BB1271" w:rsidRDefault="003F2CDF" w:rsidP="003F2CDF">
      <w:pPr>
        <w:jc w:val="both"/>
        <w:rPr>
          <w:rFonts w:cstheme="minorHAnsi"/>
          <w:b/>
          <w:sz w:val="24"/>
          <w:szCs w:val="24"/>
        </w:rPr>
      </w:pPr>
      <w:r w:rsidRPr="00BB1271">
        <w:rPr>
          <w:rFonts w:cstheme="minorHAnsi"/>
          <w:b/>
          <w:sz w:val="24"/>
          <w:szCs w:val="24"/>
        </w:rPr>
        <w:t xml:space="preserve">АЛГОРИТМ </w:t>
      </w:r>
      <w:r w:rsidRPr="00BB1271">
        <w:rPr>
          <w:rFonts w:cstheme="minorHAnsi"/>
          <w:b/>
          <w:sz w:val="24"/>
          <w:szCs w:val="24"/>
          <w:lang w:val="en-US"/>
        </w:rPr>
        <w:t>GUID</w:t>
      </w:r>
      <w:r w:rsidRPr="00BB1271">
        <w:rPr>
          <w:rFonts w:cstheme="minorHAnsi"/>
          <w:b/>
          <w:sz w:val="24"/>
          <w:szCs w:val="24"/>
        </w:rPr>
        <w:t>!!!!!</w:t>
      </w:r>
    </w:p>
    <w:p w14:paraId="1FCF295B" w14:textId="77777777" w:rsidR="00945BEE" w:rsidRPr="00BB1271" w:rsidRDefault="00945BEE" w:rsidP="00945BEE">
      <w:pPr>
        <w:spacing w:after="0"/>
        <w:jc w:val="both"/>
        <w:rPr>
          <w:rFonts w:cstheme="minorHAnsi"/>
          <w:sz w:val="28"/>
          <w:szCs w:val="28"/>
        </w:rPr>
      </w:pPr>
      <w:r w:rsidRPr="00BB1271">
        <w:rPr>
          <w:rFonts w:cstheme="minorHAnsi"/>
          <w:sz w:val="28"/>
          <w:szCs w:val="28"/>
        </w:rPr>
        <w:t>GUID (Globally Unique Identifier) — </w:t>
      </w:r>
      <w:hyperlink r:id="rId256" w:tooltip="Статистика" w:history="1">
        <w:r w:rsidRPr="00BB1271">
          <w:rPr>
            <w:rFonts w:cstheme="minorHAnsi"/>
            <w:sz w:val="28"/>
            <w:szCs w:val="28"/>
          </w:rPr>
          <w:t>статистически</w:t>
        </w:r>
      </w:hyperlink>
      <w:r w:rsidRPr="00BB1271">
        <w:rPr>
          <w:rFonts w:cstheme="minorHAnsi"/>
          <w:sz w:val="28"/>
          <w:szCs w:val="28"/>
        </w:rPr>
        <w:t> уникальный 128-</w:t>
      </w:r>
      <w:hyperlink r:id="rId257" w:tooltip="Бит" w:history="1">
        <w:r w:rsidRPr="00BB1271">
          <w:rPr>
            <w:rFonts w:cstheme="minorHAnsi"/>
            <w:sz w:val="28"/>
            <w:szCs w:val="28"/>
          </w:rPr>
          <w:t>битный</w:t>
        </w:r>
      </w:hyperlink>
      <w:r w:rsidRPr="00BB1271">
        <w:rPr>
          <w:rFonts w:cstheme="minorHAnsi"/>
          <w:sz w:val="28"/>
          <w:szCs w:val="28"/>
        </w:rPr>
        <w:t> </w:t>
      </w:r>
      <w:hyperlink r:id="rId258" w:tooltip="Идентификатор" w:history="1">
        <w:r w:rsidRPr="00BB1271">
          <w:rPr>
            <w:rFonts w:cstheme="minorHAnsi"/>
            <w:sz w:val="28"/>
            <w:szCs w:val="28"/>
          </w:rPr>
          <w:t>идентификатор</w:t>
        </w:r>
      </w:hyperlink>
      <w:r w:rsidRPr="00BB1271">
        <w:rPr>
          <w:rFonts w:cstheme="minorHAnsi"/>
          <w:sz w:val="28"/>
          <w:szCs w:val="28"/>
        </w:rPr>
        <w:t>. Его главная особенность — </w:t>
      </w:r>
      <w:hyperlink r:id="rId259" w:tooltip="Уникальность" w:history="1">
        <w:r w:rsidRPr="00BB1271">
          <w:rPr>
            <w:rFonts w:cstheme="minorHAnsi"/>
            <w:sz w:val="28"/>
            <w:szCs w:val="28"/>
          </w:rPr>
          <w:t>уникальность</w:t>
        </w:r>
      </w:hyperlink>
      <w:r w:rsidRPr="00BB1271">
        <w:rPr>
          <w:rFonts w:cstheme="minorHAnsi"/>
          <w:sz w:val="28"/>
          <w:szCs w:val="28"/>
        </w:rPr>
        <w:t>, которая позволяет создавать расширяемые сервисы и приложения без опасения конфликтов, вызванных совпадением идентификаторов. Хотя уникальность каждого отдельного GUID не гарантируется, общее количество уникальных ключей настолько велико (2</w:t>
      </w:r>
      <w:r w:rsidRPr="00BB1271">
        <w:rPr>
          <w:rFonts w:cstheme="minorHAnsi"/>
          <w:sz w:val="28"/>
          <w:szCs w:val="28"/>
          <w:vertAlign w:val="superscript"/>
        </w:rPr>
        <w:t>128</w:t>
      </w:r>
      <w:r w:rsidRPr="00BB1271">
        <w:rPr>
          <w:rFonts w:cstheme="minorHAnsi"/>
          <w:sz w:val="28"/>
          <w:szCs w:val="28"/>
        </w:rPr>
        <w:t> или 3,4028×10</w:t>
      </w:r>
      <w:r w:rsidRPr="00BB1271">
        <w:rPr>
          <w:rFonts w:cstheme="minorHAnsi"/>
          <w:sz w:val="28"/>
          <w:szCs w:val="28"/>
          <w:vertAlign w:val="superscript"/>
        </w:rPr>
        <w:t>38</w:t>
      </w:r>
      <w:r w:rsidRPr="00BB1271">
        <w:rPr>
          <w:rFonts w:cstheme="minorHAnsi"/>
          <w:sz w:val="28"/>
          <w:szCs w:val="28"/>
        </w:rPr>
        <w:t xml:space="preserve">), </w:t>
      </w:r>
      <w:r w:rsidRPr="00BB1271">
        <w:rPr>
          <w:rFonts w:cstheme="minorHAnsi"/>
          <w:b/>
          <w:sz w:val="28"/>
          <w:szCs w:val="28"/>
        </w:rPr>
        <w:t>что вероятность того, что в мире будут независимо сгенерированы два совпадающих ключа, крайне мала</w:t>
      </w:r>
    </w:p>
    <w:p w14:paraId="69724D84" w14:textId="77777777" w:rsidR="00945BEE" w:rsidRPr="00BB1271" w:rsidRDefault="00945BEE" w:rsidP="00945BEE">
      <w:pPr>
        <w:spacing w:after="0"/>
        <w:jc w:val="both"/>
        <w:rPr>
          <w:rFonts w:cstheme="minorHAnsi"/>
          <w:sz w:val="28"/>
          <w:szCs w:val="28"/>
        </w:rPr>
      </w:pPr>
    </w:p>
    <w:p w14:paraId="6114A967" w14:textId="77777777" w:rsidR="00945BEE" w:rsidRPr="00BB1271" w:rsidRDefault="00945BEE" w:rsidP="00945BEE">
      <w:pPr>
        <w:spacing w:after="0"/>
        <w:jc w:val="both"/>
        <w:rPr>
          <w:rFonts w:cstheme="minorHAnsi"/>
          <w:sz w:val="28"/>
          <w:szCs w:val="28"/>
        </w:rPr>
      </w:pPr>
      <w:r w:rsidRPr="00BB1271">
        <w:rPr>
          <w:rFonts w:cstheme="minorHAnsi"/>
          <w:sz w:val="28"/>
          <w:szCs w:val="28"/>
        </w:rPr>
        <w:t>Корпорация Microsoft применяет GUID в следующих случаях:</w:t>
      </w:r>
    </w:p>
    <w:p w14:paraId="70B3B632" w14:textId="77777777" w:rsidR="00945BEE" w:rsidRPr="00BB1271" w:rsidRDefault="00945BEE" w:rsidP="00945BEE">
      <w:pPr>
        <w:spacing w:after="0"/>
        <w:jc w:val="both"/>
        <w:rPr>
          <w:rFonts w:cstheme="minorHAnsi"/>
          <w:sz w:val="28"/>
          <w:szCs w:val="28"/>
        </w:rPr>
      </w:pPr>
    </w:p>
    <w:p w14:paraId="39619DF1" w14:textId="77777777" w:rsidR="00945BEE" w:rsidRPr="00BB1271" w:rsidRDefault="00945BEE" w:rsidP="007B530E">
      <w:pPr>
        <w:pStyle w:val="a3"/>
        <w:numPr>
          <w:ilvl w:val="0"/>
          <w:numId w:val="117"/>
        </w:numPr>
        <w:spacing w:after="0" w:line="276" w:lineRule="auto"/>
        <w:jc w:val="both"/>
        <w:rPr>
          <w:rFonts w:cstheme="minorHAnsi"/>
          <w:sz w:val="28"/>
          <w:szCs w:val="28"/>
        </w:rPr>
      </w:pPr>
      <w:r w:rsidRPr="00BB1271">
        <w:rPr>
          <w:rFonts w:cstheme="minorHAnsi"/>
          <w:b/>
          <w:sz w:val="28"/>
          <w:szCs w:val="28"/>
        </w:rPr>
        <w:t>идентификатор классов</w:t>
      </w:r>
      <w:r w:rsidRPr="00BB1271">
        <w:rPr>
          <w:rFonts w:cstheme="minorHAnsi"/>
          <w:sz w:val="28"/>
          <w:szCs w:val="28"/>
        </w:rPr>
        <w:t xml:space="preserve"> (CLSID — Class Identifier);</w:t>
      </w:r>
    </w:p>
    <w:p w14:paraId="70F4F11A" w14:textId="77777777" w:rsidR="00945BEE" w:rsidRPr="00BB1271" w:rsidRDefault="00945BEE" w:rsidP="007B530E">
      <w:pPr>
        <w:pStyle w:val="a3"/>
        <w:numPr>
          <w:ilvl w:val="0"/>
          <w:numId w:val="117"/>
        </w:numPr>
        <w:spacing w:after="0" w:line="276" w:lineRule="auto"/>
        <w:jc w:val="both"/>
        <w:rPr>
          <w:rFonts w:cstheme="minorHAnsi"/>
          <w:sz w:val="28"/>
          <w:szCs w:val="28"/>
          <w:lang w:val="en-US"/>
        </w:rPr>
      </w:pPr>
      <w:r w:rsidRPr="00BB1271">
        <w:rPr>
          <w:rFonts w:cstheme="minorHAnsi"/>
          <w:b/>
          <w:sz w:val="28"/>
          <w:szCs w:val="28"/>
        </w:rPr>
        <w:t>идентификатор</w:t>
      </w:r>
      <w:r w:rsidRPr="00BB1271">
        <w:rPr>
          <w:rFonts w:cstheme="minorHAnsi"/>
          <w:b/>
          <w:sz w:val="28"/>
          <w:szCs w:val="28"/>
          <w:lang w:val="en-US"/>
        </w:rPr>
        <w:t xml:space="preserve"> </w:t>
      </w:r>
      <w:r w:rsidRPr="00BB1271">
        <w:rPr>
          <w:rFonts w:cstheme="minorHAnsi"/>
          <w:b/>
          <w:sz w:val="28"/>
          <w:szCs w:val="28"/>
        </w:rPr>
        <w:t>интерфейсов</w:t>
      </w:r>
      <w:r w:rsidRPr="00BB1271">
        <w:rPr>
          <w:rFonts w:cstheme="minorHAnsi"/>
          <w:sz w:val="28"/>
          <w:szCs w:val="28"/>
          <w:lang w:val="en-US"/>
        </w:rPr>
        <w:t xml:space="preserve"> (IID — Interface Identifier);</w:t>
      </w:r>
    </w:p>
    <w:p w14:paraId="7FD26861" w14:textId="77777777" w:rsidR="00945BEE" w:rsidRPr="00BB1271" w:rsidRDefault="00945BEE" w:rsidP="007B530E">
      <w:pPr>
        <w:pStyle w:val="a3"/>
        <w:numPr>
          <w:ilvl w:val="0"/>
          <w:numId w:val="117"/>
        </w:numPr>
        <w:spacing w:after="0" w:line="276" w:lineRule="auto"/>
        <w:jc w:val="both"/>
        <w:rPr>
          <w:rFonts w:cstheme="minorHAnsi"/>
          <w:sz w:val="28"/>
          <w:szCs w:val="28"/>
          <w:lang w:val="en-US"/>
        </w:rPr>
      </w:pPr>
      <w:r w:rsidRPr="00BB1271">
        <w:rPr>
          <w:rFonts w:cstheme="minorHAnsi"/>
          <w:b/>
          <w:sz w:val="28"/>
          <w:szCs w:val="28"/>
        </w:rPr>
        <w:t>идентификатор</w:t>
      </w:r>
      <w:r w:rsidRPr="00BB1271">
        <w:rPr>
          <w:rFonts w:cstheme="minorHAnsi"/>
          <w:b/>
          <w:sz w:val="28"/>
          <w:szCs w:val="28"/>
          <w:lang w:val="en-US"/>
        </w:rPr>
        <w:t xml:space="preserve"> </w:t>
      </w:r>
      <w:r w:rsidRPr="00BB1271">
        <w:rPr>
          <w:rFonts w:cstheme="minorHAnsi"/>
          <w:b/>
          <w:sz w:val="28"/>
          <w:szCs w:val="28"/>
        </w:rPr>
        <w:t>библиотек</w:t>
      </w:r>
      <w:r w:rsidRPr="00BB1271">
        <w:rPr>
          <w:rFonts w:cstheme="minorHAnsi"/>
          <w:b/>
          <w:sz w:val="28"/>
          <w:szCs w:val="28"/>
          <w:lang w:val="en-US"/>
        </w:rPr>
        <w:t xml:space="preserve"> </w:t>
      </w:r>
      <w:r w:rsidRPr="00BB1271">
        <w:rPr>
          <w:rFonts w:cstheme="minorHAnsi"/>
          <w:b/>
          <w:sz w:val="28"/>
          <w:szCs w:val="28"/>
        </w:rPr>
        <w:t>типов</w:t>
      </w:r>
      <w:r w:rsidRPr="00BB1271">
        <w:rPr>
          <w:rFonts w:cstheme="minorHAnsi"/>
          <w:sz w:val="28"/>
          <w:szCs w:val="28"/>
          <w:lang w:val="en-US"/>
        </w:rPr>
        <w:t xml:space="preserve"> (LIBID — Library Identifier);</w:t>
      </w:r>
    </w:p>
    <w:p w14:paraId="45FB4DD8" w14:textId="77777777" w:rsidR="00945BEE" w:rsidRPr="00BB1271" w:rsidRDefault="00945BEE" w:rsidP="00945BEE">
      <w:pPr>
        <w:spacing w:after="0"/>
        <w:ind w:left="360"/>
        <w:jc w:val="both"/>
        <w:rPr>
          <w:rFonts w:cstheme="minorHAnsi"/>
          <w:sz w:val="28"/>
          <w:szCs w:val="28"/>
          <w:lang w:val="en-US"/>
        </w:rPr>
      </w:pPr>
    </w:p>
    <w:p w14:paraId="54E63401" w14:textId="77777777" w:rsidR="00945BEE" w:rsidRPr="00BB1271" w:rsidRDefault="00945BEE" w:rsidP="00945BEE">
      <w:pPr>
        <w:spacing w:after="0"/>
        <w:jc w:val="both"/>
        <w:rPr>
          <w:rFonts w:cstheme="minorHAnsi"/>
          <w:sz w:val="28"/>
          <w:szCs w:val="28"/>
          <w:lang w:val="en-US"/>
        </w:rPr>
      </w:pPr>
      <w:r w:rsidRPr="00BB1271">
        <w:rPr>
          <w:noProof/>
          <w:lang w:eastAsia="ru-RU"/>
        </w:rPr>
        <w:lastRenderedPageBreak/>
        <w:drawing>
          <wp:inline distT="0" distB="0" distL="0" distR="0" wp14:anchorId="07A0E92A" wp14:editId="431DACF3">
            <wp:extent cx="5940425" cy="5926455"/>
            <wp:effectExtent l="0" t="0" r="3175"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0425" cy="5926455"/>
                    </a:xfrm>
                    <a:prstGeom prst="rect">
                      <a:avLst/>
                    </a:prstGeom>
                  </pic:spPr>
                </pic:pic>
              </a:graphicData>
            </a:graphic>
          </wp:inline>
        </w:drawing>
      </w:r>
    </w:p>
    <w:p w14:paraId="05056810" w14:textId="77777777" w:rsidR="003F2CDF" w:rsidRPr="00BB1271" w:rsidRDefault="003F2CDF" w:rsidP="00945BEE">
      <w:pPr>
        <w:spacing w:after="0"/>
        <w:jc w:val="both"/>
        <w:rPr>
          <w:rFonts w:cstheme="minorHAnsi"/>
          <w:sz w:val="28"/>
          <w:szCs w:val="28"/>
        </w:rPr>
      </w:pPr>
    </w:p>
    <w:p w14:paraId="3408C8CA" w14:textId="77777777" w:rsidR="003F2CDF" w:rsidRPr="00BB1271" w:rsidRDefault="003F2CDF" w:rsidP="00945BEE">
      <w:pPr>
        <w:spacing w:after="0"/>
        <w:jc w:val="both"/>
        <w:rPr>
          <w:rFonts w:cstheme="minorHAnsi"/>
          <w:sz w:val="28"/>
          <w:szCs w:val="28"/>
        </w:rPr>
      </w:pPr>
    </w:p>
    <w:p w14:paraId="1E65F0B8" w14:textId="5D735856" w:rsidR="00945BEE" w:rsidRPr="00BB1271" w:rsidRDefault="00945BEE" w:rsidP="00945BEE">
      <w:pPr>
        <w:spacing w:after="0"/>
        <w:jc w:val="both"/>
        <w:rPr>
          <w:rFonts w:cstheme="minorHAnsi"/>
          <w:i/>
          <w:sz w:val="28"/>
          <w:szCs w:val="28"/>
          <w:u w:val="single"/>
        </w:rPr>
      </w:pPr>
      <w:r w:rsidRPr="00BB1271">
        <w:rPr>
          <w:rFonts w:cstheme="minorHAnsi"/>
          <w:sz w:val="28"/>
          <w:szCs w:val="28"/>
        </w:rPr>
        <w:t xml:space="preserve">UUID представляет собой 128-разрядное значение, которому гарантируется статистическая уникальность. </w:t>
      </w:r>
      <w:r w:rsidRPr="00BB1271">
        <w:rPr>
          <w:rFonts w:cstheme="minorHAnsi"/>
          <w:b/>
          <w:sz w:val="28"/>
          <w:szCs w:val="28"/>
          <w:u w:val="single"/>
        </w:rPr>
        <w:t>Это достигается путем сочетания уникального сетевого адреса (48 битов) с множеством других значений</w:t>
      </w:r>
      <w:r w:rsidRPr="00BB1271">
        <w:rPr>
          <w:rFonts w:cstheme="minorHAnsi"/>
          <w:sz w:val="28"/>
          <w:szCs w:val="28"/>
        </w:rPr>
        <w:t xml:space="preserve">. </w:t>
      </w:r>
      <w:r w:rsidRPr="00BB1271">
        <w:rPr>
          <w:rFonts w:cstheme="minorHAnsi"/>
          <w:i/>
          <w:sz w:val="28"/>
          <w:szCs w:val="28"/>
        </w:rPr>
        <w:t xml:space="preserve">Используемый в СОМ UUID называется глобальным уникальным идентификатором (Globally Unique Identifier — GUID), но в основных чертах он полностью идентичен UUID. </w:t>
      </w:r>
      <w:r w:rsidRPr="00BB1271">
        <w:rPr>
          <w:rFonts w:cstheme="minorHAnsi"/>
          <w:i/>
          <w:sz w:val="28"/>
          <w:szCs w:val="28"/>
          <w:u w:val="single"/>
        </w:rPr>
        <w:t xml:space="preserve">В СОМ идентификаторы GUID используются для идентификации классов </w:t>
      </w:r>
      <w:r w:rsidR="003F2CDF" w:rsidRPr="00BB1271">
        <w:rPr>
          <w:rFonts w:cstheme="minorHAnsi"/>
          <w:i/>
          <w:sz w:val="28"/>
          <w:szCs w:val="28"/>
          <w:u w:val="single"/>
        </w:rPr>
        <w:t>КОМПОНЕНТОВ</w:t>
      </w:r>
      <w:r w:rsidRPr="00BB1271">
        <w:rPr>
          <w:rFonts w:cstheme="minorHAnsi"/>
          <w:i/>
          <w:sz w:val="28"/>
          <w:szCs w:val="28"/>
          <w:u w:val="single"/>
        </w:rPr>
        <w:t xml:space="preserve"> (CLSID), </w:t>
      </w:r>
      <w:r w:rsidR="003F2CDF" w:rsidRPr="00BB1271">
        <w:rPr>
          <w:rFonts w:cstheme="minorHAnsi"/>
          <w:i/>
          <w:sz w:val="28"/>
          <w:szCs w:val="28"/>
          <w:u w:val="single"/>
        </w:rPr>
        <w:t>ИНТЕРФЕЙСОВ</w:t>
      </w:r>
      <w:r w:rsidRPr="00BB1271">
        <w:rPr>
          <w:rFonts w:cstheme="minorHAnsi"/>
          <w:i/>
          <w:sz w:val="28"/>
          <w:szCs w:val="28"/>
          <w:u w:val="single"/>
        </w:rPr>
        <w:t xml:space="preserve"> (IID), </w:t>
      </w:r>
      <w:r w:rsidR="003F2CDF" w:rsidRPr="00BB1271">
        <w:rPr>
          <w:rFonts w:cstheme="minorHAnsi"/>
          <w:i/>
          <w:sz w:val="28"/>
          <w:szCs w:val="28"/>
          <w:u w:val="single"/>
        </w:rPr>
        <w:t>БИБЛИОТЕК</w:t>
      </w:r>
      <w:r w:rsidRPr="00BB1271">
        <w:rPr>
          <w:rFonts w:cstheme="minorHAnsi"/>
          <w:i/>
          <w:sz w:val="28"/>
          <w:szCs w:val="28"/>
          <w:u w:val="single"/>
        </w:rPr>
        <w:t xml:space="preserve"> типов и категорий компонентов (CATID)</w:t>
      </w:r>
    </w:p>
    <w:p w14:paraId="47D07AF7" w14:textId="77777777" w:rsidR="00945BEE" w:rsidRPr="00BB1271" w:rsidRDefault="00945BEE" w:rsidP="00945BEE">
      <w:pPr>
        <w:spacing w:after="0"/>
        <w:jc w:val="both"/>
        <w:rPr>
          <w:rFonts w:cstheme="minorHAnsi"/>
          <w:sz w:val="28"/>
          <w:szCs w:val="28"/>
        </w:rPr>
      </w:pPr>
    </w:p>
    <w:p w14:paraId="3617A27B" w14:textId="53F6BD0C" w:rsidR="00945BEE" w:rsidRPr="00BB1271" w:rsidRDefault="00945BEE" w:rsidP="00A07A32">
      <w:pPr>
        <w:jc w:val="center"/>
        <w:rPr>
          <w:rFonts w:cstheme="minorHAnsi"/>
          <w:sz w:val="24"/>
          <w:szCs w:val="24"/>
        </w:rPr>
      </w:pPr>
      <w:r w:rsidRPr="00BB1271">
        <w:rPr>
          <w:rFonts w:cstheme="minorHAnsi"/>
          <w:sz w:val="24"/>
          <w:szCs w:val="24"/>
        </w:rPr>
        <w:t>Какие типы COM-контейнеров бывают?</w:t>
      </w:r>
    </w:p>
    <w:p w14:paraId="43C107C6" w14:textId="77777777" w:rsidR="00945BEE" w:rsidRPr="00BB1271" w:rsidRDefault="00945BEE" w:rsidP="00A07A32">
      <w:pPr>
        <w:jc w:val="both"/>
        <w:rPr>
          <w:rFonts w:cstheme="minorHAnsi"/>
          <w:sz w:val="24"/>
          <w:szCs w:val="24"/>
        </w:rPr>
      </w:pPr>
      <w:r w:rsidRPr="00BB1271">
        <w:rPr>
          <w:rFonts w:cstheme="minorHAnsi"/>
          <w:sz w:val="24"/>
          <w:szCs w:val="24"/>
        </w:rPr>
        <w:t xml:space="preserve">COM-объект: создается и размещается в контейнере: </w:t>
      </w:r>
    </w:p>
    <w:p w14:paraId="5F540E85" w14:textId="77777777" w:rsidR="00945BEE" w:rsidRPr="00BB1271" w:rsidRDefault="00945BEE" w:rsidP="00A07A32">
      <w:pPr>
        <w:jc w:val="both"/>
        <w:rPr>
          <w:rFonts w:cstheme="minorHAnsi"/>
          <w:sz w:val="24"/>
          <w:szCs w:val="24"/>
        </w:rPr>
      </w:pPr>
      <w:r w:rsidRPr="00BB1271">
        <w:rPr>
          <w:rFonts w:cstheme="minorHAnsi"/>
          <w:sz w:val="24"/>
          <w:szCs w:val="24"/>
        </w:rPr>
        <w:lastRenderedPageBreak/>
        <w:t>1) DLL-модуле</w:t>
      </w:r>
    </w:p>
    <w:p w14:paraId="36BDEB1E" w14:textId="77777777" w:rsidR="00945BEE" w:rsidRPr="00BB1271" w:rsidRDefault="00945BEE" w:rsidP="00A07A32">
      <w:pPr>
        <w:jc w:val="both"/>
        <w:rPr>
          <w:rFonts w:cstheme="minorHAnsi"/>
          <w:sz w:val="24"/>
          <w:szCs w:val="24"/>
        </w:rPr>
      </w:pPr>
      <w:r w:rsidRPr="00BB1271">
        <w:rPr>
          <w:rFonts w:cstheme="minorHAnsi"/>
          <w:sz w:val="24"/>
          <w:szCs w:val="24"/>
        </w:rPr>
        <w:t>2) EXE-модуле</w:t>
      </w:r>
    </w:p>
    <w:p w14:paraId="72FC0575" w14:textId="411913C6" w:rsidR="00945BEE" w:rsidRPr="00BB1271" w:rsidRDefault="00A07A32" w:rsidP="00A07A32">
      <w:pPr>
        <w:jc w:val="center"/>
        <w:rPr>
          <w:rFonts w:cstheme="minorHAnsi"/>
          <w:sz w:val="24"/>
          <w:szCs w:val="24"/>
        </w:rPr>
      </w:pPr>
      <w:r w:rsidRPr="00BB1271">
        <w:rPr>
          <w:rFonts w:cstheme="minorHAnsi"/>
          <w:sz w:val="24"/>
          <w:szCs w:val="24"/>
        </w:rPr>
        <w:t>Клиент и сервер COM?</w:t>
      </w:r>
    </w:p>
    <w:p w14:paraId="496A5031" w14:textId="77777777" w:rsidR="00945BEE" w:rsidRPr="00BB1271" w:rsidRDefault="00945BEE" w:rsidP="00A07A32">
      <w:pPr>
        <w:jc w:val="both"/>
        <w:rPr>
          <w:rFonts w:cstheme="minorHAnsi"/>
          <w:sz w:val="24"/>
          <w:szCs w:val="24"/>
        </w:rPr>
      </w:pPr>
      <w:r w:rsidRPr="00BB1271">
        <w:rPr>
          <w:rFonts w:cstheme="minorHAnsi"/>
          <w:sz w:val="24"/>
          <w:szCs w:val="24"/>
        </w:rPr>
        <w:t xml:space="preserve">Клиент – программа, использующая возможности компонента. </w:t>
      </w:r>
      <w:r w:rsidRPr="00BB1271">
        <w:rPr>
          <w:rFonts w:cstheme="minorHAnsi"/>
          <w:b/>
          <w:sz w:val="24"/>
          <w:szCs w:val="24"/>
        </w:rPr>
        <w:t>Клиенту необходимо каким-то образом инициализировать запуск сервера, содержащего необходимы компонент COM (это может быть динамическая библиотека DLL или исполняемый файл EXE). После этого необходимо получить указатель на нужный интерфейс</w:t>
      </w:r>
      <w:r w:rsidRPr="00BB1271">
        <w:rPr>
          <w:rFonts w:cstheme="minorHAnsi"/>
          <w:sz w:val="24"/>
          <w:szCs w:val="24"/>
        </w:rPr>
        <w:t>. Используя этот указатель, можно затем вызывать методы полученного интерфейса</w:t>
      </w:r>
    </w:p>
    <w:p w14:paraId="0E9336DA" w14:textId="77777777" w:rsidR="00945BEE" w:rsidRPr="00BB1271" w:rsidRDefault="00945BEE" w:rsidP="00A07A32">
      <w:pPr>
        <w:jc w:val="both"/>
        <w:rPr>
          <w:rFonts w:cstheme="minorHAnsi"/>
          <w:b/>
          <w:sz w:val="24"/>
          <w:szCs w:val="24"/>
        </w:rPr>
      </w:pPr>
      <w:r w:rsidRPr="00BB1271">
        <w:rPr>
          <w:rFonts w:cstheme="minorHAnsi"/>
          <w:sz w:val="24"/>
          <w:szCs w:val="24"/>
        </w:rPr>
        <w:t xml:space="preserve">ТО ЕСТЬ: 1) </w:t>
      </w:r>
      <w:r w:rsidRPr="00BB1271">
        <w:rPr>
          <w:rFonts w:cstheme="minorHAnsi"/>
          <w:b/>
          <w:sz w:val="24"/>
          <w:szCs w:val="24"/>
        </w:rPr>
        <w:t>CoInitialize для работы с библиотекой OLE32.dll</w:t>
      </w:r>
    </w:p>
    <w:p w14:paraId="40AC14E0" w14:textId="77777777" w:rsidR="00945BEE" w:rsidRPr="00BB1271" w:rsidRDefault="00945BEE" w:rsidP="00A07A32">
      <w:pPr>
        <w:jc w:val="both"/>
        <w:rPr>
          <w:rFonts w:cstheme="minorHAnsi"/>
          <w:b/>
          <w:sz w:val="24"/>
          <w:szCs w:val="24"/>
        </w:rPr>
      </w:pPr>
      <w:r w:rsidRPr="00BB1271">
        <w:rPr>
          <w:rFonts w:cstheme="minorHAnsi"/>
          <w:sz w:val="24"/>
          <w:szCs w:val="24"/>
        </w:rPr>
        <w:t xml:space="preserve">2) </w:t>
      </w:r>
      <w:r w:rsidRPr="00BB1271">
        <w:rPr>
          <w:rFonts w:cstheme="minorHAnsi"/>
          <w:b/>
          <w:sz w:val="24"/>
          <w:szCs w:val="24"/>
        </w:rPr>
        <w:t>инициализирует сервер CoCreateInstance – передаем CLSID компонента, тип сервера и идентификатор интерфейса</w:t>
      </w:r>
    </w:p>
    <w:p w14:paraId="1994869C" w14:textId="66C36356" w:rsidR="00945BEE" w:rsidRPr="00BB1271" w:rsidRDefault="00945BEE" w:rsidP="00A07A32">
      <w:pPr>
        <w:jc w:val="both"/>
        <w:rPr>
          <w:rFonts w:cstheme="minorHAnsi"/>
          <w:b/>
          <w:sz w:val="24"/>
          <w:szCs w:val="24"/>
        </w:rPr>
      </w:pPr>
      <w:r w:rsidRPr="00BB1271">
        <w:rPr>
          <w:rFonts w:cstheme="minorHAnsi"/>
          <w:sz w:val="24"/>
          <w:szCs w:val="24"/>
        </w:rPr>
        <w:t xml:space="preserve">2) </w:t>
      </w:r>
      <w:r w:rsidRPr="00BB1271">
        <w:rPr>
          <w:rFonts w:cstheme="minorHAnsi"/>
          <w:b/>
          <w:sz w:val="24"/>
          <w:szCs w:val="24"/>
        </w:rPr>
        <w:t>получает указатель на нужный интерфейс QueryInterface</w:t>
      </w:r>
    </w:p>
    <w:p w14:paraId="07D6874F" w14:textId="5E4BE496" w:rsidR="00945BEE" w:rsidRPr="00BB1271" w:rsidRDefault="00945BEE" w:rsidP="00A07A32">
      <w:pPr>
        <w:jc w:val="both"/>
        <w:rPr>
          <w:rFonts w:cstheme="minorHAnsi"/>
          <w:b/>
          <w:sz w:val="24"/>
          <w:szCs w:val="24"/>
        </w:rPr>
      </w:pPr>
      <w:r w:rsidRPr="00BB1271">
        <w:rPr>
          <w:rFonts w:cstheme="minorHAnsi"/>
          <w:b/>
          <w:sz w:val="24"/>
          <w:szCs w:val="24"/>
        </w:rPr>
        <w:t>COM-клиент — это любой код или объект, который получает указатель на COM-сервер и использует его службы, вызывая методы своих интерфейсов</w:t>
      </w:r>
    </w:p>
    <w:p w14:paraId="5A7AA6AC" w14:textId="6605B681" w:rsidR="00945BEE" w:rsidRPr="00BB1271" w:rsidRDefault="00945BEE" w:rsidP="00A07A32">
      <w:pPr>
        <w:jc w:val="both"/>
        <w:rPr>
          <w:rFonts w:cstheme="minorHAnsi"/>
          <w:sz w:val="24"/>
          <w:szCs w:val="24"/>
        </w:rPr>
      </w:pPr>
      <w:r w:rsidRPr="00BB1271">
        <w:rPr>
          <w:rFonts w:cstheme="minorHAnsi"/>
          <w:sz w:val="24"/>
          <w:szCs w:val="24"/>
        </w:rPr>
        <w:t>COM-сервер — это любой объект, предоставляющий услуги клиентам; эти службы находятся в виде реализаций COM-интерфейса, которые могут вызываться любым клиентом, который может получить указатель на один из интерфейсов на серверном объекте</w:t>
      </w:r>
    </w:p>
    <w:p w14:paraId="2E58FD76" w14:textId="77777777" w:rsidR="00945BEE" w:rsidRPr="00BB1271" w:rsidRDefault="00945BEE" w:rsidP="00A07A32">
      <w:pPr>
        <w:jc w:val="both"/>
        <w:rPr>
          <w:rFonts w:cstheme="minorHAnsi"/>
          <w:b/>
          <w:sz w:val="24"/>
          <w:szCs w:val="24"/>
        </w:rPr>
      </w:pPr>
      <w:r w:rsidRPr="00BB1271">
        <w:rPr>
          <w:rFonts w:cstheme="minorHAnsi"/>
          <w:b/>
          <w:sz w:val="24"/>
          <w:szCs w:val="24"/>
        </w:rPr>
        <w:t>Сервер – программный модуль, содержащий компонент / компоненты COM</w:t>
      </w:r>
    </w:p>
    <w:p w14:paraId="27005DB4" w14:textId="78BBF4AA" w:rsidR="00945BEE" w:rsidRPr="00BB1271" w:rsidRDefault="00945BEE" w:rsidP="00A07A32">
      <w:pPr>
        <w:jc w:val="both"/>
        <w:rPr>
          <w:rFonts w:cstheme="minorHAnsi"/>
          <w:sz w:val="24"/>
          <w:szCs w:val="24"/>
        </w:rPr>
      </w:pPr>
    </w:p>
    <w:p w14:paraId="5DA6259A" w14:textId="1811CC3C" w:rsidR="00A07A32" w:rsidRPr="00BB1271" w:rsidRDefault="00A07A32" w:rsidP="00A07A32">
      <w:pPr>
        <w:jc w:val="center"/>
        <w:rPr>
          <w:rFonts w:cstheme="minorHAnsi"/>
          <w:sz w:val="24"/>
          <w:szCs w:val="24"/>
        </w:rPr>
      </w:pPr>
      <w:r w:rsidRPr="00BB1271">
        <w:rPr>
          <w:rFonts w:cstheme="minorHAnsi"/>
          <w:sz w:val="24"/>
          <w:szCs w:val="24"/>
        </w:rPr>
        <w:t xml:space="preserve">Однокомпонентный </w:t>
      </w:r>
      <w:r w:rsidRPr="00BB1271">
        <w:rPr>
          <w:rFonts w:cstheme="minorHAnsi"/>
          <w:sz w:val="24"/>
          <w:szCs w:val="24"/>
          <w:lang w:val="en-US"/>
        </w:rPr>
        <w:t>COM</w:t>
      </w:r>
      <w:r w:rsidRPr="00BB1271">
        <w:rPr>
          <w:rFonts w:cstheme="minorHAnsi"/>
          <w:sz w:val="24"/>
          <w:szCs w:val="24"/>
        </w:rPr>
        <w:t>-сервер и многокомпонентный</w:t>
      </w:r>
    </w:p>
    <w:p w14:paraId="3E3701C9" w14:textId="1EA345DD" w:rsidR="00945BEE" w:rsidRPr="00BB1271" w:rsidRDefault="00945BEE" w:rsidP="00945BEE">
      <w:pPr>
        <w:spacing w:after="0"/>
        <w:jc w:val="both"/>
        <w:rPr>
          <w:rFonts w:cstheme="minorHAnsi"/>
          <w:sz w:val="28"/>
          <w:szCs w:val="28"/>
        </w:rPr>
      </w:pPr>
    </w:p>
    <w:p w14:paraId="5F4C533C" w14:textId="77777777" w:rsidR="00945BEE" w:rsidRPr="00BB1271" w:rsidRDefault="00945BEE" w:rsidP="00A07A32">
      <w:pPr>
        <w:jc w:val="both"/>
        <w:rPr>
          <w:rFonts w:cstheme="minorHAnsi"/>
          <w:b/>
          <w:sz w:val="24"/>
          <w:szCs w:val="24"/>
          <w:u w:val="single"/>
        </w:rPr>
      </w:pPr>
      <w:r w:rsidRPr="00BB1271">
        <w:rPr>
          <w:rFonts w:cstheme="minorHAnsi"/>
          <w:b/>
          <w:sz w:val="24"/>
          <w:szCs w:val="24"/>
          <w:u w:val="single"/>
        </w:rPr>
        <w:t>COM-сервер может быть однокомпонентным (реализующим один тип объектов) или многокомпонентным (реализующим несколько типов объектов)</w:t>
      </w:r>
    </w:p>
    <w:p w14:paraId="0E220F20" w14:textId="77777777" w:rsidR="00945BEE" w:rsidRPr="00BB1271" w:rsidRDefault="00945BEE" w:rsidP="00945BEE">
      <w:pPr>
        <w:spacing w:after="0"/>
        <w:jc w:val="both"/>
        <w:rPr>
          <w:rFonts w:cstheme="minorHAnsi"/>
          <w:sz w:val="28"/>
          <w:szCs w:val="28"/>
        </w:rPr>
      </w:pPr>
    </w:p>
    <w:p w14:paraId="4BAAE86F" w14:textId="77777777" w:rsidR="00945BEE" w:rsidRPr="00BB1271" w:rsidRDefault="00945BEE" w:rsidP="00A07A32">
      <w:pPr>
        <w:jc w:val="both"/>
        <w:rPr>
          <w:rFonts w:cstheme="minorHAnsi"/>
          <w:sz w:val="24"/>
          <w:szCs w:val="24"/>
        </w:rPr>
      </w:pPr>
      <w:r w:rsidRPr="00BB1271">
        <w:rPr>
          <w:rFonts w:cstheme="minorHAnsi"/>
          <w:sz w:val="24"/>
          <w:szCs w:val="24"/>
        </w:rPr>
        <w:t xml:space="preserve">Здесь нужно сказать, что канонически </w:t>
      </w:r>
      <w:r w:rsidRPr="00BB1271">
        <w:rPr>
          <w:rFonts w:cstheme="minorHAnsi"/>
          <w:b/>
          <w:sz w:val="24"/>
          <w:szCs w:val="24"/>
          <w:u w:val="single"/>
        </w:rPr>
        <w:t>известно два типа COM-серверов</w:t>
      </w:r>
      <w:r w:rsidRPr="00BB1271">
        <w:rPr>
          <w:rFonts w:cstheme="minorHAnsi"/>
          <w:sz w:val="24"/>
          <w:szCs w:val="24"/>
        </w:rPr>
        <w:t xml:space="preserve"> - загружаемые в </w:t>
      </w:r>
      <w:r w:rsidRPr="00BB1271">
        <w:rPr>
          <w:rFonts w:cstheme="minorHAnsi"/>
          <w:b/>
          <w:sz w:val="24"/>
          <w:szCs w:val="24"/>
          <w:u w:val="single"/>
        </w:rPr>
        <w:t>адресное пространство клиентского процесса, и работающие в адресном пространстве другого процесса</w:t>
      </w:r>
      <w:r w:rsidRPr="00BB1271">
        <w:rPr>
          <w:rFonts w:cstheme="minorHAnsi"/>
          <w:sz w:val="24"/>
          <w:szCs w:val="24"/>
        </w:rPr>
        <w:t>. Последний тип сервера также рассматривается в двух разных качествах - </w:t>
      </w:r>
      <w:r w:rsidRPr="00BB1271">
        <w:rPr>
          <w:rFonts w:cstheme="minorHAnsi"/>
          <w:b/>
          <w:sz w:val="24"/>
          <w:szCs w:val="24"/>
          <w:u w:val="single"/>
        </w:rPr>
        <w:t>работающий в параллельном процессе на той же самой машине (в одном и том же экземпляре операционной системы) и работающий на другой машине</w:t>
      </w:r>
      <w:r w:rsidRPr="00BB1271">
        <w:rPr>
          <w:rFonts w:cstheme="minorHAnsi"/>
          <w:sz w:val="24"/>
          <w:szCs w:val="24"/>
        </w:rPr>
        <w:t> (предмет, реализация которого некогда называлась </w:t>
      </w:r>
      <w:r w:rsidRPr="00BB1271">
        <w:rPr>
          <w:rFonts w:cstheme="minorHAnsi"/>
          <w:b/>
          <w:sz w:val="24"/>
          <w:szCs w:val="24"/>
        </w:rPr>
        <w:t>DCOM</w:t>
      </w:r>
      <w:r w:rsidRPr="00BB1271">
        <w:rPr>
          <w:rFonts w:cstheme="minorHAnsi"/>
          <w:sz w:val="24"/>
          <w:szCs w:val="24"/>
        </w:rPr>
        <w:t> - DistributedCOM). Такая классификация имеет под собой смысл, поскольку построена на сложности преодоления границы между клиентом и сервером. Самый простой случай, когда граница фактически отсутствует - реализация сервера в виде DLL. Такой сервер называется inproc-server, при его использовании от системы в большинстве случаев требуется только его запуск</w:t>
      </w:r>
    </w:p>
    <w:p w14:paraId="77A1DBF3" w14:textId="19AE810B" w:rsidR="00945BEE" w:rsidRPr="00BB1271" w:rsidRDefault="00A07A32" w:rsidP="00A07A32">
      <w:pPr>
        <w:jc w:val="center"/>
        <w:rPr>
          <w:rFonts w:cstheme="minorHAnsi"/>
          <w:sz w:val="24"/>
          <w:szCs w:val="24"/>
          <w:lang w:val="en-US"/>
        </w:rPr>
      </w:pPr>
      <w:r w:rsidRPr="00BB1271">
        <w:rPr>
          <w:rFonts w:cstheme="minorHAnsi"/>
          <w:sz w:val="24"/>
          <w:szCs w:val="24"/>
          <w:lang w:val="en-US"/>
        </w:rPr>
        <w:t>Типы COM-серверов</w:t>
      </w:r>
    </w:p>
    <w:p w14:paraId="177FE554" w14:textId="77777777" w:rsidR="00945BEE" w:rsidRPr="00BB1271" w:rsidRDefault="00945BEE" w:rsidP="00945BEE">
      <w:pPr>
        <w:spacing w:after="0"/>
        <w:jc w:val="both"/>
        <w:rPr>
          <w:rFonts w:cstheme="minorHAnsi"/>
          <w:sz w:val="28"/>
          <w:szCs w:val="28"/>
        </w:rPr>
      </w:pPr>
      <w:r w:rsidRPr="00BB1271">
        <w:rPr>
          <w:noProof/>
          <w:lang w:eastAsia="ru-RU"/>
        </w:rPr>
        <w:lastRenderedPageBreak/>
        <w:drawing>
          <wp:inline distT="0" distB="0" distL="0" distR="0" wp14:anchorId="6480C50F" wp14:editId="3B14C809">
            <wp:extent cx="5940425" cy="2087245"/>
            <wp:effectExtent l="0" t="0" r="3175" b="825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940425" cy="2087245"/>
                    </a:xfrm>
                    <a:prstGeom prst="rect">
                      <a:avLst/>
                    </a:prstGeom>
                  </pic:spPr>
                </pic:pic>
              </a:graphicData>
            </a:graphic>
          </wp:inline>
        </w:drawing>
      </w:r>
    </w:p>
    <w:p w14:paraId="208D784C" w14:textId="77777777" w:rsidR="00945BEE" w:rsidRPr="00BB1271" w:rsidRDefault="00945BEE" w:rsidP="00945BEE">
      <w:pPr>
        <w:spacing w:after="0"/>
        <w:jc w:val="both"/>
        <w:rPr>
          <w:rFonts w:cstheme="minorHAnsi"/>
          <w:sz w:val="28"/>
          <w:szCs w:val="28"/>
        </w:rPr>
      </w:pPr>
    </w:p>
    <w:p w14:paraId="6E4CB899" w14:textId="77777777" w:rsidR="00945BEE" w:rsidRPr="00BB1271" w:rsidRDefault="00945BEE" w:rsidP="00945BEE">
      <w:pPr>
        <w:spacing w:after="0"/>
        <w:jc w:val="both"/>
        <w:rPr>
          <w:rFonts w:cstheme="minorHAnsi"/>
          <w:b/>
          <w:sz w:val="28"/>
          <w:szCs w:val="28"/>
        </w:rPr>
      </w:pPr>
      <w:r w:rsidRPr="00BB1271">
        <w:rPr>
          <w:rFonts w:cstheme="minorHAnsi"/>
          <w:b/>
          <w:sz w:val="28"/>
          <w:szCs w:val="28"/>
        </w:rPr>
        <w:t xml:space="preserve">COM-сервер может иметь тип: </w:t>
      </w:r>
    </w:p>
    <w:p w14:paraId="1052C03E" w14:textId="77777777" w:rsidR="00945BEE" w:rsidRPr="00BB1271" w:rsidRDefault="00945BEE" w:rsidP="007B530E">
      <w:pPr>
        <w:pStyle w:val="a3"/>
        <w:numPr>
          <w:ilvl w:val="0"/>
          <w:numId w:val="114"/>
        </w:numPr>
        <w:spacing w:after="0" w:line="276" w:lineRule="auto"/>
        <w:jc w:val="both"/>
        <w:rPr>
          <w:rFonts w:cstheme="minorHAnsi"/>
          <w:b/>
          <w:sz w:val="28"/>
          <w:szCs w:val="28"/>
          <w:u w:val="single"/>
        </w:rPr>
      </w:pPr>
      <w:r w:rsidRPr="00BB1271">
        <w:rPr>
          <w:rFonts w:cstheme="minorHAnsi"/>
          <w:sz w:val="28"/>
          <w:szCs w:val="28"/>
        </w:rPr>
        <w:t>CLSCTX_</w:t>
      </w:r>
      <w:r w:rsidRPr="00BB1271">
        <w:rPr>
          <w:rFonts w:cstheme="minorHAnsi"/>
          <w:b/>
          <w:sz w:val="28"/>
          <w:szCs w:val="28"/>
        </w:rPr>
        <w:t>INPROC</w:t>
      </w:r>
      <w:r w:rsidRPr="00BB1271">
        <w:rPr>
          <w:rFonts w:cstheme="minorHAnsi"/>
          <w:sz w:val="28"/>
          <w:szCs w:val="28"/>
        </w:rPr>
        <w:t>_SERVER (</w:t>
      </w:r>
      <w:r w:rsidRPr="00BB1271">
        <w:rPr>
          <w:rFonts w:cstheme="minorHAnsi"/>
          <w:b/>
          <w:sz w:val="28"/>
          <w:szCs w:val="28"/>
        </w:rPr>
        <w:t>DLL</w:t>
      </w:r>
      <w:r w:rsidRPr="00BB1271">
        <w:rPr>
          <w:rFonts w:cstheme="minorHAnsi"/>
          <w:sz w:val="28"/>
          <w:szCs w:val="28"/>
        </w:rPr>
        <w:t xml:space="preserve"> </w:t>
      </w:r>
      <w:r w:rsidRPr="00BB1271">
        <w:rPr>
          <w:rFonts w:cstheme="minorHAnsi"/>
          <w:b/>
          <w:sz w:val="28"/>
          <w:szCs w:val="28"/>
        </w:rPr>
        <w:t xml:space="preserve">внутрипроцессный сервер) </w:t>
      </w:r>
      <w:r w:rsidRPr="00BB1271">
        <w:rPr>
          <w:rFonts w:cstheme="minorHAnsi"/>
          <w:sz w:val="28"/>
          <w:szCs w:val="28"/>
        </w:rPr>
        <w:t xml:space="preserve">– код, который создает объекты этого класса и управляет ими, представляет собой </w:t>
      </w:r>
      <w:r w:rsidRPr="00BB1271">
        <w:rPr>
          <w:rFonts w:cstheme="minorHAnsi"/>
          <w:b/>
          <w:sz w:val="28"/>
          <w:szCs w:val="28"/>
          <w:u w:val="single"/>
        </w:rPr>
        <w:t xml:space="preserve">библиотеку </w:t>
      </w:r>
      <w:r w:rsidRPr="00BB1271">
        <w:rPr>
          <w:rFonts w:cstheme="minorHAnsi"/>
          <w:b/>
          <w:sz w:val="28"/>
          <w:szCs w:val="28"/>
          <w:u w:val="single"/>
          <w:lang w:val="en-US"/>
        </w:rPr>
        <w:t>DLL</w:t>
      </w:r>
      <w:r w:rsidRPr="00BB1271">
        <w:rPr>
          <w:rFonts w:cstheme="minorHAnsi"/>
          <w:b/>
          <w:sz w:val="28"/>
          <w:szCs w:val="28"/>
          <w:u w:val="single"/>
        </w:rPr>
        <w:t>, которая выполняется в том же процессе, что и вызывающая функция, определяющая контекст класса</w:t>
      </w:r>
    </w:p>
    <w:p w14:paraId="51A5CB56" w14:textId="77777777" w:rsidR="00945BEE" w:rsidRPr="00BB1271" w:rsidRDefault="00945BEE" w:rsidP="007B530E">
      <w:pPr>
        <w:pStyle w:val="a3"/>
        <w:numPr>
          <w:ilvl w:val="0"/>
          <w:numId w:val="114"/>
        </w:numPr>
        <w:spacing w:after="0" w:line="276" w:lineRule="auto"/>
        <w:jc w:val="both"/>
        <w:rPr>
          <w:rFonts w:cstheme="minorHAnsi"/>
          <w:b/>
          <w:sz w:val="28"/>
          <w:szCs w:val="28"/>
        </w:rPr>
      </w:pPr>
      <w:r w:rsidRPr="00BB1271">
        <w:rPr>
          <w:rFonts w:cstheme="minorHAnsi"/>
          <w:sz w:val="28"/>
          <w:szCs w:val="28"/>
        </w:rPr>
        <w:t>CLSCTX_</w:t>
      </w:r>
      <w:r w:rsidRPr="00BB1271">
        <w:rPr>
          <w:rFonts w:cstheme="minorHAnsi"/>
          <w:b/>
          <w:sz w:val="28"/>
          <w:szCs w:val="28"/>
        </w:rPr>
        <w:t>LOCAL</w:t>
      </w:r>
      <w:r w:rsidRPr="00BB1271">
        <w:rPr>
          <w:rFonts w:cstheme="minorHAnsi"/>
          <w:sz w:val="28"/>
          <w:szCs w:val="28"/>
        </w:rPr>
        <w:t>_SERVER (</w:t>
      </w:r>
      <w:r w:rsidRPr="00BB1271">
        <w:rPr>
          <w:rFonts w:cstheme="minorHAnsi"/>
          <w:b/>
          <w:sz w:val="28"/>
          <w:szCs w:val="28"/>
        </w:rPr>
        <w:t>EXE-сервер за границами процесса, но та том же компьютере</w:t>
      </w:r>
      <w:r w:rsidRPr="00BB1271">
        <w:rPr>
          <w:rFonts w:cstheme="minorHAnsi"/>
          <w:sz w:val="28"/>
          <w:szCs w:val="28"/>
        </w:rPr>
        <w:t xml:space="preserve">) – код </w:t>
      </w:r>
      <w:r w:rsidRPr="00BB1271">
        <w:rPr>
          <w:rFonts w:cstheme="minorHAnsi"/>
          <w:sz w:val="28"/>
          <w:szCs w:val="28"/>
          <w:lang w:val="en-US"/>
        </w:rPr>
        <w:t>EXE</w:t>
      </w:r>
      <w:r w:rsidRPr="00BB1271">
        <w:rPr>
          <w:rFonts w:cstheme="minorHAnsi"/>
          <w:sz w:val="28"/>
          <w:szCs w:val="28"/>
        </w:rPr>
        <w:t xml:space="preserve">, который создает объекты этого класса и управляет ими, </w:t>
      </w:r>
      <w:r w:rsidRPr="00BB1271">
        <w:rPr>
          <w:rFonts w:cstheme="minorHAnsi"/>
          <w:b/>
          <w:sz w:val="28"/>
          <w:szCs w:val="28"/>
        </w:rPr>
        <w:t>выполняется на том же компьютере, но загружается в отдельном пространстве процесса</w:t>
      </w:r>
    </w:p>
    <w:p w14:paraId="607680A6" w14:textId="77777777" w:rsidR="00945BEE" w:rsidRPr="00BB1271" w:rsidRDefault="00945BEE" w:rsidP="007B530E">
      <w:pPr>
        <w:pStyle w:val="a3"/>
        <w:numPr>
          <w:ilvl w:val="0"/>
          <w:numId w:val="114"/>
        </w:numPr>
        <w:spacing w:after="0" w:line="276" w:lineRule="auto"/>
        <w:jc w:val="both"/>
        <w:rPr>
          <w:rFonts w:cstheme="minorHAnsi"/>
          <w:sz w:val="28"/>
          <w:szCs w:val="28"/>
        </w:rPr>
      </w:pPr>
      <w:r w:rsidRPr="00BB1271">
        <w:rPr>
          <w:rFonts w:cstheme="minorHAnsi"/>
          <w:sz w:val="28"/>
          <w:szCs w:val="28"/>
        </w:rPr>
        <w:t>СLSCTX_</w:t>
      </w:r>
      <w:r w:rsidRPr="00BB1271">
        <w:rPr>
          <w:rFonts w:cstheme="minorHAnsi"/>
          <w:b/>
          <w:sz w:val="28"/>
          <w:szCs w:val="28"/>
        </w:rPr>
        <w:t>REMOTE</w:t>
      </w:r>
      <w:r w:rsidRPr="00BB1271">
        <w:rPr>
          <w:rFonts w:cstheme="minorHAnsi"/>
          <w:sz w:val="28"/>
          <w:szCs w:val="28"/>
        </w:rPr>
        <w:t>_SERVER (</w:t>
      </w:r>
      <w:r w:rsidRPr="00BB1271">
        <w:rPr>
          <w:rFonts w:cstheme="minorHAnsi"/>
          <w:b/>
          <w:sz w:val="28"/>
          <w:szCs w:val="28"/>
        </w:rPr>
        <w:t>EXE-сервер на удаленном компьютере</w:t>
      </w:r>
      <w:r w:rsidRPr="00BB1271">
        <w:rPr>
          <w:rFonts w:cstheme="minorHAnsi"/>
          <w:sz w:val="28"/>
          <w:szCs w:val="28"/>
        </w:rPr>
        <w:t>) – удаленный контекст, код, который создает объекты этого класса и управляет ими, выполняется на другом компьютере</w:t>
      </w:r>
    </w:p>
    <w:p w14:paraId="3D325B6A" w14:textId="77777777" w:rsidR="00945BEE" w:rsidRPr="00BB1271" w:rsidRDefault="00945BEE" w:rsidP="00945BEE">
      <w:pPr>
        <w:spacing w:after="0"/>
        <w:jc w:val="both"/>
        <w:rPr>
          <w:rFonts w:cstheme="minorHAnsi"/>
          <w:sz w:val="28"/>
          <w:szCs w:val="28"/>
        </w:rPr>
      </w:pPr>
    </w:p>
    <w:p w14:paraId="4FE9B5B1" w14:textId="16E3FBF9" w:rsidR="00945BEE" w:rsidRPr="00BB1271" w:rsidRDefault="00A07A32" w:rsidP="00A07A32">
      <w:pPr>
        <w:jc w:val="center"/>
        <w:rPr>
          <w:rFonts w:cstheme="minorHAnsi"/>
          <w:sz w:val="24"/>
          <w:szCs w:val="24"/>
        </w:rPr>
      </w:pPr>
      <w:r w:rsidRPr="00BB1271">
        <w:rPr>
          <w:rFonts w:cstheme="minorHAnsi"/>
          <w:sz w:val="24"/>
          <w:szCs w:val="24"/>
        </w:rPr>
        <w:t>Имя б</w:t>
      </w:r>
      <w:r w:rsidR="00945BEE" w:rsidRPr="00BB1271">
        <w:rPr>
          <w:rFonts w:cstheme="minorHAnsi"/>
          <w:sz w:val="24"/>
          <w:szCs w:val="24"/>
        </w:rPr>
        <w:t xml:space="preserve">иблиотеки, обеспечивающей работу </w:t>
      </w:r>
      <w:r w:rsidR="00945BEE" w:rsidRPr="00BB1271">
        <w:rPr>
          <w:rFonts w:cstheme="minorHAnsi"/>
          <w:sz w:val="24"/>
          <w:szCs w:val="24"/>
          <w:lang w:val="en-US"/>
        </w:rPr>
        <w:t>COM</w:t>
      </w:r>
      <w:r w:rsidR="00945BEE" w:rsidRPr="00BB1271">
        <w:rPr>
          <w:rFonts w:cstheme="minorHAnsi"/>
          <w:sz w:val="24"/>
          <w:szCs w:val="24"/>
        </w:rPr>
        <w:t xml:space="preserve">-приложений. </w:t>
      </w:r>
    </w:p>
    <w:p w14:paraId="53EC2C61" w14:textId="77777777" w:rsidR="00945BEE" w:rsidRPr="00BB1271" w:rsidRDefault="00945BEE" w:rsidP="00945BEE">
      <w:pPr>
        <w:spacing w:after="0"/>
        <w:jc w:val="both"/>
        <w:rPr>
          <w:rFonts w:cstheme="minorHAnsi"/>
          <w:sz w:val="28"/>
          <w:szCs w:val="28"/>
        </w:rPr>
      </w:pPr>
    </w:p>
    <w:p w14:paraId="266F605A" w14:textId="77777777" w:rsidR="00945BEE" w:rsidRPr="00BB1271" w:rsidRDefault="00945BEE" w:rsidP="00945BEE">
      <w:pPr>
        <w:spacing w:after="0"/>
        <w:jc w:val="both"/>
        <w:rPr>
          <w:rFonts w:cstheme="minorHAnsi"/>
          <w:sz w:val="28"/>
          <w:szCs w:val="28"/>
          <w:lang w:val="en-US"/>
        </w:rPr>
      </w:pPr>
      <w:r w:rsidRPr="00BB1271">
        <w:rPr>
          <w:rFonts w:cstheme="minorHAnsi"/>
          <w:sz w:val="28"/>
          <w:szCs w:val="28"/>
          <w:lang w:val="en-US"/>
        </w:rPr>
        <w:t xml:space="preserve">OLE32.lib, </w:t>
      </w:r>
      <w:r w:rsidRPr="00BB1271">
        <w:rPr>
          <w:rFonts w:cstheme="minorHAnsi"/>
          <w:b/>
          <w:sz w:val="28"/>
          <w:szCs w:val="28"/>
          <w:lang w:val="en-US"/>
        </w:rPr>
        <w:t>OLE32.dll</w:t>
      </w:r>
    </w:p>
    <w:p w14:paraId="19D031BE" w14:textId="77777777" w:rsidR="00945BEE" w:rsidRPr="00BB1271" w:rsidRDefault="00945BEE" w:rsidP="00945BEE">
      <w:pPr>
        <w:spacing w:after="0"/>
        <w:jc w:val="both"/>
        <w:rPr>
          <w:rFonts w:cstheme="minorHAnsi"/>
          <w:sz w:val="28"/>
          <w:szCs w:val="28"/>
          <w:lang w:val="en-US"/>
        </w:rPr>
      </w:pPr>
    </w:p>
    <w:p w14:paraId="6310FFB7" w14:textId="77777777" w:rsidR="00945BEE" w:rsidRPr="00BB1271" w:rsidRDefault="00945BEE" w:rsidP="00945BEE">
      <w:pPr>
        <w:spacing w:after="0"/>
        <w:jc w:val="both"/>
        <w:rPr>
          <w:rFonts w:cstheme="minorHAnsi"/>
          <w:b/>
          <w:sz w:val="28"/>
          <w:szCs w:val="28"/>
          <w:u w:val="single"/>
          <w:lang w:val="en-US"/>
        </w:rPr>
      </w:pPr>
      <w:r w:rsidRPr="00BB1271">
        <w:rPr>
          <w:rFonts w:cstheme="minorHAnsi"/>
          <w:b/>
          <w:sz w:val="28"/>
          <w:szCs w:val="28"/>
          <w:u w:val="single"/>
          <w:lang w:val="en-US"/>
        </w:rPr>
        <w:t xml:space="preserve">#include &lt;objbase.h&gt;  </w:t>
      </w:r>
    </w:p>
    <w:p w14:paraId="1E2F0A71" w14:textId="77777777" w:rsidR="00945BEE" w:rsidRPr="00BB1271" w:rsidRDefault="00945BEE" w:rsidP="00945BEE">
      <w:pPr>
        <w:spacing w:after="0"/>
        <w:jc w:val="both"/>
        <w:rPr>
          <w:rFonts w:cstheme="minorHAnsi"/>
          <w:sz w:val="28"/>
          <w:szCs w:val="28"/>
          <w:lang w:val="en-US"/>
        </w:rPr>
      </w:pPr>
    </w:p>
    <w:p w14:paraId="0DB0474D" w14:textId="77777777" w:rsidR="00945BEE" w:rsidRPr="00BB1271" w:rsidRDefault="00945BEE" w:rsidP="00945BEE">
      <w:pPr>
        <w:spacing w:after="0"/>
        <w:jc w:val="both"/>
        <w:rPr>
          <w:rFonts w:cstheme="minorHAnsi"/>
          <w:b/>
          <w:i/>
          <w:sz w:val="28"/>
          <w:szCs w:val="28"/>
        </w:rPr>
      </w:pPr>
      <w:r w:rsidRPr="00BB1271">
        <w:rPr>
          <w:rFonts w:cstheme="minorHAnsi"/>
          <w:sz w:val="28"/>
          <w:szCs w:val="28"/>
        </w:rPr>
        <w:t xml:space="preserve">Библиотека COM содержит функции, которые выполняют наиболее распространённые и общие действия по созданию компонентов и управлению интерфейсами. Пример - запуск сервера клиентом. </w:t>
      </w:r>
      <w:r w:rsidRPr="00BB1271">
        <w:rPr>
          <w:rFonts w:cstheme="minorHAnsi"/>
          <w:b/>
          <w:sz w:val="28"/>
          <w:szCs w:val="28"/>
        </w:rPr>
        <w:t>Это именно функции, а не методы, принадлежащие какому-либо интерфейсу</w:t>
      </w:r>
      <w:r w:rsidRPr="00BB1271">
        <w:rPr>
          <w:rFonts w:cstheme="minorHAnsi"/>
          <w:sz w:val="28"/>
          <w:szCs w:val="28"/>
        </w:rPr>
        <w:t xml:space="preserve">. </w:t>
      </w:r>
      <w:r w:rsidRPr="00BB1271">
        <w:rPr>
          <w:rFonts w:cstheme="minorHAnsi"/>
          <w:b/>
          <w:i/>
          <w:sz w:val="28"/>
          <w:szCs w:val="28"/>
        </w:rPr>
        <w:t xml:space="preserve">Большинство функций библиотеки COM выполняют специфичные действия и применяются лишь в очень редких случаях. Такие функции, как правило, всегда имеют в </w:t>
      </w:r>
      <w:r w:rsidRPr="00BB1271">
        <w:rPr>
          <w:rFonts w:cstheme="minorHAnsi"/>
          <w:b/>
          <w:i/>
          <w:sz w:val="28"/>
          <w:szCs w:val="28"/>
          <w:u w:val="single"/>
        </w:rPr>
        <w:t>названии префикс Co, что указывает на их принадлежность к библиотеке COM</w:t>
      </w:r>
    </w:p>
    <w:p w14:paraId="3EAC1BEE" w14:textId="77777777" w:rsidR="00945BEE" w:rsidRPr="00BB1271" w:rsidRDefault="00945BEE" w:rsidP="00945BEE">
      <w:pPr>
        <w:spacing w:after="0"/>
        <w:jc w:val="both"/>
        <w:rPr>
          <w:rFonts w:cstheme="minorHAnsi"/>
          <w:b/>
          <w:i/>
          <w:sz w:val="28"/>
          <w:szCs w:val="28"/>
        </w:rPr>
      </w:pPr>
    </w:p>
    <w:p w14:paraId="6BB853D2" w14:textId="77777777" w:rsidR="00945BEE" w:rsidRPr="00BB1271" w:rsidRDefault="00945BEE" w:rsidP="00945BEE">
      <w:pPr>
        <w:spacing w:after="0"/>
        <w:jc w:val="both"/>
        <w:rPr>
          <w:rFonts w:cstheme="minorHAnsi"/>
          <w:b/>
          <w:i/>
          <w:sz w:val="28"/>
          <w:szCs w:val="28"/>
        </w:rPr>
      </w:pPr>
      <w:r w:rsidRPr="00BB1271">
        <w:rPr>
          <w:noProof/>
          <w:lang w:eastAsia="ru-RU"/>
        </w:rPr>
        <w:lastRenderedPageBreak/>
        <w:drawing>
          <wp:inline distT="0" distB="0" distL="0" distR="0" wp14:anchorId="274AD737" wp14:editId="7D2F1991">
            <wp:extent cx="5940425" cy="2954655"/>
            <wp:effectExtent l="0" t="0" r="3175"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940425" cy="2954655"/>
                    </a:xfrm>
                    <a:prstGeom prst="rect">
                      <a:avLst/>
                    </a:prstGeom>
                  </pic:spPr>
                </pic:pic>
              </a:graphicData>
            </a:graphic>
          </wp:inline>
        </w:drawing>
      </w:r>
    </w:p>
    <w:p w14:paraId="1974A1BE" w14:textId="77777777" w:rsidR="00945BEE" w:rsidRPr="00BB1271" w:rsidRDefault="00945BEE" w:rsidP="00945BEE">
      <w:pPr>
        <w:spacing w:after="0"/>
        <w:jc w:val="both"/>
        <w:rPr>
          <w:rFonts w:cstheme="minorHAnsi"/>
          <w:b/>
          <w:i/>
          <w:sz w:val="28"/>
          <w:szCs w:val="28"/>
        </w:rPr>
      </w:pPr>
    </w:p>
    <w:p w14:paraId="1D9BC3D7" w14:textId="0FE900EC" w:rsidR="00945BEE" w:rsidRPr="00BB1271" w:rsidRDefault="00A07A32" w:rsidP="00945BEE">
      <w:pPr>
        <w:spacing w:after="0"/>
        <w:jc w:val="both"/>
        <w:rPr>
          <w:rFonts w:cstheme="minorHAnsi"/>
          <w:b/>
          <w:i/>
          <w:sz w:val="28"/>
          <w:szCs w:val="28"/>
        </w:rPr>
      </w:pPr>
      <w:r w:rsidRPr="00BB1271">
        <w:object w:dxaOrig="9537" w:dyaOrig="16114" w14:anchorId="2EE453A9">
          <v:shape id="_x0000_i1045" type="#_x0000_t75" style="width:441.8pt;height:720.6pt" o:ole="">
            <v:imagedata r:id="rId263" o:title=""/>
          </v:shape>
          <o:OLEObject Type="Embed" ProgID="Visio.Drawing.11" ShapeID="_x0000_i1045" DrawAspect="Content" ObjectID="_1757389008" r:id="rId264"/>
        </w:object>
      </w:r>
    </w:p>
    <w:p w14:paraId="7BB4D336" w14:textId="77777777" w:rsidR="00945BEE" w:rsidRPr="00BB1271" w:rsidRDefault="00945BEE" w:rsidP="00945BEE">
      <w:pPr>
        <w:spacing w:after="0"/>
        <w:jc w:val="both"/>
        <w:rPr>
          <w:rFonts w:cstheme="minorHAnsi"/>
          <w:sz w:val="28"/>
          <w:szCs w:val="28"/>
        </w:rPr>
      </w:pPr>
      <w:r w:rsidRPr="00BB1271">
        <w:rPr>
          <w:rFonts w:cstheme="minorHAnsi"/>
          <w:sz w:val="28"/>
          <w:szCs w:val="28"/>
        </w:rPr>
        <w:lastRenderedPageBreak/>
        <w:t xml:space="preserve">Значения, возвращаемые функциями </w:t>
      </w:r>
      <w:r w:rsidRPr="00BB1271">
        <w:rPr>
          <w:rFonts w:cstheme="minorHAnsi"/>
          <w:sz w:val="28"/>
          <w:szCs w:val="28"/>
          <w:lang w:val="en-US"/>
        </w:rPr>
        <w:t>COM</w:t>
      </w:r>
    </w:p>
    <w:p w14:paraId="6317C317" w14:textId="77777777" w:rsidR="00945BEE" w:rsidRPr="00BB1271" w:rsidRDefault="00945BEE" w:rsidP="007B530E">
      <w:pPr>
        <w:numPr>
          <w:ilvl w:val="0"/>
          <w:numId w:val="116"/>
        </w:numPr>
        <w:spacing w:before="100" w:beforeAutospacing="1" w:after="100" w:afterAutospacing="1" w:line="240" w:lineRule="auto"/>
        <w:rPr>
          <w:rFonts w:eastAsia="Times New Roman" w:cstheme="minorHAnsi"/>
          <w:sz w:val="28"/>
          <w:szCs w:val="28"/>
          <w:lang w:eastAsia="ru-RU"/>
        </w:rPr>
      </w:pPr>
      <w:r w:rsidRPr="00BB1271">
        <w:rPr>
          <w:rFonts w:eastAsia="Times New Roman" w:cstheme="minorHAnsi"/>
          <w:sz w:val="28"/>
          <w:szCs w:val="28"/>
          <w:lang w:eastAsia="ru-RU"/>
        </w:rPr>
        <w:t>Обычно изучаются для того, чтобы понять каким образом COM сигнализирует об ошибках</w:t>
      </w:r>
    </w:p>
    <w:p w14:paraId="21A42897" w14:textId="77777777" w:rsidR="00945BEE" w:rsidRPr="00BB1271" w:rsidRDefault="00945BEE" w:rsidP="007B530E">
      <w:pPr>
        <w:numPr>
          <w:ilvl w:val="0"/>
          <w:numId w:val="116"/>
        </w:numPr>
        <w:spacing w:before="100" w:beforeAutospacing="1" w:after="100" w:afterAutospacing="1" w:line="240" w:lineRule="auto"/>
        <w:rPr>
          <w:rFonts w:eastAsia="Times New Roman" w:cstheme="minorHAnsi"/>
          <w:sz w:val="28"/>
          <w:szCs w:val="28"/>
          <w:lang w:eastAsia="ru-RU"/>
        </w:rPr>
      </w:pPr>
      <w:r w:rsidRPr="00BB1271">
        <w:rPr>
          <w:rFonts w:eastAsia="Times New Roman" w:cstheme="minorHAnsi"/>
          <w:sz w:val="28"/>
          <w:szCs w:val="28"/>
          <w:lang w:eastAsia="ru-RU"/>
        </w:rPr>
        <w:t>Как правило, тип возвращаемого значения COM-функций - HRESULT (</w:t>
      </w:r>
      <w:r w:rsidRPr="00BB1271">
        <w:rPr>
          <w:rFonts w:eastAsia="Times New Roman" w:cstheme="minorHAnsi"/>
          <w:b/>
          <w:sz w:val="28"/>
          <w:szCs w:val="28"/>
          <w:lang w:eastAsia="ru-RU"/>
        </w:rPr>
        <w:t>32-битное знаковое значение</w:t>
      </w:r>
      <w:r w:rsidRPr="00BB1271">
        <w:rPr>
          <w:rFonts w:eastAsia="Times New Roman" w:cstheme="minorHAnsi"/>
          <w:sz w:val="28"/>
          <w:szCs w:val="28"/>
          <w:lang w:eastAsia="ru-RU"/>
        </w:rPr>
        <w:t>)</w:t>
      </w:r>
    </w:p>
    <w:p w14:paraId="31B5FD87" w14:textId="77777777" w:rsidR="00945BEE" w:rsidRPr="00BB1271" w:rsidRDefault="00945BEE" w:rsidP="00945BEE">
      <w:pPr>
        <w:spacing w:after="0"/>
        <w:jc w:val="both"/>
        <w:rPr>
          <w:rFonts w:cstheme="minorHAnsi"/>
          <w:sz w:val="28"/>
          <w:szCs w:val="28"/>
        </w:rPr>
      </w:pPr>
      <w:r w:rsidRPr="00BB1271">
        <w:rPr>
          <w:rFonts w:cstheme="minorHAnsi"/>
          <w:b/>
          <w:sz w:val="28"/>
          <w:szCs w:val="28"/>
          <w:lang w:val="en-US"/>
        </w:rPr>
        <w:t>HRESULT</w:t>
      </w:r>
      <w:r w:rsidRPr="00BB1271">
        <w:rPr>
          <w:rFonts w:cstheme="minorHAnsi"/>
          <w:b/>
          <w:sz w:val="28"/>
          <w:szCs w:val="28"/>
        </w:rPr>
        <w:t xml:space="preserve"> представляет 32-битное значение</w:t>
      </w:r>
      <w:r w:rsidRPr="00BB1271">
        <w:rPr>
          <w:rFonts w:cstheme="minorHAnsi"/>
          <w:sz w:val="28"/>
          <w:szCs w:val="28"/>
        </w:rPr>
        <w:t xml:space="preserve"> из 3 участков:</w:t>
      </w:r>
    </w:p>
    <w:p w14:paraId="2DCBE143" w14:textId="77777777" w:rsidR="00945BEE" w:rsidRPr="00BB1271" w:rsidRDefault="00945BEE" w:rsidP="007B530E">
      <w:pPr>
        <w:pStyle w:val="a3"/>
        <w:numPr>
          <w:ilvl w:val="0"/>
          <w:numId w:val="115"/>
        </w:numPr>
        <w:spacing w:after="0" w:line="276" w:lineRule="auto"/>
        <w:jc w:val="both"/>
        <w:rPr>
          <w:rFonts w:cstheme="minorHAnsi"/>
          <w:b/>
          <w:sz w:val="28"/>
          <w:szCs w:val="28"/>
          <w:u w:val="single"/>
        </w:rPr>
      </w:pPr>
      <w:r w:rsidRPr="00BB1271">
        <w:rPr>
          <w:rFonts w:cstheme="minorHAnsi"/>
          <w:b/>
          <w:sz w:val="28"/>
          <w:szCs w:val="28"/>
          <w:u w:val="single"/>
        </w:rPr>
        <w:t>Флаг критичности</w:t>
      </w:r>
      <w:r w:rsidRPr="00BB1271">
        <w:rPr>
          <w:rFonts w:cstheme="minorHAnsi"/>
          <w:sz w:val="28"/>
          <w:szCs w:val="28"/>
        </w:rPr>
        <w:t xml:space="preserve"> 31-й бит: </w:t>
      </w:r>
      <w:r w:rsidRPr="00BB1271">
        <w:rPr>
          <w:rFonts w:cstheme="minorHAnsi"/>
          <w:b/>
          <w:sz w:val="28"/>
          <w:szCs w:val="28"/>
          <w:u w:val="single"/>
        </w:rPr>
        <w:t>0 – ошибки не было, 1 – была (знаковый бит)</w:t>
      </w:r>
    </w:p>
    <w:p w14:paraId="018D8A2E" w14:textId="77777777" w:rsidR="00945BEE" w:rsidRPr="00BB1271" w:rsidRDefault="00945BEE" w:rsidP="007B530E">
      <w:pPr>
        <w:pStyle w:val="a3"/>
        <w:numPr>
          <w:ilvl w:val="0"/>
          <w:numId w:val="115"/>
        </w:numPr>
        <w:spacing w:after="0" w:line="276" w:lineRule="auto"/>
        <w:jc w:val="both"/>
        <w:rPr>
          <w:rFonts w:cstheme="minorHAnsi"/>
          <w:sz w:val="28"/>
          <w:szCs w:val="28"/>
        </w:rPr>
      </w:pPr>
      <w:r w:rsidRPr="00BB1271">
        <w:rPr>
          <w:rFonts w:cstheme="minorHAnsi"/>
          <w:sz w:val="28"/>
          <w:szCs w:val="28"/>
        </w:rPr>
        <w:t xml:space="preserve">Биты </w:t>
      </w:r>
      <w:r w:rsidRPr="00BB1271">
        <w:rPr>
          <w:rFonts w:cstheme="minorHAnsi"/>
          <w:sz w:val="28"/>
          <w:szCs w:val="28"/>
          <w:lang w:val="en-US"/>
        </w:rPr>
        <w:t>R</w:t>
      </w:r>
      <w:r w:rsidRPr="00BB1271">
        <w:rPr>
          <w:rFonts w:cstheme="minorHAnsi"/>
          <w:sz w:val="28"/>
          <w:szCs w:val="28"/>
        </w:rPr>
        <w:t xml:space="preserve"> 30-й, </w:t>
      </w:r>
      <w:r w:rsidRPr="00BB1271">
        <w:rPr>
          <w:rFonts w:cstheme="minorHAnsi"/>
          <w:sz w:val="28"/>
          <w:szCs w:val="28"/>
          <w:lang w:val="en-US"/>
        </w:rPr>
        <w:t>C</w:t>
      </w:r>
      <w:r w:rsidRPr="00BB1271">
        <w:rPr>
          <w:rFonts w:cstheme="minorHAnsi"/>
          <w:sz w:val="28"/>
          <w:szCs w:val="28"/>
        </w:rPr>
        <w:t xml:space="preserve"> 29-й, </w:t>
      </w:r>
      <w:r w:rsidRPr="00BB1271">
        <w:rPr>
          <w:rFonts w:cstheme="minorHAnsi"/>
          <w:sz w:val="28"/>
          <w:szCs w:val="28"/>
          <w:lang w:val="en-US"/>
        </w:rPr>
        <w:t>N</w:t>
      </w:r>
      <w:r w:rsidRPr="00BB1271">
        <w:rPr>
          <w:rFonts w:cstheme="minorHAnsi"/>
          <w:sz w:val="28"/>
          <w:szCs w:val="28"/>
        </w:rPr>
        <w:t xml:space="preserve"> 28-й, </w:t>
      </w:r>
      <w:r w:rsidRPr="00BB1271">
        <w:rPr>
          <w:rFonts w:cstheme="minorHAnsi"/>
          <w:sz w:val="28"/>
          <w:szCs w:val="28"/>
          <w:lang w:val="en-US"/>
        </w:rPr>
        <w:t>R</w:t>
      </w:r>
      <w:r w:rsidRPr="00BB1271">
        <w:rPr>
          <w:rFonts w:cstheme="minorHAnsi"/>
          <w:sz w:val="28"/>
          <w:szCs w:val="28"/>
        </w:rPr>
        <w:t xml:space="preserve"> 27-й зарезервированы</w:t>
      </w:r>
    </w:p>
    <w:p w14:paraId="2DFABB16" w14:textId="77777777" w:rsidR="00945BEE" w:rsidRPr="00BB1271" w:rsidRDefault="00945BEE" w:rsidP="007B530E">
      <w:pPr>
        <w:pStyle w:val="a3"/>
        <w:numPr>
          <w:ilvl w:val="0"/>
          <w:numId w:val="115"/>
        </w:numPr>
        <w:spacing w:after="0" w:line="276" w:lineRule="auto"/>
        <w:jc w:val="both"/>
        <w:rPr>
          <w:rFonts w:cstheme="minorHAnsi"/>
          <w:sz w:val="28"/>
          <w:szCs w:val="28"/>
          <w:lang w:val="en-US"/>
        </w:rPr>
      </w:pPr>
      <w:r w:rsidRPr="00BB1271">
        <w:rPr>
          <w:rFonts w:cstheme="minorHAnsi"/>
          <w:b/>
          <w:sz w:val="28"/>
          <w:szCs w:val="28"/>
          <w:u w:val="single"/>
        </w:rPr>
        <w:t>Код средства (объекта) источника ошибки</w:t>
      </w:r>
      <w:r w:rsidRPr="00BB1271">
        <w:rPr>
          <w:rFonts w:cstheme="minorHAnsi"/>
          <w:sz w:val="28"/>
          <w:szCs w:val="28"/>
        </w:rPr>
        <w:t xml:space="preserve"> 26-й – 16-й биты, это средство сгенерировало возвращаемое значение. </w:t>
      </w:r>
      <w:r w:rsidRPr="00BB1271">
        <w:rPr>
          <w:rFonts w:cstheme="minorHAnsi"/>
          <w:b/>
          <w:sz w:val="28"/>
          <w:szCs w:val="28"/>
        </w:rPr>
        <w:t>Системная</w:t>
      </w:r>
      <w:r w:rsidRPr="00BB1271">
        <w:rPr>
          <w:rFonts w:cstheme="minorHAnsi"/>
          <w:b/>
          <w:sz w:val="28"/>
          <w:szCs w:val="28"/>
          <w:lang w:val="en-US"/>
        </w:rPr>
        <w:t xml:space="preserve"> </w:t>
      </w:r>
      <w:r w:rsidRPr="00BB1271">
        <w:rPr>
          <w:rFonts w:cstheme="minorHAnsi"/>
          <w:b/>
          <w:sz w:val="28"/>
          <w:szCs w:val="28"/>
        </w:rPr>
        <w:t>служба</w:t>
      </w:r>
      <w:r w:rsidRPr="00BB1271">
        <w:rPr>
          <w:rFonts w:cstheme="minorHAnsi"/>
          <w:b/>
          <w:sz w:val="28"/>
          <w:szCs w:val="28"/>
          <w:lang w:val="en-US"/>
        </w:rPr>
        <w:t xml:space="preserve">, </w:t>
      </w:r>
      <w:r w:rsidRPr="00BB1271">
        <w:rPr>
          <w:rFonts w:cstheme="minorHAnsi"/>
          <w:b/>
          <w:sz w:val="28"/>
          <w:szCs w:val="28"/>
        </w:rPr>
        <w:t>ответственная</w:t>
      </w:r>
      <w:r w:rsidRPr="00BB1271">
        <w:rPr>
          <w:rFonts w:cstheme="minorHAnsi"/>
          <w:b/>
          <w:sz w:val="28"/>
          <w:szCs w:val="28"/>
          <w:lang w:val="en-US"/>
        </w:rPr>
        <w:t xml:space="preserve"> </w:t>
      </w:r>
      <w:r w:rsidRPr="00BB1271">
        <w:rPr>
          <w:rFonts w:cstheme="minorHAnsi"/>
          <w:b/>
          <w:sz w:val="28"/>
          <w:szCs w:val="28"/>
        </w:rPr>
        <w:t>за</w:t>
      </w:r>
      <w:r w:rsidRPr="00BB1271">
        <w:rPr>
          <w:rFonts w:cstheme="minorHAnsi"/>
          <w:b/>
          <w:sz w:val="28"/>
          <w:szCs w:val="28"/>
          <w:lang w:val="en-US"/>
        </w:rPr>
        <w:t xml:space="preserve"> </w:t>
      </w:r>
      <w:r w:rsidRPr="00BB1271">
        <w:rPr>
          <w:rFonts w:cstheme="minorHAnsi"/>
          <w:b/>
          <w:sz w:val="28"/>
          <w:szCs w:val="28"/>
        </w:rPr>
        <w:t>ошибку</w:t>
      </w:r>
      <w:r w:rsidRPr="00BB1271">
        <w:rPr>
          <w:rFonts w:cstheme="minorHAnsi"/>
          <w:sz w:val="28"/>
          <w:szCs w:val="28"/>
          <w:lang w:val="en-US"/>
        </w:rPr>
        <w:t xml:space="preserve"> – FACILITY_WIN32, FACILITY_WINDOWS, </w:t>
      </w:r>
      <w:r w:rsidRPr="00BB1271">
        <w:rPr>
          <w:rFonts w:cstheme="minorHAnsi"/>
          <w:sz w:val="28"/>
          <w:szCs w:val="28"/>
          <w:u w:val="single"/>
          <w:lang w:val="en-US"/>
        </w:rPr>
        <w:t>FACILITY_RPC, FACILITY_NULL …</w:t>
      </w:r>
    </w:p>
    <w:p w14:paraId="06E81390" w14:textId="77777777" w:rsidR="00945BEE" w:rsidRPr="00BB1271" w:rsidRDefault="00945BEE" w:rsidP="007B530E">
      <w:pPr>
        <w:pStyle w:val="a3"/>
        <w:numPr>
          <w:ilvl w:val="0"/>
          <w:numId w:val="115"/>
        </w:numPr>
        <w:spacing w:after="0" w:line="276" w:lineRule="auto"/>
        <w:jc w:val="both"/>
        <w:rPr>
          <w:rFonts w:cstheme="minorHAnsi"/>
          <w:b/>
          <w:sz w:val="28"/>
          <w:szCs w:val="28"/>
        </w:rPr>
      </w:pPr>
      <w:r w:rsidRPr="00BB1271">
        <w:rPr>
          <w:rFonts w:cstheme="minorHAnsi"/>
          <w:b/>
          <w:sz w:val="28"/>
          <w:szCs w:val="28"/>
        </w:rPr>
        <w:t>Код возврата последние</w:t>
      </w:r>
      <w:r w:rsidRPr="00BB1271">
        <w:rPr>
          <w:rFonts w:cstheme="minorHAnsi"/>
          <w:sz w:val="28"/>
          <w:szCs w:val="28"/>
        </w:rPr>
        <w:t xml:space="preserve"> 15 бит - </w:t>
      </w:r>
      <w:r w:rsidRPr="00BB1271">
        <w:rPr>
          <w:rFonts w:cstheme="minorHAnsi"/>
          <w:b/>
          <w:sz w:val="28"/>
          <w:szCs w:val="28"/>
        </w:rPr>
        <w:t>определен производителем компонента</w:t>
      </w:r>
    </w:p>
    <w:p w14:paraId="10432EC1" w14:textId="77777777" w:rsidR="00945BEE" w:rsidRPr="00BB1271" w:rsidRDefault="00945BEE" w:rsidP="00945BEE">
      <w:pPr>
        <w:spacing w:after="0"/>
        <w:jc w:val="both"/>
        <w:rPr>
          <w:rFonts w:cstheme="minorHAnsi"/>
          <w:sz w:val="28"/>
          <w:szCs w:val="28"/>
        </w:rPr>
      </w:pPr>
    </w:p>
    <w:p w14:paraId="7C655D1E" w14:textId="77777777" w:rsidR="00945BEE" w:rsidRPr="00BB1271" w:rsidRDefault="00945BEE" w:rsidP="00945BEE">
      <w:pPr>
        <w:spacing w:after="0"/>
        <w:jc w:val="center"/>
        <w:rPr>
          <w:rFonts w:cstheme="minorHAnsi"/>
          <w:sz w:val="28"/>
          <w:szCs w:val="28"/>
        </w:rPr>
      </w:pPr>
      <w:r w:rsidRPr="00BB1271">
        <w:rPr>
          <w:noProof/>
          <w:lang w:eastAsia="ru-RU"/>
        </w:rPr>
        <w:drawing>
          <wp:inline distT="0" distB="0" distL="0" distR="0" wp14:anchorId="12F4BF8C" wp14:editId="526518AD">
            <wp:extent cx="4804552" cy="1350335"/>
            <wp:effectExtent l="0" t="0" r="0" b="0"/>
            <wp:docPr id="261" name="Рисунок 26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813958" cy="1352979"/>
                    </a:xfrm>
                    <a:prstGeom prst="rect">
                      <a:avLst/>
                    </a:prstGeom>
                    <a:noFill/>
                    <a:ln>
                      <a:noFill/>
                    </a:ln>
                  </pic:spPr>
                </pic:pic>
              </a:graphicData>
            </a:graphic>
          </wp:inline>
        </w:drawing>
      </w:r>
    </w:p>
    <w:p w14:paraId="57B23687" w14:textId="77777777" w:rsidR="00945BEE" w:rsidRPr="00BB1271" w:rsidRDefault="00945BEE" w:rsidP="00945BEE">
      <w:pPr>
        <w:spacing w:after="0"/>
        <w:jc w:val="both"/>
        <w:rPr>
          <w:rFonts w:cstheme="minorHAnsi"/>
          <w:sz w:val="28"/>
          <w:szCs w:val="28"/>
        </w:rPr>
      </w:pPr>
    </w:p>
    <w:p w14:paraId="6AE2CD8E" w14:textId="77777777" w:rsidR="00945BEE" w:rsidRPr="00BB1271" w:rsidRDefault="00945BEE" w:rsidP="00945BEE">
      <w:pPr>
        <w:spacing w:after="0"/>
        <w:jc w:val="both"/>
        <w:rPr>
          <w:rFonts w:cstheme="minorHAnsi"/>
          <w:sz w:val="28"/>
          <w:szCs w:val="28"/>
        </w:rPr>
      </w:pPr>
      <w:r w:rsidRPr="00BB1271">
        <w:rPr>
          <w:rFonts w:cstheme="minorHAnsi"/>
          <w:sz w:val="28"/>
          <w:szCs w:val="28"/>
        </w:rPr>
        <w:t>Так как 31-й бит является знаковым, то наиболее простой способ определить, произошла ошибка или нет — это сравнить возвращаемое значение с 0: отрицательное возвращаемое значение всегда означает наличие ошибки</w:t>
      </w:r>
    </w:p>
    <w:p w14:paraId="19F4ABBC" w14:textId="77777777" w:rsidR="00945BEE" w:rsidRPr="00BB1271" w:rsidRDefault="00945BEE" w:rsidP="00945BEE">
      <w:pPr>
        <w:spacing w:after="0"/>
        <w:jc w:val="both"/>
        <w:rPr>
          <w:rFonts w:cstheme="minorHAnsi"/>
          <w:sz w:val="28"/>
          <w:szCs w:val="28"/>
        </w:rPr>
      </w:pPr>
    </w:p>
    <w:p w14:paraId="5A6D1B8B" w14:textId="77777777" w:rsidR="00945BEE" w:rsidRPr="00BB1271" w:rsidRDefault="00945BEE" w:rsidP="00945BEE">
      <w:pPr>
        <w:spacing w:after="0"/>
        <w:jc w:val="both"/>
        <w:rPr>
          <w:rFonts w:cstheme="minorHAnsi"/>
          <w:sz w:val="28"/>
          <w:szCs w:val="28"/>
          <w:lang w:val="en-US"/>
        </w:rPr>
      </w:pPr>
      <w:r w:rsidRPr="00BB1271">
        <w:rPr>
          <w:rFonts w:cstheme="minorHAnsi"/>
          <w:sz w:val="28"/>
          <w:szCs w:val="28"/>
          <w:lang w:val="en-US"/>
        </w:rPr>
        <w:t xml:space="preserve">#define </w:t>
      </w:r>
      <w:r w:rsidRPr="00BB1271">
        <w:rPr>
          <w:rFonts w:cstheme="minorHAnsi"/>
          <w:b/>
          <w:sz w:val="28"/>
          <w:szCs w:val="28"/>
          <w:lang w:val="en-US"/>
        </w:rPr>
        <w:t>SUCCEEDED</w:t>
      </w:r>
      <w:r w:rsidRPr="00BB1271">
        <w:rPr>
          <w:rFonts w:cstheme="minorHAnsi"/>
          <w:sz w:val="28"/>
          <w:szCs w:val="28"/>
          <w:lang w:val="en-US"/>
        </w:rPr>
        <w:t>(Status) ((HRESULT)(Status) &gt;&gt;= 0)</w:t>
      </w:r>
    </w:p>
    <w:p w14:paraId="26C691F1" w14:textId="77777777" w:rsidR="00945BEE" w:rsidRPr="00BB1271" w:rsidRDefault="00945BEE" w:rsidP="00945BEE">
      <w:pPr>
        <w:spacing w:after="0"/>
        <w:jc w:val="both"/>
        <w:rPr>
          <w:rFonts w:cstheme="minorHAnsi"/>
          <w:sz w:val="28"/>
          <w:szCs w:val="28"/>
          <w:lang w:val="en-US"/>
        </w:rPr>
      </w:pPr>
      <w:r w:rsidRPr="00BB1271">
        <w:rPr>
          <w:rFonts w:cstheme="minorHAnsi"/>
          <w:sz w:val="28"/>
          <w:szCs w:val="28"/>
          <w:lang w:val="en-US"/>
        </w:rPr>
        <w:t xml:space="preserve">#define </w:t>
      </w:r>
      <w:r w:rsidRPr="00BB1271">
        <w:rPr>
          <w:rFonts w:cstheme="minorHAnsi"/>
          <w:b/>
          <w:sz w:val="28"/>
          <w:szCs w:val="28"/>
          <w:lang w:val="en-US"/>
        </w:rPr>
        <w:t>FAILED</w:t>
      </w:r>
      <w:r w:rsidRPr="00BB1271">
        <w:rPr>
          <w:rFonts w:cstheme="minorHAnsi"/>
          <w:sz w:val="28"/>
          <w:szCs w:val="28"/>
          <w:lang w:val="en-US"/>
        </w:rPr>
        <w:t>(Status) ((HRESULT)(Status) &lt;&lt;= 0)</w:t>
      </w:r>
    </w:p>
    <w:p w14:paraId="2AD99A5A" w14:textId="77777777" w:rsidR="00945BEE" w:rsidRPr="00BB1271" w:rsidRDefault="00945BEE" w:rsidP="00945BEE">
      <w:pPr>
        <w:spacing w:after="0"/>
        <w:jc w:val="both"/>
        <w:rPr>
          <w:rFonts w:cstheme="minorHAnsi"/>
          <w:sz w:val="28"/>
          <w:szCs w:val="28"/>
          <w:lang w:val="en-US"/>
        </w:rPr>
      </w:pPr>
    </w:p>
    <w:p w14:paraId="79033354" w14:textId="77777777" w:rsidR="00945BEE" w:rsidRPr="00BB1271" w:rsidRDefault="00945BEE" w:rsidP="00945BEE">
      <w:pPr>
        <w:spacing w:after="0"/>
        <w:jc w:val="both"/>
        <w:rPr>
          <w:rFonts w:cstheme="minorHAnsi"/>
          <w:sz w:val="28"/>
          <w:szCs w:val="28"/>
        </w:rPr>
      </w:pPr>
      <w:r w:rsidRPr="00BB1271">
        <w:rPr>
          <w:rFonts w:cstheme="minorHAnsi"/>
          <w:sz w:val="28"/>
          <w:szCs w:val="28"/>
        </w:rPr>
        <w:t>if (SUCCEEDED(CoInitialize(NULL)))</w:t>
      </w:r>
    </w:p>
    <w:p w14:paraId="0AD5060B" w14:textId="77777777" w:rsidR="00945BEE" w:rsidRPr="00BB1271" w:rsidRDefault="00945BEE" w:rsidP="00945BEE">
      <w:pPr>
        <w:spacing w:after="0"/>
        <w:jc w:val="both"/>
        <w:rPr>
          <w:rFonts w:cstheme="minorHAnsi"/>
          <w:sz w:val="28"/>
          <w:szCs w:val="28"/>
        </w:rPr>
      </w:pPr>
    </w:p>
    <w:p w14:paraId="29559676" w14:textId="77777777" w:rsidR="00945BEE" w:rsidRPr="00BB1271" w:rsidRDefault="00945BEE" w:rsidP="00945BEE">
      <w:pPr>
        <w:spacing w:after="0"/>
        <w:jc w:val="both"/>
        <w:rPr>
          <w:rFonts w:cstheme="minorHAnsi"/>
          <w:sz w:val="28"/>
          <w:szCs w:val="28"/>
        </w:rPr>
      </w:pPr>
      <w:r w:rsidRPr="00BB1271">
        <w:rPr>
          <w:rFonts w:cstheme="minorHAnsi"/>
          <w:sz w:val="28"/>
          <w:szCs w:val="28"/>
        </w:rPr>
        <w:t>Такой подход объясняется тем тем, что кодов успешного завершения функции может быть несколько. И все они будут иметь в 31-м бите значение 0</w:t>
      </w:r>
    </w:p>
    <w:p w14:paraId="5379E4C3" w14:textId="77777777" w:rsidR="00945BEE" w:rsidRPr="00BB1271" w:rsidRDefault="00945BEE" w:rsidP="00945BEE">
      <w:pPr>
        <w:spacing w:after="0"/>
        <w:jc w:val="both"/>
        <w:rPr>
          <w:rFonts w:cstheme="minorHAnsi"/>
          <w:sz w:val="28"/>
          <w:szCs w:val="28"/>
        </w:rPr>
      </w:pPr>
    </w:p>
    <w:p w14:paraId="0649FA04" w14:textId="77777777" w:rsidR="00945BEE" w:rsidRPr="00BB1271" w:rsidRDefault="00945BEE" w:rsidP="00945BEE">
      <w:pPr>
        <w:spacing w:after="0"/>
        <w:jc w:val="center"/>
        <w:rPr>
          <w:rFonts w:cstheme="minorHAnsi"/>
          <w:sz w:val="28"/>
          <w:szCs w:val="28"/>
          <w:lang w:val="en-US"/>
        </w:rPr>
      </w:pPr>
      <w:r w:rsidRPr="00BB1271">
        <w:rPr>
          <w:rFonts w:ascii="Courier New" w:hAnsi="Courier New" w:cs="Courier New"/>
          <w:b/>
          <w:noProof/>
          <w:lang w:eastAsia="ru-RU"/>
        </w:rPr>
        <w:lastRenderedPageBreak/>
        <w:drawing>
          <wp:inline distT="0" distB="0" distL="0" distR="0" wp14:anchorId="0B70953E" wp14:editId="1965322C">
            <wp:extent cx="3962400" cy="2650901"/>
            <wp:effectExtent l="19050" t="19050" r="19050" b="16510"/>
            <wp:docPr id="262" name="Рисунок 262" descr="рис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ис0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991008" cy="2670040"/>
                    </a:xfrm>
                    <a:prstGeom prst="rect">
                      <a:avLst/>
                    </a:prstGeom>
                    <a:noFill/>
                    <a:ln w="6350" cmpd="sng">
                      <a:solidFill>
                        <a:srgbClr val="000000"/>
                      </a:solidFill>
                      <a:miter lim="800000"/>
                      <a:headEnd/>
                      <a:tailEnd/>
                    </a:ln>
                    <a:effectLst/>
                  </pic:spPr>
                </pic:pic>
              </a:graphicData>
            </a:graphic>
          </wp:inline>
        </w:drawing>
      </w:r>
    </w:p>
    <w:p w14:paraId="5F091184" w14:textId="77777777" w:rsidR="00945BEE" w:rsidRPr="00BB1271" w:rsidRDefault="00945BEE" w:rsidP="00945BEE">
      <w:pPr>
        <w:spacing w:after="0"/>
        <w:jc w:val="center"/>
        <w:rPr>
          <w:rFonts w:cstheme="minorHAnsi"/>
          <w:sz w:val="28"/>
          <w:szCs w:val="28"/>
          <w:lang w:val="en-US"/>
        </w:rPr>
      </w:pPr>
    </w:p>
    <w:p w14:paraId="79F1D947" w14:textId="77777777" w:rsidR="00945BEE" w:rsidRPr="00BB1271" w:rsidRDefault="00945BEE" w:rsidP="00945BEE">
      <w:pPr>
        <w:spacing w:after="0"/>
        <w:jc w:val="both"/>
        <w:rPr>
          <w:rFonts w:cstheme="minorHAnsi"/>
          <w:b/>
          <w:sz w:val="28"/>
          <w:szCs w:val="28"/>
        </w:rPr>
      </w:pPr>
      <w:r w:rsidRPr="00BB1271">
        <w:rPr>
          <w:rFonts w:cstheme="minorHAnsi"/>
          <w:b/>
          <w:sz w:val="28"/>
          <w:szCs w:val="28"/>
        </w:rPr>
        <w:t>Большинство методов СОМ-интерфейса и функции API возвращают значение типа HRESULT</w:t>
      </w:r>
      <w:r w:rsidRPr="00BB1271">
        <w:rPr>
          <w:rFonts w:cstheme="minorHAnsi"/>
          <w:sz w:val="28"/>
          <w:szCs w:val="28"/>
        </w:rPr>
        <w:t xml:space="preserve"> </w:t>
      </w:r>
      <w:r w:rsidRPr="00BB1271">
        <w:rPr>
          <w:rFonts w:cstheme="minorHAnsi"/>
          <w:b/>
          <w:sz w:val="28"/>
          <w:szCs w:val="28"/>
        </w:rPr>
        <w:t>(</w:t>
      </w:r>
      <w:r w:rsidRPr="00BB1271">
        <w:rPr>
          <w:rFonts w:cstheme="minorHAnsi"/>
          <w:b/>
          <w:sz w:val="28"/>
          <w:szCs w:val="28"/>
          <w:u w:val="single"/>
        </w:rPr>
        <w:t>исключениями являются AddRef и Release</w:t>
      </w:r>
      <w:r w:rsidRPr="00BB1271">
        <w:rPr>
          <w:rFonts w:cstheme="minorHAnsi"/>
          <w:b/>
          <w:sz w:val="28"/>
          <w:szCs w:val="28"/>
        </w:rPr>
        <w:t>).</w:t>
      </w:r>
      <w:r w:rsidRPr="00BB1271">
        <w:rPr>
          <w:rFonts w:cstheme="minorHAnsi"/>
          <w:sz w:val="28"/>
          <w:szCs w:val="28"/>
        </w:rPr>
        <w:t xml:space="preserve"> В Win32 тип данных </w:t>
      </w:r>
      <w:r w:rsidRPr="00BB1271">
        <w:rPr>
          <w:rFonts w:cstheme="minorHAnsi"/>
          <w:b/>
          <w:sz w:val="28"/>
          <w:szCs w:val="28"/>
        </w:rPr>
        <w:t xml:space="preserve">HRESULT </w:t>
      </w:r>
      <w:r w:rsidRPr="00BB1271">
        <w:rPr>
          <w:rFonts w:cstheme="minorHAnsi"/>
          <w:b/>
          <w:i/>
          <w:sz w:val="28"/>
          <w:szCs w:val="28"/>
        </w:rPr>
        <w:t>определяется как DWORD (32-битовое целое),</w:t>
      </w:r>
      <w:r w:rsidRPr="00BB1271">
        <w:rPr>
          <w:rFonts w:cstheme="minorHAnsi"/>
          <w:sz w:val="28"/>
          <w:szCs w:val="28"/>
        </w:rPr>
        <w:t xml:space="preserve"> а возвращаемое значение этого типа содержит информацию о результате вызова функции. </w:t>
      </w:r>
      <w:r w:rsidRPr="00BB1271">
        <w:rPr>
          <w:rFonts w:cstheme="minorHAnsi"/>
          <w:b/>
          <w:sz w:val="28"/>
          <w:szCs w:val="28"/>
          <w:u w:val="single"/>
        </w:rPr>
        <w:t>Старший бит сигнализирует об успешном или ошибочном завершении работы функции, а следующие 15 битов идентифицируют тип ошибки</w:t>
      </w:r>
      <w:r w:rsidRPr="00BB1271">
        <w:rPr>
          <w:rFonts w:cstheme="minorHAnsi"/>
          <w:sz w:val="28"/>
          <w:szCs w:val="28"/>
        </w:rPr>
        <w:t xml:space="preserve"> и обеспечивают способ группировки однотипных кодов завершения; </w:t>
      </w:r>
      <w:r w:rsidRPr="00BB1271">
        <w:rPr>
          <w:rFonts w:cstheme="minorHAnsi"/>
          <w:b/>
          <w:sz w:val="28"/>
          <w:szCs w:val="28"/>
          <w:u w:val="single"/>
        </w:rPr>
        <w:t>младшие 16 битов предоставляют специфическую информацию о происшедшем</w:t>
      </w:r>
    </w:p>
    <w:p w14:paraId="0D94B240" w14:textId="64E51077" w:rsidR="00945BEE" w:rsidRPr="00BB1271" w:rsidRDefault="00945BEE" w:rsidP="00945BEE">
      <w:pPr>
        <w:spacing w:after="0"/>
        <w:jc w:val="both"/>
        <w:rPr>
          <w:rFonts w:cstheme="minorHAnsi"/>
          <w:b/>
          <w:sz w:val="28"/>
          <w:szCs w:val="28"/>
        </w:rPr>
      </w:pPr>
    </w:p>
    <w:p w14:paraId="1C86EE6F" w14:textId="7A025EF4" w:rsidR="00945BEE" w:rsidRPr="00BB1271" w:rsidRDefault="00945BEE" w:rsidP="000278BE">
      <w:pPr>
        <w:spacing w:after="0"/>
        <w:jc w:val="center"/>
        <w:rPr>
          <w:rFonts w:cstheme="minorHAnsi"/>
          <w:b/>
          <w:sz w:val="28"/>
          <w:szCs w:val="28"/>
        </w:rPr>
      </w:pPr>
      <w:r w:rsidRPr="00BB1271">
        <w:rPr>
          <w:rFonts w:cstheme="minorHAnsi"/>
          <w:b/>
          <w:sz w:val="28"/>
          <w:szCs w:val="28"/>
        </w:rPr>
        <w:t>Интерфейс есть спецификация способа взаимодействия двух сущностей понятным для них обеих образом</w:t>
      </w:r>
    </w:p>
    <w:p w14:paraId="4801B27F" w14:textId="0AE4EE2F" w:rsidR="000278BE" w:rsidRPr="00BB1271" w:rsidRDefault="000278BE" w:rsidP="000278BE">
      <w:pPr>
        <w:spacing w:after="0"/>
        <w:jc w:val="center"/>
        <w:rPr>
          <w:rFonts w:cstheme="minorHAnsi"/>
          <w:b/>
          <w:sz w:val="28"/>
          <w:szCs w:val="28"/>
        </w:rPr>
      </w:pPr>
      <w:r w:rsidRPr="00BB1271">
        <w:rPr>
          <w:rFonts w:cstheme="minorHAnsi"/>
          <w:b/>
          <w:sz w:val="28"/>
          <w:szCs w:val="28"/>
        </w:rPr>
        <w:t>Интерфейсы могут быть СТАНДАРТНЫМИ И РАЗРАБАТЫВАЕМЫМИ</w:t>
      </w:r>
    </w:p>
    <w:p w14:paraId="7F75E01A" w14:textId="77777777" w:rsidR="00945BEE" w:rsidRPr="00BB1271" w:rsidRDefault="00945BEE" w:rsidP="00945BEE">
      <w:pPr>
        <w:spacing w:after="0"/>
        <w:jc w:val="both"/>
        <w:rPr>
          <w:rFonts w:cstheme="minorHAnsi"/>
          <w:b/>
          <w:sz w:val="28"/>
          <w:szCs w:val="28"/>
        </w:rPr>
      </w:pPr>
    </w:p>
    <w:p w14:paraId="68234618" w14:textId="77777777" w:rsidR="00945BEE" w:rsidRPr="00BB1271" w:rsidRDefault="00945BEE" w:rsidP="00945BEE">
      <w:pPr>
        <w:spacing w:after="0"/>
        <w:jc w:val="both"/>
        <w:rPr>
          <w:rFonts w:cstheme="minorHAnsi"/>
          <w:i/>
          <w:sz w:val="28"/>
          <w:szCs w:val="28"/>
        </w:rPr>
      </w:pPr>
      <w:r w:rsidRPr="00BB1271">
        <w:rPr>
          <w:rFonts w:cstheme="minorHAnsi"/>
          <w:i/>
          <w:sz w:val="28"/>
          <w:szCs w:val="28"/>
        </w:rPr>
        <w:t>Следует заметить, что при описании взаимодействия в computer sciences разделяют два понятия - "</w:t>
      </w:r>
      <w:r w:rsidRPr="00BB1271">
        <w:rPr>
          <w:rFonts w:cstheme="minorHAnsi"/>
          <w:b/>
          <w:i/>
          <w:sz w:val="28"/>
          <w:szCs w:val="28"/>
        </w:rPr>
        <w:t>интерфейс</w:t>
      </w:r>
      <w:r w:rsidRPr="00BB1271">
        <w:rPr>
          <w:rFonts w:cstheme="minorHAnsi"/>
          <w:i/>
          <w:sz w:val="28"/>
          <w:szCs w:val="28"/>
        </w:rPr>
        <w:t xml:space="preserve">" и "протокол". Первое из них обозначает </w:t>
      </w:r>
      <w:r w:rsidRPr="00BB1271">
        <w:rPr>
          <w:rFonts w:cstheme="minorHAnsi"/>
          <w:b/>
          <w:i/>
          <w:sz w:val="28"/>
          <w:szCs w:val="28"/>
        </w:rPr>
        <w:t xml:space="preserve">статику этого взаимодействия, т.е. что </w:t>
      </w:r>
      <w:r w:rsidRPr="00BB1271">
        <w:rPr>
          <w:rFonts w:cstheme="minorHAnsi"/>
          <w:b/>
          <w:i/>
          <w:sz w:val="28"/>
          <w:szCs w:val="28"/>
          <w:u w:val="single"/>
        </w:rPr>
        <w:t>именно, в каком формате и на каком месте должен предоставлять объект</w:t>
      </w:r>
      <w:r w:rsidRPr="00BB1271">
        <w:rPr>
          <w:rFonts w:cstheme="minorHAnsi"/>
          <w:i/>
          <w:sz w:val="28"/>
          <w:szCs w:val="28"/>
        </w:rPr>
        <w:t>. Второе обычно обозначает динамику взаимодействия - чем именно и в какой последовательности должны обмениваться взаимодействующие объекты</w:t>
      </w:r>
    </w:p>
    <w:p w14:paraId="2C450247" w14:textId="77777777" w:rsidR="00945BEE" w:rsidRPr="00BB1271" w:rsidRDefault="00945BEE" w:rsidP="00945BEE">
      <w:pPr>
        <w:spacing w:after="0"/>
        <w:jc w:val="both"/>
        <w:rPr>
          <w:rFonts w:cstheme="minorHAnsi"/>
          <w:b/>
          <w:sz w:val="28"/>
          <w:szCs w:val="28"/>
        </w:rPr>
      </w:pPr>
    </w:p>
    <w:p w14:paraId="6E75256C" w14:textId="77777777" w:rsidR="00945BEE" w:rsidRPr="00BB1271" w:rsidRDefault="00945BEE" w:rsidP="00945BEE">
      <w:pPr>
        <w:spacing w:after="0"/>
        <w:jc w:val="center"/>
        <w:rPr>
          <w:rFonts w:cstheme="minorHAnsi"/>
          <w:b/>
          <w:sz w:val="28"/>
          <w:szCs w:val="28"/>
        </w:rPr>
      </w:pPr>
      <w:r w:rsidRPr="00BB1271">
        <w:rPr>
          <w:noProof/>
          <w:lang w:eastAsia="ru-RU"/>
        </w:rPr>
        <w:lastRenderedPageBreak/>
        <w:drawing>
          <wp:inline distT="0" distB="0" distL="0" distR="0" wp14:anchorId="7CCA7626" wp14:editId="7E238237">
            <wp:extent cx="4286885" cy="2374900"/>
            <wp:effectExtent l="0" t="0" r="0" b="0"/>
            <wp:docPr id="263" name="Рисунок 26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286885" cy="2374900"/>
                    </a:xfrm>
                    <a:prstGeom prst="rect">
                      <a:avLst/>
                    </a:prstGeom>
                    <a:noFill/>
                    <a:ln>
                      <a:noFill/>
                    </a:ln>
                  </pic:spPr>
                </pic:pic>
              </a:graphicData>
            </a:graphic>
          </wp:inline>
        </w:drawing>
      </w:r>
    </w:p>
    <w:p w14:paraId="6306A05C" w14:textId="513DDC76" w:rsidR="00945BEE" w:rsidRPr="00BB1271" w:rsidRDefault="00945BEE" w:rsidP="00945BEE">
      <w:pPr>
        <w:spacing w:after="0"/>
        <w:jc w:val="both"/>
        <w:rPr>
          <w:rFonts w:cstheme="minorHAnsi"/>
          <w:sz w:val="28"/>
          <w:szCs w:val="28"/>
        </w:rPr>
      </w:pPr>
    </w:p>
    <w:p w14:paraId="1042E32F" w14:textId="77777777" w:rsidR="00945BEE" w:rsidRPr="00BB1271" w:rsidRDefault="00945BEE" w:rsidP="009936A3">
      <w:pPr>
        <w:spacing w:after="0"/>
        <w:jc w:val="center"/>
        <w:rPr>
          <w:rFonts w:cstheme="minorHAnsi"/>
          <w:b/>
          <w:i/>
          <w:sz w:val="36"/>
          <w:szCs w:val="28"/>
          <w:u w:val="single"/>
        </w:rPr>
      </w:pPr>
      <w:r w:rsidRPr="00BB1271">
        <w:rPr>
          <w:rFonts w:cstheme="minorHAnsi"/>
          <w:b/>
          <w:i/>
          <w:sz w:val="36"/>
          <w:szCs w:val="28"/>
          <w:u w:val="single"/>
        </w:rPr>
        <w:t>Интерфейс представляет собой набор виртуальных функций</w:t>
      </w:r>
    </w:p>
    <w:p w14:paraId="71123BEB" w14:textId="77777777" w:rsidR="00945BEE" w:rsidRPr="00BB1271" w:rsidRDefault="00945BEE" w:rsidP="00945BEE">
      <w:pPr>
        <w:spacing w:after="0"/>
        <w:jc w:val="both"/>
        <w:rPr>
          <w:rFonts w:cstheme="minorHAnsi"/>
          <w:sz w:val="28"/>
          <w:szCs w:val="28"/>
        </w:rPr>
      </w:pPr>
    </w:p>
    <w:p w14:paraId="639188E6" w14:textId="5622CF61" w:rsidR="00945BEE" w:rsidRPr="00BB1271" w:rsidRDefault="00945BEE" w:rsidP="00945BEE">
      <w:pPr>
        <w:spacing w:after="0"/>
        <w:jc w:val="both"/>
        <w:rPr>
          <w:rFonts w:cstheme="minorHAnsi"/>
          <w:b/>
          <w:sz w:val="28"/>
          <w:szCs w:val="28"/>
        </w:rPr>
      </w:pPr>
      <w:r w:rsidRPr="00BB1271">
        <w:rPr>
          <w:rFonts w:cstheme="minorHAnsi"/>
          <w:sz w:val="28"/>
          <w:szCs w:val="28"/>
        </w:rPr>
        <w:t xml:space="preserve">Чисто абстрактный базовый класс (pure abstract base class) — это базовый класс, </w:t>
      </w:r>
      <w:r w:rsidRPr="00BB1271">
        <w:rPr>
          <w:rFonts w:cstheme="minorHAnsi"/>
          <w:sz w:val="28"/>
          <w:szCs w:val="28"/>
          <w:u w:val="single"/>
        </w:rPr>
        <w:t>который содержит только чисто виртуальные функции</w:t>
      </w:r>
      <w:r w:rsidRPr="00BB1271">
        <w:rPr>
          <w:rFonts w:cstheme="minorHAnsi"/>
          <w:sz w:val="28"/>
          <w:szCs w:val="28"/>
        </w:rPr>
        <w:t xml:space="preserve"> (pure virtual functions). </w:t>
      </w:r>
      <w:r w:rsidRPr="00BB1271">
        <w:rPr>
          <w:rFonts w:cstheme="minorHAnsi"/>
          <w:b/>
          <w:sz w:val="28"/>
          <w:szCs w:val="28"/>
        </w:rPr>
        <w:t xml:space="preserve">Чисто виртуальная функция — это виртуальная функция, «помеченная =0 — знаком спецификатора чистоты (pure specifier). Чисто виртуальные функции не реализуются в классах, в которых объявлены. </w:t>
      </w:r>
      <w:r w:rsidR="00721D46" w:rsidRPr="00BB1271">
        <w:rPr>
          <w:rFonts w:cstheme="minorHAnsi"/>
          <w:b/>
          <w:sz w:val="28"/>
          <w:szCs w:val="28"/>
        </w:rPr>
        <w:t>РЕАЛИЗУЮТСЯ В ПРОИЗВОДНОМ КЛАССЕ!!!!!!!!!</w:t>
      </w:r>
    </w:p>
    <w:p w14:paraId="1647B71C" w14:textId="77777777" w:rsidR="009936A3" w:rsidRPr="00BB1271" w:rsidRDefault="009936A3" w:rsidP="00945BEE">
      <w:pPr>
        <w:spacing w:after="0"/>
        <w:jc w:val="both"/>
        <w:rPr>
          <w:rFonts w:cstheme="minorHAnsi"/>
          <w:b/>
          <w:sz w:val="28"/>
          <w:szCs w:val="28"/>
        </w:rPr>
      </w:pPr>
    </w:p>
    <w:p w14:paraId="613DDA5C" w14:textId="77777777" w:rsidR="00945BEE" w:rsidRPr="00BB1271" w:rsidRDefault="00945BEE" w:rsidP="00945BEE">
      <w:pPr>
        <w:spacing w:after="0"/>
        <w:jc w:val="both"/>
        <w:rPr>
          <w:rFonts w:cstheme="minorHAnsi"/>
          <w:b/>
          <w:sz w:val="28"/>
          <w:szCs w:val="28"/>
        </w:rPr>
      </w:pPr>
      <w:r w:rsidRPr="00BB1271">
        <w:rPr>
          <w:rFonts w:cstheme="minorHAnsi"/>
          <w:b/>
          <w:sz w:val="28"/>
          <w:szCs w:val="28"/>
        </w:rPr>
        <w:t>0 УКАЗЫВАЕТ НА ТО, ЧТО ЭТО ОБЪЯВЛЕНИЕ ФУНКЦИИ, А НЕ ОПРЕДЕЛЕНИЕ</w:t>
      </w:r>
    </w:p>
    <w:p w14:paraId="1CEEF076" w14:textId="77777777" w:rsidR="00945BEE" w:rsidRPr="00BB1271" w:rsidRDefault="00945BEE" w:rsidP="00945BEE">
      <w:pPr>
        <w:spacing w:after="0"/>
        <w:jc w:val="both"/>
        <w:rPr>
          <w:rFonts w:cstheme="minorHAnsi"/>
          <w:b/>
          <w:sz w:val="28"/>
          <w:szCs w:val="28"/>
        </w:rPr>
      </w:pPr>
    </w:p>
    <w:p w14:paraId="158BAE12" w14:textId="77777777" w:rsidR="00945BEE" w:rsidRPr="00BB1271" w:rsidRDefault="00945BEE" w:rsidP="00945BEE">
      <w:pPr>
        <w:spacing w:after="0"/>
        <w:jc w:val="both"/>
        <w:rPr>
          <w:rFonts w:cstheme="minorHAnsi"/>
          <w:b/>
          <w:sz w:val="28"/>
          <w:szCs w:val="28"/>
        </w:rPr>
      </w:pPr>
      <w:r w:rsidRPr="00BB1271">
        <w:rPr>
          <w:noProof/>
          <w:lang w:eastAsia="ru-RU"/>
        </w:rPr>
        <w:drawing>
          <wp:inline distT="0" distB="0" distL="0" distR="0" wp14:anchorId="33478645" wp14:editId="59F6DC82">
            <wp:extent cx="5940425" cy="272796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940425" cy="2727960"/>
                    </a:xfrm>
                    <a:prstGeom prst="rect">
                      <a:avLst/>
                    </a:prstGeom>
                  </pic:spPr>
                </pic:pic>
              </a:graphicData>
            </a:graphic>
          </wp:inline>
        </w:drawing>
      </w:r>
    </w:p>
    <w:p w14:paraId="2AA19BCB" w14:textId="77777777" w:rsidR="00945BEE" w:rsidRPr="00BB1271" w:rsidRDefault="00945BEE" w:rsidP="00945BEE">
      <w:pPr>
        <w:spacing w:after="0"/>
        <w:jc w:val="both"/>
        <w:rPr>
          <w:rFonts w:cstheme="minorHAnsi"/>
          <w:b/>
          <w:sz w:val="28"/>
          <w:szCs w:val="28"/>
        </w:rPr>
      </w:pPr>
    </w:p>
    <w:p w14:paraId="14E27784" w14:textId="77777777" w:rsidR="00945BEE" w:rsidRPr="00BB1271" w:rsidRDefault="00945BEE" w:rsidP="00945BEE">
      <w:pPr>
        <w:spacing w:after="0"/>
        <w:jc w:val="both"/>
        <w:rPr>
          <w:rFonts w:cstheme="minorHAnsi"/>
          <w:b/>
          <w:sz w:val="28"/>
          <w:szCs w:val="28"/>
        </w:rPr>
      </w:pPr>
      <w:r w:rsidRPr="00BB1271">
        <w:rPr>
          <w:noProof/>
          <w:lang w:eastAsia="ru-RU"/>
        </w:rPr>
        <w:lastRenderedPageBreak/>
        <w:drawing>
          <wp:inline distT="0" distB="0" distL="0" distR="0" wp14:anchorId="6E764017" wp14:editId="49859C87">
            <wp:extent cx="5940425" cy="4846955"/>
            <wp:effectExtent l="0" t="0" r="3175"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940425" cy="4846955"/>
                    </a:xfrm>
                    <a:prstGeom prst="rect">
                      <a:avLst/>
                    </a:prstGeom>
                  </pic:spPr>
                </pic:pic>
              </a:graphicData>
            </a:graphic>
          </wp:inline>
        </w:drawing>
      </w:r>
    </w:p>
    <w:p w14:paraId="4F0FC258" w14:textId="77777777" w:rsidR="00945BEE" w:rsidRPr="00BB1271" w:rsidRDefault="00945BEE" w:rsidP="00945BEE">
      <w:pPr>
        <w:spacing w:after="0"/>
        <w:jc w:val="both"/>
        <w:rPr>
          <w:rFonts w:cstheme="minorHAnsi"/>
          <w:b/>
          <w:sz w:val="28"/>
          <w:szCs w:val="28"/>
        </w:rPr>
      </w:pPr>
    </w:p>
    <w:p w14:paraId="2A9F7712" w14:textId="40D92158" w:rsidR="00945BEE" w:rsidRPr="00BB1271" w:rsidRDefault="00945BEE" w:rsidP="00945BEE">
      <w:pPr>
        <w:spacing w:after="0"/>
        <w:jc w:val="both"/>
        <w:rPr>
          <w:rFonts w:cstheme="minorHAnsi"/>
          <w:b/>
          <w:sz w:val="28"/>
          <w:szCs w:val="28"/>
        </w:rPr>
      </w:pPr>
      <w:r w:rsidRPr="00BB1271">
        <w:rPr>
          <w:noProof/>
          <w:lang w:eastAsia="ru-RU"/>
        </w:rPr>
        <w:drawing>
          <wp:inline distT="0" distB="0" distL="0" distR="0" wp14:anchorId="25D2CFB8" wp14:editId="5E88CACE">
            <wp:extent cx="6059054" cy="873721"/>
            <wp:effectExtent l="0" t="0" r="0" b="317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092482" cy="878541"/>
                    </a:xfrm>
                    <a:prstGeom prst="rect">
                      <a:avLst/>
                    </a:prstGeom>
                  </pic:spPr>
                </pic:pic>
              </a:graphicData>
            </a:graphic>
          </wp:inline>
        </w:drawing>
      </w:r>
    </w:p>
    <w:p w14:paraId="64E10502" w14:textId="3458FEC7" w:rsidR="009936A3" w:rsidRPr="00BB1271" w:rsidRDefault="009936A3" w:rsidP="009936A3">
      <w:pPr>
        <w:spacing w:after="0"/>
        <w:jc w:val="center"/>
        <w:rPr>
          <w:rFonts w:cstheme="minorHAnsi"/>
          <w:b/>
          <w:sz w:val="28"/>
          <w:szCs w:val="28"/>
          <w:u w:val="single"/>
        </w:rPr>
      </w:pPr>
      <w:r w:rsidRPr="00BB1271">
        <w:rPr>
          <w:rFonts w:cstheme="minorHAnsi"/>
          <w:b/>
          <w:sz w:val="28"/>
          <w:szCs w:val="28"/>
          <w:u w:val="single"/>
        </w:rPr>
        <w:t>ТАБЛИЦА ВИРТУАЛЬНЫХ ФУНКЦИЙ – МАССИВ УКАЗАТЕЛЕЙ НА РЕАЛИЗАЦИИ ВИРТУАЛЬНЫХ ФУНКЦИЙ</w:t>
      </w:r>
    </w:p>
    <w:p w14:paraId="42A7C3DB" w14:textId="77777777" w:rsidR="00945BEE" w:rsidRPr="00BB1271" w:rsidRDefault="00945BEE" w:rsidP="00945BEE">
      <w:pPr>
        <w:spacing w:after="0"/>
        <w:jc w:val="both"/>
        <w:rPr>
          <w:rFonts w:cstheme="minorHAnsi"/>
          <w:b/>
          <w:sz w:val="28"/>
          <w:szCs w:val="28"/>
        </w:rPr>
      </w:pPr>
      <w:r w:rsidRPr="00BB1271">
        <w:rPr>
          <w:rFonts w:cstheme="minorHAnsi"/>
          <w:sz w:val="28"/>
          <w:szCs w:val="28"/>
        </w:rPr>
        <w:br/>
      </w:r>
      <w:r w:rsidRPr="00BB1271">
        <w:rPr>
          <w:rFonts w:cstheme="minorHAnsi"/>
          <w:b/>
          <w:bCs/>
          <w:sz w:val="28"/>
          <w:szCs w:val="28"/>
        </w:rPr>
        <w:t>Абстрактный класс (в C++)</w:t>
      </w:r>
      <w:r w:rsidRPr="00BB1271">
        <w:rPr>
          <w:rFonts w:cstheme="minorHAnsi"/>
          <w:sz w:val="28"/>
          <w:szCs w:val="28"/>
        </w:rPr>
        <w:t xml:space="preserve"> - </w:t>
      </w:r>
      <w:r w:rsidRPr="00BB1271">
        <w:rPr>
          <w:rFonts w:cstheme="minorHAnsi"/>
          <w:b/>
          <w:sz w:val="28"/>
          <w:szCs w:val="28"/>
        </w:rPr>
        <w:t>класс, содержащий только виртуальные функции-методы (методы, для которых отсутствует реализация).</w:t>
      </w:r>
      <w:r w:rsidRPr="00BB1271">
        <w:rPr>
          <w:rFonts w:cstheme="minorHAnsi"/>
          <w:sz w:val="28"/>
          <w:szCs w:val="28"/>
        </w:rPr>
        <w:t xml:space="preserve"> </w:t>
      </w:r>
      <w:r w:rsidRPr="00BB1271">
        <w:rPr>
          <w:rFonts w:cstheme="minorHAnsi"/>
          <w:b/>
          <w:sz w:val="28"/>
          <w:szCs w:val="28"/>
          <w:u w:val="single"/>
        </w:rPr>
        <w:t>Причиной создания таких методов является возможность вызывать в базовом классе методы, которые будут определены лишь в производных классах</w:t>
      </w:r>
      <w:r w:rsidRPr="00BB1271">
        <w:rPr>
          <w:rFonts w:cstheme="minorHAnsi"/>
          <w:sz w:val="28"/>
          <w:szCs w:val="28"/>
        </w:rPr>
        <w:t xml:space="preserve">. </w:t>
      </w:r>
      <w:r w:rsidRPr="00BB1271">
        <w:rPr>
          <w:rFonts w:cstheme="minorHAnsi"/>
          <w:b/>
          <w:sz w:val="28"/>
          <w:szCs w:val="28"/>
          <w:u w:val="single"/>
        </w:rPr>
        <w:t>Невозможно создать экземпляр абстрактного класса. Каждый класс, производный от абстрактного класса, должен определить свою реализацию чисто виртуальных методов</w:t>
      </w:r>
      <w:r w:rsidRPr="00BB1271">
        <w:rPr>
          <w:rFonts w:cstheme="minorHAnsi"/>
          <w:sz w:val="28"/>
          <w:szCs w:val="28"/>
        </w:rPr>
        <w:t>. Лишь после этого появляется возможность создания экземпляров производного класса</w:t>
      </w:r>
    </w:p>
    <w:p w14:paraId="39118BFD" w14:textId="77777777" w:rsidR="00945BEE" w:rsidRPr="00BB1271" w:rsidRDefault="00945BEE" w:rsidP="00945BEE">
      <w:pPr>
        <w:spacing w:after="0"/>
        <w:jc w:val="both"/>
        <w:rPr>
          <w:rFonts w:cstheme="minorHAnsi"/>
          <w:sz w:val="28"/>
          <w:szCs w:val="28"/>
        </w:rPr>
      </w:pPr>
    </w:p>
    <w:p w14:paraId="7134442C" w14:textId="77777777" w:rsidR="00945BEE" w:rsidRPr="00BB1271" w:rsidRDefault="00945BEE" w:rsidP="00945BEE">
      <w:pPr>
        <w:spacing w:after="0"/>
        <w:jc w:val="center"/>
        <w:rPr>
          <w:rFonts w:cstheme="minorHAnsi"/>
          <w:sz w:val="28"/>
          <w:szCs w:val="28"/>
        </w:rPr>
      </w:pPr>
      <w:r w:rsidRPr="00BB1271">
        <w:rPr>
          <w:noProof/>
          <w:lang w:eastAsia="ru-RU"/>
        </w:rPr>
        <w:lastRenderedPageBreak/>
        <w:drawing>
          <wp:inline distT="0" distB="0" distL="0" distR="0" wp14:anchorId="3DC8BEAC" wp14:editId="59479829">
            <wp:extent cx="3811905" cy="2672080"/>
            <wp:effectExtent l="0" t="0" r="0" b="0"/>
            <wp:docPr id="266" name="Рисунок 26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11905" cy="2672080"/>
                    </a:xfrm>
                    <a:prstGeom prst="rect">
                      <a:avLst/>
                    </a:prstGeom>
                    <a:noFill/>
                    <a:ln>
                      <a:noFill/>
                    </a:ln>
                  </pic:spPr>
                </pic:pic>
              </a:graphicData>
            </a:graphic>
          </wp:inline>
        </w:drawing>
      </w:r>
    </w:p>
    <w:p w14:paraId="7D282EF6" w14:textId="77777777" w:rsidR="00945BEE" w:rsidRPr="00BB1271" w:rsidRDefault="00945BEE" w:rsidP="00945BEE">
      <w:pPr>
        <w:spacing w:after="0"/>
        <w:jc w:val="both"/>
        <w:rPr>
          <w:rFonts w:cstheme="minorHAnsi"/>
          <w:sz w:val="28"/>
          <w:szCs w:val="28"/>
        </w:rPr>
      </w:pPr>
    </w:p>
    <w:p w14:paraId="099E91A0" w14:textId="77777777" w:rsidR="00945BEE" w:rsidRPr="00BB1271" w:rsidRDefault="00945BEE" w:rsidP="00945BEE">
      <w:pPr>
        <w:spacing w:after="0"/>
        <w:jc w:val="both"/>
        <w:rPr>
          <w:rFonts w:cstheme="minorHAnsi"/>
          <w:sz w:val="28"/>
          <w:szCs w:val="28"/>
        </w:rPr>
      </w:pPr>
      <w:r w:rsidRPr="00BB1271">
        <w:rPr>
          <w:rFonts w:cstheme="minorHAnsi"/>
          <w:sz w:val="28"/>
          <w:szCs w:val="28"/>
        </w:rPr>
        <w:t xml:space="preserve">Чисто виртуальные методы, которые производный класс переопределяет, для него становятся просто виртуальными методами. </w:t>
      </w:r>
      <w:r w:rsidRPr="00BB1271">
        <w:rPr>
          <w:rFonts w:cstheme="minorHAnsi"/>
          <w:b/>
          <w:sz w:val="28"/>
          <w:szCs w:val="28"/>
          <w:u w:val="single"/>
        </w:rPr>
        <w:t>Для каждого класса, содержащего виртуальные методы, компилятор создаёт специальную таблицу, в которой содержатся указатели на конкретные реализации виртуальных методов.</w:t>
      </w:r>
      <w:r w:rsidRPr="00BB1271">
        <w:rPr>
          <w:rFonts w:cstheme="minorHAnsi"/>
          <w:sz w:val="28"/>
          <w:szCs w:val="28"/>
        </w:rPr>
        <w:t xml:space="preserve"> </w:t>
      </w:r>
      <w:r w:rsidRPr="00BB1271">
        <w:rPr>
          <w:rFonts w:cstheme="minorHAnsi"/>
          <w:b/>
          <w:sz w:val="32"/>
          <w:szCs w:val="28"/>
          <w:u w:val="single"/>
        </w:rPr>
        <w:t>Если класс переопределяет виртуальный метод базового класса, то в таблицу заносится указатель на переопределённый метод</w:t>
      </w:r>
      <w:r w:rsidRPr="00BB1271">
        <w:rPr>
          <w:rFonts w:cstheme="minorHAnsi"/>
          <w:sz w:val="28"/>
          <w:szCs w:val="28"/>
          <w:u w:val="single"/>
        </w:rPr>
        <w:t xml:space="preserve">. </w:t>
      </w:r>
      <w:r w:rsidRPr="00BB1271">
        <w:rPr>
          <w:rFonts w:cstheme="minorHAnsi"/>
          <w:b/>
          <w:sz w:val="28"/>
          <w:szCs w:val="28"/>
        </w:rPr>
        <w:t xml:space="preserve">Физически, для класса, содержащего виртуальные методы, указатель на таблицу виртуальных методов (обычно называемую vtable) </w:t>
      </w:r>
      <w:r w:rsidRPr="00BB1271">
        <w:rPr>
          <w:rFonts w:cstheme="minorHAnsi"/>
          <w:b/>
          <w:sz w:val="36"/>
          <w:szCs w:val="28"/>
          <w:u w:val="single"/>
        </w:rPr>
        <w:t>хранится в первых четырёх байтах конкретного экземпляра класса</w:t>
      </w:r>
    </w:p>
    <w:p w14:paraId="23455D26" w14:textId="77777777" w:rsidR="00945BEE" w:rsidRPr="00BB1271" w:rsidRDefault="00945BEE" w:rsidP="00945BEE">
      <w:pPr>
        <w:spacing w:after="0"/>
        <w:jc w:val="both"/>
        <w:rPr>
          <w:rFonts w:cstheme="minorHAnsi"/>
          <w:sz w:val="28"/>
          <w:szCs w:val="28"/>
        </w:rPr>
      </w:pPr>
    </w:p>
    <w:p w14:paraId="37135339" w14:textId="35472B58" w:rsidR="00945BEE" w:rsidRPr="00BB1271" w:rsidRDefault="00945BEE" w:rsidP="00945BEE">
      <w:pPr>
        <w:spacing w:after="0"/>
        <w:jc w:val="both"/>
        <w:rPr>
          <w:rFonts w:cstheme="minorHAnsi"/>
          <w:sz w:val="28"/>
          <w:szCs w:val="28"/>
        </w:rPr>
      </w:pPr>
      <w:r w:rsidRPr="00BB1271">
        <w:rPr>
          <w:noProof/>
          <w:lang w:eastAsia="ru-RU"/>
        </w:rPr>
        <w:lastRenderedPageBreak/>
        <w:drawing>
          <wp:inline distT="0" distB="0" distL="0" distR="0" wp14:anchorId="2AA54845" wp14:editId="78FB0AEC">
            <wp:extent cx="6100812" cy="6517532"/>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104011" cy="6520949"/>
                    </a:xfrm>
                    <a:prstGeom prst="rect">
                      <a:avLst/>
                    </a:prstGeom>
                  </pic:spPr>
                </pic:pic>
              </a:graphicData>
            </a:graphic>
          </wp:inline>
        </w:drawing>
      </w:r>
    </w:p>
    <w:p w14:paraId="35167504" w14:textId="0193BD84" w:rsidR="003A14C0" w:rsidRPr="00BB1271" w:rsidRDefault="003A14C0" w:rsidP="00945BEE">
      <w:pPr>
        <w:spacing w:after="0"/>
        <w:jc w:val="both"/>
        <w:rPr>
          <w:rFonts w:cstheme="minorHAnsi"/>
          <w:sz w:val="28"/>
          <w:szCs w:val="28"/>
        </w:rPr>
      </w:pPr>
    </w:p>
    <w:p w14:paraId="0A60F781" w14:textId="1EBFF47E" w:rsidR="00945BEE" w:rsidRPr="00BB1271" w:rsidRDefault="00945BEE" w:rsidP="003A14C0">
      <w:pPr>
        <w:spacing w:after="0"/>
        <w:jc w:val="center"/>
        <w:rPr>
          <w:rFonts w:cstheme="minorHAnsi"/>
          <w:b/>
          <w:sz w:val="28"/>
          <w:szCs w:val="28"/>
        </w:rPr>
      </w:pPr>
      <w:r w:rsidRPr="00BB1271">
        <w:rPr>
          <w:rFonts w:cstheme="minorHAnsi"/>
          <w:b/>
          <w:sz w:val="28"/>
          <w:szCs w:val="28"/>
        </w:rPr>
        <w:t>Чем характеризуется COM-интерфейс?</w:t>
      </w:r>
      <w:r w:rsidR="003A14C0" w:rsidRPr="00BB1271">
        <w:rPr>
          <w:rFonts w:cstheme="minorHAnsi"/>
          <w:b/>
          <w:sz w:val="28"/>
          <w:szCs w:val="28"/>
        </w:rPr>
        <w:t xml:space="preserve"> </w:t>
      </w:r>
    </w:p>
    <w:p w14:paraId="45134B32" w14:textId="4A86A14B" w:rsidR="003A14C0" w:rsidRPr="00BB1271" w:rsidRDefault="003A14C0" w:rsidP="003A14C0">
      <w:pPr>
        <w:spacing w:after="0"/>
        <w:jc w:val="center"/>
        <w:rPr>
          <w:rFonts w:cstheme="minorHAnsi"/>
          <w:b/>
          <w:sz w:val="28"/>
          <w:szCs w:val="28"/>
        </w:rPr>
      </w:pPr>
      <w:r w:rsidRPr="00BB1271">
        <w:rPr>
          <w:rFonts w:cstheme="minorHAnsi"/>
          <w:b/>
          <w:sz w:val="28"/>
          <w:szCs w:val="28"/>
        </w:rPr>
        <w:t xml:space="preserve">ИДЕНТИФИКАТОРОМ И ТЕМ, ЧТО ОН ПОДДЕРЖИВАЕТ СТАНДАРТНЫЙ ИНТЕРФЕЙС </w:t>
      </w:r>
      <w:r w:rsidRPr="00BB1271">
        <w:rPr>
          <w:rFonts w:cstheme="minorHAnsi"/>
          <w:b/>
          <w:sz w:val="28"/>
          <w:szCs w:val="28"/>
          <w:lang w:val="en-US"/>
        </w:rPr>
        <w:t>IUNKNOWN</w:t>
      </w:r>
    </w:p>
    <w:p w14:paraId="4503D71F" w14:textId="77777777" w:rsidR="00945BEE" w:rsidRPr="00BB1271" w:rsidRDefault="00945BEE" w:rsidP="00945BEE">
      <w:pPr>
        <w:spacing w:after="0"/>
        <w:jc w:val="both"/>
        <w:rPr>
          <w:rFonts w:cstheme="minorHAnsi"/>
          <w:sz w:val="28"/>
          <w:szCs w:val="28"/>
        </w:rPr>
      </w:pPr>
    </w:p>
    <w:p w14:paraId="3F609023"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rPr>
        <w:t>COM-объект (компонент) представляет собой набор методов</w:t>
      </w:r>
      <w:r w:rsidRPr="00BB1271">
        <w:rPr>
          <w:rFonts w:cstheme="minorHAnsi"/>
          <w:sz w:val="28"/>
          <w:szCs w:val="28"/>
        </w:rPr>
        <w:t xml:space="preserve">.  </w:t>
      </w:r>
      <w:r w:rsidRPr="00BB1271">
        <w:rPr>
          <w:rFonts w:cstheme="minorHAnsi"/>
          <w:b/>
          <w:sz w:val="28"/>
          <w:szCs w:val="28"/>
          <w:u w:val="single"/>
        </w:rPr>
        <w:t xml:space="preserve">Для доступа к методам </w:t>
      </w:r>
      <w:r w:rsidRPr="00BB1271">
        <w:rPr>
          <w:rFonts w:cstheme="minorHAnsi"/>
          <w:b/>
          <w:sz w:val="28"/>
          <w:szCs w:val="28"/>
          <w:u w:val="single"/>
          <w:lang w:val="en-US"/>
        </w:rPr>
        <w:t>COM</w:t>
      </w:r>
      <w:r w:rsidRPr="00BB1271">
        <w:rPr>
          <w:rFonts w:cstheme="minorHAnsi"/>
          <w:b/>
          <w:sz w:val="28"/>
          <w:szCs w:val="28"/>
          <w:u w:val="single"/>
        </w:rPr>
        <w:t xml:space="preserve">-объекта применяются интерфейсы </w:t>
      </w:r>
      <w:r w:rsidRPr="00BB1271">
        <w:rPr>
          <w:rFonts w:cstheme="minorHAnsi"/>
          <w:b/>
          <w:sz w:val="28"/>
          <w:szCs w:val="28"/>
          <w:u w:val="single"/>
          <w:lang w:val="en-US"/>
        </w:rPr>
        <w:t>COM</w:t>
      </w:r>
      <w:r w:rsidRPr="00BB1271">
        <w:rPr>
          <w:rFonts w:cstheme="minorHAnsi"/>
          <w:b/>
          <w:sz w:val="28"/>
          <w:szCs w:val="28"/>
          <w:u w:val="single"/>
        </w:rPr>
        <w:t>-объекта. COM-объект может иметь один несколько интерфейсов</w:t>
      </w:r>
    </w:p>
    <w:p w14:paraId="76865A51" w14:textId="77777777" w:rsidR="00945BEE" w:rsidRPr="00BB1271" w:rsidRDefault="00945BEE" w:rsidP="00945BEE">
      <w:pPr>
        <w:spacing w:after="0"/>
        <w:jc w:val="both"/>
        <w:rPr>
          <w:rFonts w:cstheme="minorHAnsi"/>
          <w:sz w:val="28"/>
          <w:szCs w:val="28"/>
        </w:rPr>
      </w:pPr>
    </w:p>
    <w:p w14:paraId="1B43B9D5"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rPr>
        <w:lastRenderedPageBreak/>
        <w:t>Каждый интерфейс включает один или несколько методов. Каждый интерфейс имеет идентификатор, который имеет тип GUID (как и идентификатор объекта</w:t>
      </w:r>
    </w:p>
    <w:p w14:paraId="103CE325" w14:textId="77777777" w:rsidR="00945BEE" w:rsidRPr="00BB1271" w:rsidRDefault="00945BEE" w:rsidP="00945BEE">
      <w:pPr>
        <w:spacing w:after="0"/>
        <w:jc w:val="both"/>
        <w:rPr>
          <w:rFonts w:cstheme="minorHAnsi"/>
          <w:sz w:val="28"/>
          <w:szCs w:val="28"/>
        </w:rPr>
      </w:pPr>
    </w:p>
    <w:p w14:paraId="0AE2AFDA" w14:textId="77777777" w:rsidR="00945BEE" w:rsidRPr="00BB1271" w:rsidRDefault="00945BEE" w:rsidP="00945BEE">
      <w:pPr>
        <w:spacing w:after="0"/>
        <w:jc w:val="center"/>
        <w:rPr>
          <w:rFonts w:cstheme="minorHAnsi"/>
          <w:b/>
          <w:sz w:val="28"/>
          <w:szCs w:val="28"/>
          <w:u w:val="single"/>
        </w:rPr>
      </w:pPr>
      <w:r w:rsidRPr="00BB1271">
        <w:rPr>
          <w:rFonts w:cstheme="minorHAnsi"/>
          <w:b/>
          <w:sz w:val="28"/>
          <w:szCs w:val="28"/>
          <w:u w:val="single"/>
        </w:rPr>
        <w:t>Каждый COM-объект обязан поддерживать стандартный интерфейс IUnknown</w:t>
      </w:r>
    </w:p>
    <w:p w14:paraId="3580F485" w14:textId="77777777" w:rsidR="00945BEE" w:rsidRPr="00BB1271" w:rsidRDefault="00945BEE" w:rsidP="00945BEE">
      <w:pPr>
        <w:spacing w:after="0"/>
        <w:jc w:val="both"/>
        <w:rPr>
          <w:rFonts w:cstheme="minorHAnsi"/>
          <w:sz w:val="28"/>
          <w:szCs w:val="28"/>
        </w:rPr>
      </w:pPr>
    </w:p>
    <w:p w14:paraId="2F31603E" w14:textId="77777777" w:rsidR="00945BEE" w:rsidRPr="00BB1271" w:rsidRDefault="00945BEE" w:rsidP="00945BEE">
      <w:pPr>
        <w:spacing w:after="0"/>
        <w:jc w:val="both"/>
        <w:rPr>
          <w:rFonts w:cstheme="minorHAnsi"/>
          <w:sz w:val="28"/>
          <w:szCs w:val="28"/>
        </w:rPr>
      </w:pPr>
      <w:r w:rsidRPr="00BB1271">
        <w:rPr>
          <w:rFonts w:ascii="Verdana" w:hAnsi="Verdana"/>
          <w:b/>
          <w:sz w:val="23"/>
          <w:szCs w:val="23"/>
          <w:u w:val="single"/>
          <w:shd w:val="clear" w:color="auto" w:fill="FFFFFF"/>
        </w:rPr>
        <w:t>После того, как интерфейсы COM были созданы и опубликованы, они не должны изменяться. Требование неизменности опубликованных интерфейсов является обоснованным и защищает существующее ПО от возможных проблем</w:t>
      </w:r>
      <w:r w:rsidRPr="00BB1271">
        <w:rPr>
          <w:rFonts w:ascii="Verdana" w:hAnsi="Verdana"/>
          <w:sz w:val="23"/>
          <w:szCs w:val="23"/>
          <w:shd w:val="clear" w:color="auto" w:fill="FFFFFF"/>
        </w:rPr>
        <w:t>: если производителю нужно добавить какую-то новую функциональность к уже существующему объекту, он просто создаст новый интерфейс, не затрагивая старые. Этот принцип также обеспечивает обратную совместимость с ранее созданными приложениями</w:t>
      </w:r>
    </w:p>
    <w:p w14:paraId="144600C5" w14:textId="77777777" w:rsidR="00945BEE" w:rsidRPr="00BB1271" w:rsidRDefault="00945BEE" w:rsidP="00945BEE">
      <w:pPr>
        <w:spacing w:after="0"/>
        <w:jc w:val="both"/>
        <w:rPr>
          <w:rFonts w:cstheme="minorHAnsi"/>
          <w:sz w:val="28"/>
          <w:szCs w:val="28"/>
        </w:rPr>
      </w:pPr>
    </w:p>
    <w:p w14:paraId="5C983BAA" w14:textId="77777777" w:rsidR="00945BEE" w:rsidRPr="00BB1271" w:rsidRDefault="00945BEE" w:rsidP="00945BEE">
      <w:pPr>
        <w:spacing w:after="0"/>
        <w:jc w:val="both"/>
        <w:rPr>
          <w:rFonts w:ascii="Verdana" w:hAnsi="Verdana"/>
          <w:i/>
          <w:sz w:val="23"/>
          <w:szCs w:val="23"/>
          <w:u w:val="single"/>
          <w:shd w:val="clear" w:color="auto" w:fill="FFFFFF"/>
        </w:rPr>
      </w:pPr>
      <w:r w:rsidRPr="00BB1271">
        <w:rPr>
          <w:rFonts w:ascii="Verdana" w:hAnsi="Verdana"/>
          <w:b/>
          <w:i/>
          <w:sz w:val="23"/>
          <w:szCs w:val="23"/>
          <w:u w:val="single"/>
          <w:shd w:val="clear" w:color="auto" w:fill="FFFFFF"/>
        </w:rPr>
        <w:t>клиент СОМ не знает, какие интерфейсы поддерживает компонент</w:t>
      </w:r>
      <w:r w:rsidRPr="00BB1271">
        <w:rPr>
          <w:rFonts w:ascii="Verdana" w:hAnsi="Verdana"/>
          <w:i/>
          <w:sz w:val="23"/>
          <w:szCs w:val="23"/>
          <w:u w:val="single"/>
          <w:shd w:val="clear" w:color="auto" w:fill="FFFFFF"/>
        </w:rPr>
        <w:t xml:space="preserve">. </w:t>
      </w:r>
      <w:r w:rsidRPr="00BB1271">
        <w:rPr>
          <w:rFonts w:ascii="Verdana" w:hAnsi="Verdana"/>
          <w:b/>
          <w:i/>
          <w:sz w:val="23"/>
          <w:szCs w:val="23"/>
          <w:u w:val="single"/>
          <w:shd w:val="clear" w:color="auto" w:fill="FFFFFF"/>
        </w:rPr>
        <w:t>Чтобы определить, поддерживается ли некоторый интерфейс, клиент запрашивает у компонента этот интерфейс во время выполнения</w:t>
      </w:r>
    </w:p>
    <w:p w14:paraId="5735C824" w14:textId="63A2378C" w:rsidR="00945BEE" w:rsidRPr="00BB1271" w:rsidRDefault="00945BEE" w:rsidP="00945BEE">
      <w:pPr>
        <w:spacing w:after="0"/>
        <w:jc w:val="both"/>
        <w:rPr>
          <w:rFonts w:cstheme="minorHAnsi"/>
          <w:sz w:val="28"/>
          <w:szCs w:val="28"/>
        </w:rPr>
      </w:pPr>
    </w:p>
    <w:p w14:paraId="6139D398" w14:textId="1BDA21E2" w:rsidR="0082114D" w:rsidRDefault="00AA12D1" w:rsidP="00945BEE">
      <w:pPr>
        <w:spacing w:after="0"/>
        <w:jc w:val="both"/>
        <w:rPr>
          <w:rFonts w:cstheme="minorHAnsi"/>
          <w:sz w:val="28"/>
          <w:szCs w:val="28"/>
        </w:rPr>
      </w:pPr>
      <w:r w:rsidRPr="00BB1271">
        <w:rPr>
          <w:rFonts w:cstheme="minorHAnsi"/>
          <w:sz w:val="28"/>
          <w:szCs w:val="28"/>
        </w:rPr>
        <w:t>ВЫДЕРЖКИ ЛЕКЦИЙ СМЕЛОВА</w:t>
      </w:r>
    </w:p>
    <w:p w14:paraId="1A52A609" w14:textId="77777777" w:rsidR="00FB7085" w:rsidRPr="00BB1271" w:rsidRDefault="00FB7085" w:rsidP="00945BEE">
      <w:pPr>
        <w:spacing w:after="0"/>
        <w:jc w:val="both"/>
        <w:rPr>
          <w:rFonts w:cstheme="minorHAnsi"/>
          <w:sz w:val="28"/>
          <w:szCs w:val="28"/>
        </w:rPr>
      </w:pPr>
    </w:p>
    <w:p w14:paraId="58A6AFEC" w14:textId="72ED973D" w:rsidR="00AA12D1" w:rsidRPr="00BB1271" w:rsidRDefault="00AA12D1" w:rsidP="00B52AB2">
      <w:pPr>
        <w:spacing w:after="0"/>
        <w:jc w:val="center"/>
        <w:rPr>
          <w:rFonts w:cstheme="minorHAnsi"/>
          <w:sz w:val="28"/>
          <w:szCs w:val="28"/>
        </w:rPr>
      </w:pPr>
      <w:r w:rsidRPr="00BB1271">
        <w:rPr>
          <w:noProof/>
          <w:lang w:eastAsia="ru-RU"/>
        </w:rPr>
        <w:drawing>
          <wp:inline distT="0" distB="0" distL="0" distR="0" wp14:anchorId="1FCFF314" wp14:editId="3A44682A">
            <wp:extent cx="3850640" cy="4115923"/>
            <wp:effectExtent l="0" t="0" r="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1816" b="18015"/>
                    <a:stretch/>
                  </pic:blipFill>
                  <pic:spPr bwMode="auto">
                    <a:xfrm>
                      <a:off x="0" y="0"/>
                      <a:ext cx="3855952" cy="4121601"/>
                    </a:xfrm>
                    <a:prstGeom prst="rect">
                      <a:avLst/>
                    </a:prstGeom>
                    <a:ln>
                      <a:noFill/>
                    </a:ln>
                    <a:extLst>
                      <a:ext uri="{53640926-AAD7-44D8-BBD7-CCE9431645EC}">
                        <a14:shadowObscured xmlns:a14="http://schemas.microsoft.com/office/drawing/2010/main"/>
                      </a:ext>
                    </a:extLst>
                  </pic:spPr>
                </pic:pic>
              </a:graphicData>
            </a:graphic>
          </wp:inline>
        </w:drawing>
      </w:r>
    </w:p>
    <w:p w14:paraId="366A49BB" w14:textId="269B6CA5" w:rsidR="0082114D" w:rsidRPr="00BB1271" w:rsidRDefault="0082114D" w:rsidP="00945BEE">
      <w:pPr>
        <w:spacing w:after="0"/>
        <w:jc w:val="both"/>
        <w:rPr>
          <w:rFonts w:cstheme="minorHAnsi"/>
          <w:sz w:val="28"/>
          <w:szCs w:val="28"/>
        </w:rPr>
      </w:pPr>
    </w:p>
    <w:p w14:paraId="4B86716D" w14:textId="24CFF755" w:rsidR="002C3A18" w:rsidRPr="00BB1271" w:rsidRDefault="00B52AB2" w:rsidP="00B52AB2">
      <w:pPr>
        <w:spacing w:after="0"/>
        <w:jc w:val="center"/>
        <w:rPr>
          <w:rFonts w:cstheme="minorHAnsi"/>
          <w:sz w:val="28"/>
          <w:szCs w:val="28"/>
        </w:rPr>
      </w:pPr>
      <w:r w:rsidRPr="00BB1271">
        <w:rPr>
          <w:noProof/>
          <w:lang w:eastAsia="ru-RU"/>
        </w:rPr>
        <w:lastRenderedPageBreak/>
        <w:drawing>
          <wp:inline distT="0" distB="0" distL="0" distR="0" wp14:anchorId="0F259D8B" wp14:editId="76D77EE6">
            <wp:extent cx="5581256" cy="3716866"/>
            <wp:effectExtent l="0" t="0" r="635"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l="3520" r="12018"/>
                    <a:stretch/>
                  </pic:blipFill>
                  <pic:spPr bwMode="auto">
                    <a:xfrm>
                      <a:off x="0" y="0"/>
                      <a:ext cx="5608443" cy="3734971"/>
                    </a:xfrm>
                    <a:prstGeom prst="rect">
                      <a:avLst/>
                    </a:prstGeom>
                    <a:ln>
                      <a:noFill/>
                    </a:ln>
                    <a:extLst>
                      <a:ext uri="{53640926-AAD7-44D8-BBD7-CCE9431645EC}">
                        <a14:shadowObscured xmlns:a14="http://schemas.microsoft.com/office/drawing/2010/main"/>
                      </a:ext>
                    </a:extLst>
                  </pic:spPr>
                </pic:pic>
              </a:graphicData>
            </a:graphic>
          </wp:inline>
        </w:drawing>
      </w:r>
    </w:p>
    <w:p w14:paraId="0E267702" w14:textId="77777777" w:rsidR="00FB7085" w:rsidRDefault="00FB7085" w:rsidP="002C3A18">
      <w:pPr>
        <w:spacing w:after="0"/>
        <w:jc w:val="center"/>
        <w:rPr>
          <w:rFonts w:cstheme="minorHAnsi"/>
          <w:sz w:val="28"/>
          <w:szCs w:val="28"/>
        </w:rPr>
      </w:pPr>
    </w:p>
    <w:p w14:paraId="454BEFAF" w14:textId="6FB85875" w:rsidR="00945BEE" w:rsidRPr="00BB1271" w:rsidRDefault="00945BEE" w:rsidP="002C3A18">
      <w:pPr>
        <w:spacing w:after="0"/>
        <w:jc w:val="center"/>
        <w:rPr>
          <w:rFonts w:cstheme="minorHAnsi"/>
          <w:sz w:val="28"/>
          <w:szCs w:val="28"/>
        </w:rPr>
      </w:pPr>
      <w:r w:rsidRPr="00BB1271">
        <w:rPr>
          <w:rFonts w:cstheme="minorHAnsi"/>
          <w:sz w:val="28"/>
          <w:szCs w:val="28"/>
        </w:rPr>
        <w:t>Что значит «стандартный» COM-интерфейс?</w:t>
      </w:r>
    </w:p>
    <w:p w14:paraId="0D36E7EA" w14:textId="77777777" w:rsidR="00945BEE" w:rsidRPr="00BB1271" w:rsidRDefault="00945BEE" w:rsidP="00945BEE">
      <w:pPr>
        <w:spacing w:after="0"/>
        <w:jc w:val="both"/>
        <w:rPr>
          <w:rFonts w:cstheme="minorHAnsi"/>
          <w:sz w:val="28"/>
          <w:szCs w:val="28"/>
        </w:rPr>
      </w:pPr>
    </w:p>
    <w:p w14:paraId="0E6BBF99" w14:textId="77777777" w:rsidR="00945BEE" w:rsidRPr="00BB1271" w:rsidRDefault="00945BEE" w:rsidP="00945BEE">
      <w:pPr>
        <w:spacing w:after="0"/>
        <w:jc w:val="both"/>
        <w:rPr>
          <w:rFonts w:ascii="Verdana" w:hAnsi="Verdana"/>
          <w:b/>
          <w:sz w:val="23"/>
          <w:szCs w:val="23"/>
          <w:shd w:val="clear" w:color="auto" w:fill="FFFFFF"/>
        </w:rPr>
      </w:pPr>
      <w:r w:rsidRPr="00BB1271">
        <w:rPr>
          <w:rFonts w:ascii="Verdana" w:hAnsi="Verdana"/>
          <w:sz w:val="23"/>
          <w:szCs w:val="23"/>
          <w:shd w:val="clear" w:color="auto" w:fill="FFFFFF"/>
        </w:rPr>
        <w:t xml:space="preserve">Каждый COM-объект обязан поддерживать стандартный интерфейс IUnknown. </w:t>
      </w:r>
      <w:r w:rsidRPr="00BB1271">
        <w:rPr>
          <w:rFonts w:ascii="Verdana" w:hAnsi="Verdana"/>
          <w:b/>
          <w:sz w:val="23"/>
          <w:szCs w:val="23"/>
          <w:u w:val="single"/>
          <w:shd w:val="clear" w:color="auto" w:fill="FFFFFF"/>
        </w:rPr>
        <w:t>При построении СОМ-компонента первым делом нужно реализовать интерфейс</w:t>
      </w:r>
      <w:r w:rsidRPr="00BB1271">
        <w:rPr>
          <w:rFonts w:ascii="Verdana" w:hAnsi="Verdana"/>
          <w:sz w:val="23"/>
          <w:szCs w:val="23"/>
          <w:u w:val="single"/>
          <w:shd w:val="clear" w:color="auto" w:fill="FFFFFF"/>
        </w:rPr>
        <w:t>, который должны использовать все СОМ-компоненты: IUnknown.</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Компонент должен не только реализовать интерфейс IUnknown для себя самого, но и обеспечить его реализацию для каждого своего интерфейса</w:t>
      </w:r>
    </w:p>
    <w:p w14:paraId="56A1FDEA" w14:textId="77777777" w:rsidR="00945BEE" w:rsidRPr="00BB1271" w:rsidRDefault="00945BEE" w:rsidP="00945BEE">
      <w:pPr>
        <w:spacing w:after="0"/>
        <w:jc w:val="both"/>
        <w:rPr>
          <w:rFonts w:cstheme="minorHAnsi"/>
          <w:sz w:val="28"/>
          <w:szCs w:val="28"/>
        </w:rPr>
      </w:pPr>
    </w:p>
    <w:p w14:paraId="1F96CFBA" w14:textId="0B37873D"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 xml:space="preserve">Интерфейс IUnknown выполняет две функции. </w:t>
      </w:r>
      <w:r w:rsidRPr="00BB1271">
        <w:rPr>
          <w:rFonts w:ascii="Verdana" w:hAnsi="Verdana"/>
          <w:b/>
          <w:sz w:val="23"/>
          <w:szCs w:val="23"/>
          <w:u w:val="single"/>
          <w:shd w:val="clear" w:color="auto" w:fill="FFFFFF"/>
        </w:rPr>
        <w:t>Первая состоит в том, чтобы обеспечить стандартный способ запроса определенного интерфейса данного компонента его пользователем</w:t>
      </w:r>
      <w:r w:rsidRPr="00BB1271">
        <w:rPr>
          <w:rFonts w:ascii="Verdana" w:hAnsi="Verdana"/>
          <w:b/>
          <w:sz w:val="23"/>
          <w:szCs w:val="23"/>
          <w:shd w:val="clear" w:color="auto" w:fill="FFFFFF"/>
        </w:rPr>
        <w:t xml:space="preserve"> </w:t>
      </w:r>
      <w:r w:rsidRPr="00BB1271">
        <w:rPr>
          <w:rFonts w:ascii="Verdana" w:hAnsi="Verdana"/>
          <w:sz w:val="23"/>
          <w:szCs w:val="23"/>
          <w:shd w:val="clear" w:color="auto" w:fill="FFFFFF"/>
        </w:rPr>
        <w:t xml:space="preserve">(клиентом). </w:t>
      </w:r>
      <w:r w:rsidRPr="00BB1271">
        <w:rPr>
          <w:rFonts w:ascii="Verdana" w:hAnsi="Verdana"/>
          <w:b/>
          <w:sz w:val="23"/>
          <w:szCs w:val="23"/>
          <w:shd w:val="clear" w:color="auto" w:fill="FFFFFF"/>
        </w:rPr>
        <w:t>Эту возможность предоставляет метод </w:t>
      </w:r>
      <w:r w:rsidRPr="00BB1271">
        <w:rPr>
          <w:rFonts w:ascii="Verdana" w:hAnsi="Verdana"/>
          <w:b/>
          <w:sz w:val="24"/>
          <w:szCs w:val="23"/>
          <w:shd w:val="clear" w:color="auto" w:fill="FFFFFF"/>
        </w:rPr>
        <w:t>QueryInterface</w:t>
      </w:r>
      <w:r w:rsidRPr="00BB1271">
        <w:rPr>
          <w:rFonts w:ascii="Verdana" w:hAnsi="Verdana"/>
          <w:b/>
          <w:sz w:val="23"/>
          <w:szCs w:val="23"/>
          <w:shd w:val="clear" w:color="auto" w:fill="FFFFFF"/>
        </w:rPr>
        <w:t xml:space="preserve">. Вторая функция состоит в </w:t>
      </w:r>
      <w:r w:rsidRPr="00BB1271">
        <w:rPr>
          <w:rFonts w:ascii="Verdana" w:hAnsi="Verdana"/>
          <w:b/>
          <w:sz w:val="23"/>
          <w:szCs w:val="23"/>
          <w:u w:val="single"/>
          <w:shd w:val="clear" w:color="auto" w:fill="FFFFFF"/>
        </w:rPr>
        <w:t xml:space="preserve">обеспечении способа </w:t>
      </w:r>
      <w:r w:rsidR="002C3A18" w:rsidRPr="00BB1271">
        <w:rPr>
          <w:rFonts w:ascii="Verdana" w:hAnsi="Verdana"/>
          <w:b/>
          <w:sz w:val="23"/>
          <w:szCs w:val="23"/>
          <w:u w:val="single"/>
          <w:shd w:val="clear" w:color="auto" w:fill="FFFFFF"/>
        </w:rPr>
        <w:t>УПРАВЛЕНИЯ ВРЕМЕНЕМ ЖИЗНИ КОМПОНЕНТА</w:t>
      </w:r>
      <w:r w:rsidRPr="00BB1271">
        <w:rPr>
          <w:rFonts w:ascii="Verdana" w:hAnsi="Verdana"/>
          <w:b/>
          <w:sz w:val="23"/>
          <w:szCs w:val="23"/>
          <w:u w:val="single"/>
          <w:shd w:val="clear" w:color="auto" w:fill="FFFFFF"/>
        </w:rPr>
        <w:t xml:space="preserve"> извне.</w:t>
      </w:r>
      <w:r w:rsidRPr="00BB1271">
        <w:rPr>
          <w:rFonts w:ascii="Verdana" w:hAnsi="Verdana"/>
          <w:sz w:val="23"/>
          <w:szCs w:val="23"/>
          <w:shd w:val="clear" w:color="auto" w:fill="FFFFFF"/>
        </w:rPr>
        <w:t xml:space="preserve"> Интерфейс IUnknown предоставляет два метода (</w:t>
      </w:r>
      <w:r w:rsidRPr="00BB1271">
        <w:rPr>
          <w:rFonts w:ascii="Verdana" w:hAnsi="Verdana"/>
          <w:b/>
          <w:sz w:val="23"/>
          <w:szCs w:val="23"/>
          <w:shd w:val="clear" w:color="auto" w:fill="FFFFFF"/>
        </w:rPr>
        <w:t>AddRef и Release</w:t>
      </w:r>
      <w:r w:rsidRPr="00BB1271">
        <w:rPr>
          <w:rFonts w:ascii="Verdana" w:hAnsi="Verdana"/>
          <w:sz w:val="23"/>
          <w:szCs w:val="23"/>
          <w:shd w:val="clear" w:color="auto" w:fill="FFFFFF"/>
        </w:rPr>
        <w:t xml:space="preserve">), </w:t>
      </w:r>
      <w:r w:rsidRPr="00BB1271">
        <w:rPr>
          <w:rFonts w:ascii="Verdana" w:hAnsi="Verdana"/>
          <w:b/>
          <w:sz w:val="23"/>
          <w:szCs w:val="23"/>
          <w:u w:val="single"/>
          <w:shd w:val="clear" w:color="auto" w:fill="FFFFFF"/>
        </w:rPr>
        <w:t>обеспечивающих управление временем жизни экземпляра компонента</w:t>
      </w:r>
    </w:p>
    <w:p w14:paraId="77ABE49D" w14:textId="77777777" w:rsidR="00945BEE" w:rsidRPr="00BB1271" w:rsidRDefault="00945BEE" w:rsidP="00945BEE">
      <w:pPr>
        <w:spacing w:after="0"/>
        <w:jc w:val="both"/>
        <w:rPr>
          <w:rFonts w:ascii="Verdana" w:hAnsi="Verdana"/>
          <w:sz w:val="23"/>
          <w:szCs w:val="23"/>
          <w:shd w:val="clear" w:color="auto" w:fill="FFFFFF"/>
        </w:rPr>
      </w:pPr>
    </w:p>
    <w:p w14:paraId="186E5745"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class IUnknown</w:t>
      </w:r>
    </w:p>
    <w:p w14:paraId="5C16ABD6"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w:t>
      </w:r>
    </w:p>
    <w:p w14:paraId="6CCB0C4D"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public:</w:t>
      </w:r>
    </w:p>
    <w:p w14:paraId="44A3E4D4"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HRESULT</w:t>
      </w:r>
      <w:r w:rsidRPr="00BB1271">
        <w:rPr>
          <w:rFonts w:ascii="Verdana" w:hAnsi="Verdana"/>
          <w:sz w:val="23"/>
          <w:szCs w:val="23"/>
          <w:shd w:val="clear" w:color="auto" w:fill="FFFFFF"/>
          <w:lang w:val="en-US"/>
        </w:rPr>
        <w:t xml:space="preserve"> QueryInterface(REFID </w:t>
      </w:r>
      <w:r w:rsidRPr="00BB1271">
        <w:rPr>
          <w:rFonts w:ascii="Verdana" w:hAnsi="Verdana"/>
          <w:b/>
          <w:sz w:val="23"/>
          <w:szCs w:val="23"/>
          <w:shd w:val="clear" w:color="auto" w:fill="FFFFFF"/>
          <w:lang w:val="en-US"/>
        </w:rPr>
        <w:t>riid</w:t>
      </w:r>
      <w:r w:rsidRPr="00BB1271">
        <w:rPr>
          <w:rFonts w:ascii="Verdana" w:hAnsi="Verdana"/>
          <w:sz w:val="23"/>
          <w:szCs w:val="23"/>
          <w:shd w:val="clear" w:color="auto" w:fill="FFFFFF"/>
          <w:lang w:val="en-US"/>
        </w:rPr>
        <w:t xml:space="preserve">, void** </w:t>
      </w:r>
      <w:r w:rsidRPr="00BB1271">
        <w:rPr>
          <w:rFonts w:ascii="Verdana" w:hAnsi="Verdana"/>
          <w:b/>
          <w:sz w:val="23"/>
          <w:szCs w:val="23"/>
          <w:shd w:val="clear" w:color="auto" w:fill="FFFFFF"/>
          <w:lang w:val="en-US"/>
        </w:rPr>
        <w:t>ppv</w:t>
      </w:r>
      <w:r w:rsidRPr="00BB1271">
        <w:rPr>
          <w:rFonts w:ascii="Verdana" w:hAnsi="Verdana"/>
          <w:sz w:val="23"/>
          <w:szCs w:val="23"/>
          <w:shd w:val="clear" w:color="auto" w:fill="FFFFFF"/>
          <w:lang w:val="en-US"/>
        </w:rPr>
        <w:t>)=0;</w:t>
      </w:r>
    </w:p>
    <w:p w14:paraId="5E8E606C"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i/>
          <w:sz w:val="23"/>
          <w:szCs w:val="23"/>
          <w:shd w:val="clear" w:color="auto" w:fill="FFFFFF"/>
          <w:lang w:val="en-US"/>
        </w:rPr>
        <w:t>ULONG</w:t>
      </w:r>
      <w:r w:rsidRPr="00BB1271">
        <w:rPr>
          <w:rFonts w:ascii="Verdana" w:hAnsi="Verdana"/>
          <w:sz w:val="23"/>
          <w:szCs w:val="23"/>
          <w:shd w:val="clear" w:color="auto" w:fill="FFFFFF"/>
          <w:lang w:val="en-US"/>
        </w:rPr>
        <w:t xml:space="preserve"> AddRef () = 0;</w:t>
      </w:r>
    </w:p>
    <w:p w14:paraId="1715ED0C"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i/>
          <w:sz w:val="23"/>
          <w:szCs w:val="23"/>
          <w:shd w:val="clear" w:color="auto" w:fill="FFFFFF"/>
          <w:lang w:val="en-US"/>
        </w:rPr>
        <w:t>ULONG</w:t>
      </w:r>
      <w:r w:rsidRPr="00BB1271">
        <w:rPr>
          <w:rFonts w:ascii="Verdana" w:hAnsi="Verdana"/>
          <w:sz w:val="23"/>
          <w:szCs w:val="23"/>
          <w:shd w:val="clear" w:color="auto" w:fill="FFFFFF"/>
          <w:lang w:val="en-US"/>
        </w:rPr>
        <w:t xml:space="preserve"> Release() = 0;</w:t>
      </w:r>
    </w:p>
    <w:p w14:paraId="3F33A8B8"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w:t>
      </w:r>
    </w:p>
    <w:p w14:paraId="3BDC7FFF" w14:textId="77777777" w:rsidR="00945BEE" w:rsidRPr="00BB1271" w:rsidRDefault="00945BEE" w:rsidP="00945BEE">
      <w:pPr>
        <w:spacing w:after="0"/>
        <w:jc w:val="both"/>
        <w:rPr>
          <w:rFonts w:ascii="Verdana" w:hAnsi="Verdana"/>
          <w:sz w:val="23"/>
          <w:szCs w:val="23"/>
          <w:shd w:val="clear" w:color="auto" w:fill="FFFFFF"/>
        </w:rPr>
      </w:pPr>
      <w:r w:rsidRPr="00BB1271">
        <w:rPr>
          <w:noProof/>
          <w:lang w:eastAsia="ru-RU"/>
        </w:rPr>
        <w:lastRenderedPageBreak/>
        <w:drawing>
          <wp:inline distT="0" distB="0" distL="0" distR="0" wp14:anchorId="19961CE7" wp14:editId="2EDF7CB9">
            <wp:extent cx="5940425" cy="2313940"/>
            <wp:effectExtent l="0" t="0" r="3175"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940425" cy="2313940"/>
                    </a:xfrm>
                    <a:prstGeom prst="rect">
                      <a:avLst/>
                    </a:prstGeom>
                  </pic:spPr>
                </pic:pic>
              </a:graphicData>
            </a:graphic>
          </wp:inline>
        </w:drawing>
      </w:r>
    </w:p>
    <w:p w14:paraId="15273BB9" w14:textId="4D5DC61F" w:rsidR="00945BEE" w:rsidRPr="00BB1271" w:rsidRDefault="00945BEE" w:rsidP="00945BEE">
      <w:pPr>
        <w:spacing w:after="0"/>
        <w:jc w:val="center"/>
        <w:rPr>
          <w:rFonts w:ascii="Verdana" w:hAnsi="Verdana"/>
          <w:sz w:val="23"/>
          <w:szCs w:val="23"/>
          <w:shd w:val="clear" w:color="auto" w:fill="FFFFFF"/>
        </w:rPr>
      </w:pPr>
      <w:r w:rsidRPr="00BB1271">
        <w:rPr>
          <w:noProof/>
          <w:lang w:eastAsia="ru-RU"/>
        </w:rPr>
        <w:drawing>
          <wp:inline distT="0" distB="0" distL="0" distR="0" wp14:anchorId="4EC07E87" wp14:editId="6E79AFE5">
            <wp:extent cx="6111812" cy="3863083"/>
            <wp:effectExtent l="0" t="0" r="3810" b="444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115170" cy="3865205"/>
                    </a:xfrm>
                    <a:prstGeom prst="rect">
                      <a:avLst/>
                    </a:prstGeom>
                  </pic:spPr>
                </pic:pic>
              </a:graphicData>
            </a:graphic>
          </wp:inline>
        </w:drawing>
      </w:r>
    </w:p>
    <w:p w14:paraId="21867CB0" w14:textId="0E63183E" w:rsidR="0016720F" w:rsidRPr="00BB1271" w:rsidRDefault="0016720F" w:rsidP="00945BEE">
      <w:pPr>
        <w:spacing w:after="0"/>
        <w:jc w:val="center"/>
        <w:rPr>
          <w:rFonts w:ascii="Verdana" w:hAnsi="Verdana"/>
          <w:sz w:val="23"/>
          <w:szCs w:val="23"/>
          <w:shd w:val="clear" w:color="auto" w:fill="FFFFFF"/>
        </w:rPr>
      </w:pPr>
      <w:r w:rsidRPr="00BB1271">
        <w:rPr>
          <w:rFonts w:ascii="Verdana" w:hAnsi="Verdana"/>
          <w:sz w:val="23"/>
          <w:szCs w:val="23"/>
          <w:shd w:val="clear" w:color="auto" w:fill="FFFFFF"/>
        </w:rPr>
        <w:t xml:space="preserve">ЧЕРЕЗ УКАЗАТЕЛЬ НА </w:t>
      </w:r>
      <w:r w:rsidRPr="00BB1271">
        <w:rPr>
          <w:rFonts w:ascii="Verdana" w:hAnsi="Verdana"/>
          <w:sz w:val="23"/>
          <w:szCs w:val="23"/>
          <w:shd w:val="clear" w:color="auto" w:fill="FFFFFF"/>
          <w:lang w:val="en-US"/>
        </w:rPr>
        <w:t>IUNKNOWN</w:t>
      </w:r>
      <w:r w:rsidRPr="00BB1271">
        <w:rPr>
          <w:rFonts w:ascii="Verdana" w:hAnsi="Verdana"/>
          <w:sz w:val="23"/>
          <w:szCs w:val="23"/>
          <w:shd w:val="clear" w:color="auto" w:fill="FFFFFF"/>
        </w:rPr>
        <w:t xml:space="preserve"> МОЖНО ЗАПРОСИТЬ ДРУГИЕ ИНТЕРФЕЙСЫ</w:t>
      </w:r>
    </w:p>
    <w:p w14:paraId="50493BDD" w14:textId="2BCEF153" w:rsidR="004B79FD" w:rsidRPr="00BB1271" w:rsidRDefault="007A053E" w:rsidP="00945BEE">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 xml:space="preserve">КАК МЫ ЗАПРАШИВАЕМ </w:t>
      </w:r>
      <w:r w:rsidRPr="00BB1271">
        <w:rPr>
          <w:rFonts w:ascii="Verdana" w:hAnsi="Verdana"/>
          <w:b/>
          <w:sz w:val="23"/>
          <w:szCs w:val="23"/>
          <w:shd w:val="clear" w:color="auto" w:fill="FFFFFF"/>
          <w:lang w:val="en-US"/>
        </w:rPr>
        <w:t>IUNKNOWN</w:t>
      </w:r>
      <w:r w:rsidRPr="00BB1271">
        <w:rPr>
          <w:rFonts w:ascii="Verdana" w:hAnsi="Verdana"/>
          <w:b/>
          <w:sz w:val="23"/>
          <w:szCs w:val="23"/>
          <w:shd w:val="clear" w:color="auto" w:fill="FFFFFF"/>
        </w:rPr>
        <w:t xml:space="preserve">? ЧЕРЕЗ </w:t>
      </w:r>
      <w:r w:rsidRPr="00BB1271">
        <w:rPr>
          <w:rFonts w:ascii="Verdana" w:hAnsi="Verdana"/>
          <w:b/>
          <w:sz w:val="23"/>
          <w:szCs w:val="23"/>
          <w:shd w:val="clear" w:color="auto" w:fill="FFFFFF"/>
          <w:lang w:val="en-US"/>
        </w:rPr>
        <w:t>CreateInstance</w:t>
      </w:r>
      <w:r w:rsidRPr="00BB1271">
        <w:rPr>
          <w:rFonts w:ascii="Verdana" w:hAnsi="Verdana"/>
          <w:b/>
          <w:sz w:val="23"/>
          <w:szCs w:val="23"/>
          <w:shd w:val="clear" w:color="auto" w:fill="FFFFFF"/>
        </w:rPr>
        <w:t>!!!!!</w:t>
      </w:r>
    </w:p>
    <w:p w14:paraId="1D2AD2C5" w14:textId="77777777" w:rsidR="00945BEE" w:rsidRPr="00BB1271" w:rsidRDefault="00945BEE" w:rsidP="00945BEE">
      <w:pPr>
        <w:spacing w:after="0"/>
        <w:jc w:val="center"/>
        <w:rPr>
          <w:rFonts w:ascii="Verdana" w:hAnsi="Verdana"/>
          <w:sz w:val="23"/>
          <w:szCs w:val="23"/>
          <w:shd w:val="clear" w:color="auto" w:fill="FFFFFF"/>
        </w:rPr>
      </w:pPr>
      <w:r w:rsidRPr="00BB1271">
        <w:rPr>
          <w:noProof/>
          <w:lang w:eastAsia="ru-RU"/>
        </w:rPr>
        <w:drawing>
          <wp:inline distT="0" distB="0" distL="0" distR="0" wp14:anchorId="5311C4BF" wp14:editId="6BB5BED5">
            <wp:extent cx="5940425" cy="1624330"/>
            <wp:effectExtent l="0" t="0" r="3175"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0425" cy="1624330"/>
                    </a:xfrm>
                    <a:prstGeom prst="rect">
                      <a:avLst/>
                    </a:prstGeom>
                  </pic:spPr>
                </pic:pic>
              </a:graphicData>
            </a:graphic>
          </wp:inline>
        </w:drawing>
      </w:r>
    </w:p>
    <w:p w14:paraId="14C12180" w14:textId="3B08E27A" w:rsidR="00945BEE" w:rsidRPr="000622E1" w:rsidRDefault="003A421E" w:rsidP="005E043C">
      <w:pPr>
        <w:spacing w:after="0"/>
        <w:jc w:val="center"/>
        <w:rPr>
          <w:rFonts w:cstheme="minorHAnsi"/>
          <w:sz w:val="28"/>
          <w:szCs w:val="28"/>
          <w:lang w:val="en-US"/>
        </w:rPr>
      </w:pPr>
      <w:r w:rsidRPr="000622E1">
        <w:rPr>
          <w:rFonts w:cstheme="minorHAnsi"/>
          <w:sz w:val="28"/>
          <w:szCs w:val="28"/>
          <w:lang w:val="en-US"/>
        </w:rPr>
        <w:t xml:space="preserve">2 </w:t>
      </w:r>
      <w:r w:rsidRPr="00BB1271">
        <w:rPr>
          <w:rFonts w:cstheme="minorHAnsi"/>
          <w:sz w:val="28"/>
          <w:szCs w:val="28"/>
        </w:rPr>
        <w:t>стандартных</w:t>
      </w:r>
      <w:r w:rsidRPr="000622E1">
        <w:rPr>
          <w:rFonts w:cstheme="minorHAnsi"/>
          <w:sz w:val="28"/>
          <w:szCs w:val="28"/>
          <w:lang w:val="en-US"/>
        </w:rPr>
        <w:t xml:space="preserve"> </w:t>
      </w:r>
      <w:r w:rsidRPr="00BB1271">
        <w:rPr>
          <w:rFonts w:cstheme="minorHAnsi"/>
          <w:sz w:val="28"/>
          <w:szCs w:val="28"/>
        </w:rPr>
        <w:t>интерфейса</w:t>
      </w:r>
    </w:p>
    <w:p w14:paraId="5D2ECF5F" w14:textId="77777777" w:rsidR="003A421E" w:rsidRPr="000622E1" w:rsidRDefault="003A421E" w:rsidP="00945BEE">
      <w:pPr>
        <w:spacing w:after="0"/>
        <w:jc w:val="both"/>
        <w:rPr>
          <w:rFonts w:cstheme="minorHAnsi"/>
          <w:sz w:val="28"/>
          <w:szCs w:val="28"/>
          <w:lang w:val="en-US"/>
        </w:rPr>
      </w:pPr>
    </w:p>
    <w:p w14:paraId="502EF2FB" w14:textId="77777777" w:rsidR="00945BEE" w:rsidRPr="000622E1" w:rsidRDefault="00945BEE" w:rsidP="00945BEE">
      <w:pPr>
        <w:spacing w:after="0"/>
        <w:jc w:val="both"/>
        <w:rPr>
          <w:rFonts w:cstheme="minorHAnsi"/>
          <w:b/>
          <w:sz w:val="28"/>
          <w:szCs w:val="28"/>
          <w:lang w:val="en-US"/>
        </w:rPr>
      </w:pPr>
      <w:r w:rsidRPr="00BB1271">
        <w:rPr>
          <w:rFonts w:cstheme="minorHAnsi"/>
          <w:b/>
          <w:sz w:val="28"/>
          <w:szCs w:val="28"/>
          <w:lang w:val="en-US"/>
        </w:rPr>
        <w:t>IUnknown</w:t>
      </w:r>
      <w:r w:rsidRPr="000622E1">
        <w:rPr>
          <w:rFonts w:cstheme="minorHAnsi"/>
          <w:b/>
          <w:sz w:val="28"/>
          <w:szCs w:val="28"/>
          <w:lang w:val="en-US"/>
        </w:rPr>
        <w:t xml:space="preserve"> </w:t>
      </w:r>
      <w:r w:rsidRPr="00BB1271">
        <w:rPr>
          <w:rFonts w:cstheme="minorHAnsi"/>
          <w:b/>
          <w:sz w:val="28"/>
          <w:szCs w:val="28"/>
        </w:rPr>
        <w:t>и</w:t>
      </w:r>
      <w:r w:rsidRPr="000622E1">
        <w:rPr>
          <w:rFonts w:cstheme="minorHAnsi"/>
          <w:b/>
          <w:sz w:val="28"/>
          <w:szCs w:val="28"/>
          <w:lang w:val="en-US"/>
        </w:rPr>
        <w:t xml:space="preserve"> </w:t>
      </w:r>
      <w:r w:rsidRPr="00BB1271">
        <w:rPr>
          <w:rFonts w:cstheme="minorHAnsi"/>
          <w:b/>
          <w:sz w:val="28"/>
          <w:szCs w:val="28"/>
          <w:lang w:val="en-US"/>
        </w:rPr>
        <w:t>IClassFactory</w:t>
      </w:r>
    </w:p>
    <w:p w14:paraId="342C6BF7" w14:textId="77777777" w:rsidR="00945BEE" w:rsidRPr="000622E1" w:rsidRDefault="00945BEE" w:rsidP="00945BEE">
      <w:pPr>
        <w:spacing w:after="0"/>
        <w:jc w:val="both"/>
        <w:rPr>
          <w:rFonts w:cstheme="minorHAnsi"/>
          <w:b/>
          <w:sz w:val="28"/>
          <w:szCs w:val="28"/>
          <w:lang w:val="en-US"/>
        </w:rPr>
      </w:pPr>
    </w:p>
    <w:p w14:paraId="2736A1F9" w14:textId="77777777" w:rsidR="00945BEE" w:rsidRPr="000622E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lastRenderedPageBreak/>
        <w:t>class</w:t>
      </w:r>
      <w:r w:rsidRPr="000622E1">
        <w:rPr>
          <w:rFonts w:ascii="Verdana" w:hAnsi="Verdana"/>
          <w:sz w:val="23"/>
          <w:szCs w:val="23"/>
          <w:shd w:val="clear" w:color="auto" w:fill="FFFFFF"/>
          <w:lang w:val="en-US"/>
        </w:rPr>
        <w:t xml:space="preserve"> </w:t>
      </w:r>
      <w:r w:rsidRPr="00BB1271">
        <w:rPr>
          <w:rFonts w:ascii="Verdana" w:hAnsi="Verdana"/>
          <w:b/>
          <w:sz w:val="23"/>
          <w:szCs w:val="23"/>
          <w:shd w:val="clear" w:color="auto" w:fill="FFFFFF"/>
          <w:lang w:val="en-US"/>
        </w:rPr>
        <w:t>IUnknown</w:t>
      </w:r>
    </w:p>
    <w:p w14:paraId="75F08C9E" w14:textId="77777777" w:rsidR="00945BEE" w:rsidRPr="004E6AC8" w:rsidRDefault="00945BEE" w:rsidP="00945BEE">
      <w:pPr>
        <w:spacing w:after="0"/>
        <w:jc w:val="both"/>
        <w:rPr>
          <w:rFonts w:ascii="Verdana" w:hAnsi="Verdana"/>
          <w:sz w:val="23"/>
          <w:szCs w:val="23"/>
          <w:shd w:val="clear" w:color="auto" w:fill="FFFFFF"/>
          <w:lang w:val="en-US"/>
        </w:rPr>
      </w:pPr>
      <w:r w:rsidRPr="004E6AC8">
        <w:rPr>
          <w:rFonts w:ascii="Verdana" w:hAnsi="Verdana"/>
          <w:sz w:val="23"/>
          <w:szCs w:val="23"/>
          <w:shd w:val="clear" w:color="auto" w:fill="FFFFFF"/>
          <w:lang w:val="en-US"/>
        </w:rPr>
        <w:t>{</w:t>
      </w:r>
    </w:p>
    <w:p w14:paraId="284F8E53"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public:</w:t>
      </w:r>
    </w:p>
    <w:p w14:paraId="0F13C29F"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HRESULT</w:t>
      </w:r>
      <w:r w:rsidRPr="00BB1271">
        <w:rPr>
          <w:rFonts w:ascii="Verdana" w:hAnsi="Verdana"/>
          <w:sz w:val="23"/>
          <w:szCs w:val="23"/>
          <w:shd w:val="clear" w:color="auto" w:fill="FFFFFF"/>
          <w:lang w:val="en-US"/>
        </w:rPr>
        <w:t xml:space="preserve"> </w:t>
      </w:r>
      <w:r w:rsidRPr="00BB1271">
        <w:rPr>
          <w:rFonts w:ascii="Verdana" w:hAnsi="Verdana"/>
          <w:b/>
          <w:sz w:val="23"/>
          <w:szCs w:val="23"/>
          <w:shd w:val="clear" w:color="auto" w:fill="FFFFFF"/>
          <w:lang w:val="en-US"/>
        </w:rPr>
        <w:t>QueryInterface</w:t>
      </w:r>
      <w:r w:rsidRPr="00BB1271">
        <w:rPr>
          <w:rFonts w:ascii="Verdana" w:hAnsi="Verdana"/>
          <w:sz w:val="23"/>
          <w:szCs w:val="23"/>
          <w:shd w:val="clear" w:color="auto" w:fill="FFFFFF"/>
          <w:lang w:val="en-US"/>
        </w:rPr>
        <w:t>(REFID riid, void** ppv)=0;</w:t>
      </w:r>
    </w:p>
    <w:p w14:paraId="041E17A5"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ULONG</w:t>
      </w:r>
      <w:r w:rsidRPr="00BB1271">
        <w:rPr>
          <w:rFonts w:ascii="Verdana" w:hAnsi="Verdana"/>
          <w:sz w:val="23"/>
          <w:szCs w:val="23"/>
          <w:shd w:val="clear" w:color="auto" w:fill="FFFFFF"/>
          <w:lang w:val="en-US"/>
        </w:rPr>
        <w:t xml:space="preserve"> </w:t>
      </w:r>
      <w:r w:rsidRPr="00BB1271">
        <w:rPr>
          <w:rFonts w:ascii="Verdana" w:hAnsi="Verdana"/>
          <w:b/>
          <w:sz w:val="23"/>
          <w:szCs w:val="23"/>
          <w:shd w:val="clear" w:color="auto" w:fill="FFFFFF"/>
          <w:lang w:val="en-US"/>
        </w:rPr>
        <w:t>AddRef</w:t>
      </w:r>
      <w:r w:rsidRPr="00BB1271">
        <w:rPr>
          <w:rFonts w:ascii="Verdana" w:hAnsi="Verdana"/>
          <w:sz w:val="23"/>
          <w:szCs w:val="23"/>
          <w:shd w:val="clear" w:color="auto" w:fill="FFFFFF"/>
          <w:lang w:val="en-US"/>
        </w:rPr>
        <w:t xml:space="preserve"> () = 0;</w:t>
      </w:r>
    </w:p>
    <w:p w14:paraId="117DCC2B"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ULONG</w:t>
      </w:r>
      <w:r w:rsidRPr="00BB1271">
        <w:rPr>
          <w:rFonts w:ascii="Verdana" w:hAnsi="Verdana"/>
          <w:sz w:val="23"/>
          <w:szCs w:val="23"/>
          <w:shd w:val="clear" w:color="auto" w:fill="FFFFFF"/>
          <w:lang w:val="en-US"/>
        </w:rPr>
        <w:t xml:space="preserve"> </w:t>
      </w:r>
      <w:r w:rsidRPr="00BB1271">
        <w:rPr>
          <w:rFonts w:ascii="Verdana" w:hAnsi="Verdana"/>
          <w:b/>
          <w:sz w:val="23"/>
          <w:szCs w:val="23"/>
          <w:shd w:val="clear" w:color="auto" w:fill="FFFFFF"/>
          <w:lang w:val="en-US"/>
        </w:rPr>
        <w:t>Release</w:t>
      </w:r>
      <w:r w:rsidRPr="00BB1271">
        <w:rPr>
          <w:rFonts w:ascii="Verdana" w:hAnsi="Verdana"/>
          <w:sz w:val="23"/>
          <w:szCs w:val="23"/>
          <w:shd w:val="clear" w:color="auto" w:fill="FFFFFF"/>
          <w:lang w:val="en-US"/>
        </w:rPr>
        <w:t>() = 0;</w:t>
      </w:r>
    </w:p>
    <w:p w14:paraId="220E3C14"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w:t>
      </w:r>
    </w:p>
    <w:p w14:paraId="1723966C" w14:textId="77777777" w:rsidR="00945BEE" w:rsidRPr="00BB1271" w:rsidRDefault="00945BEE" w:rsidP="00945BEE">
      <w:pPr>
        <w:spacing w:after="0"/>
        <w:jc w:val="both"/>
        <w:rPr>
          <w:rFonts w:ascii="Verdana" w:hAnsi="Verdana"/>
          <w:sz w:val="23"/>
          <w:szCs w:val="23"/>
          <w:shd w:val="clear" w:color="auto" w:fill="FFFFFF"/>
          <w:lang w:val="en-US"/>
        </w:rPr>
      </w:pPr>
    </w:p>
    <w:p w14:paraId="4B4E67D4"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class </w:t>
      </w:r>
      <w:r w:rsidRPr="00BB1271">
        <w:rPr>
          <w:rFonts w:ascii="Verdana" w:hAnsi="Verdana"/>
          <w:b/>
          <w:sz w:val="23"/>
          <w:szCs w:val="23"/>
          <w:shd w:val="clear" w:color="auto" w:fill="FFFFFF"/>
          <w:lang w:val="en-US"/>
        </w:rPr>
        <w:t>IClassFactory</w:t>
      </w:r>
      <w:r w:rsidRPr="00BB1271">
        <w:rPr>
          <w:rFonts w:ascii="Verdana" w:hAnsi="Verdana"/>
          <w:sz w:val="23"/>
          <w:szCs w:val="23"/>
          <w:shd w:val="clear" w:color="auto" w:fill="FFFFFF"/>
          <w:lang w:val="en-US"/>
        </w:rPr>
        <w:t xml:space="preserve"> : public IUnknown</w:t>
      </w:r>
    </w:p>
    <w:p w14:paraId="19F20B81"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w:t>
      </w:r>
    </w:p>
    <w:p w14:paraId="75B02562"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public:</w:t>
      </w:r>
    </w:p>
    <w:p w14:paraId="0197126C"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HRESULT </w:t>
      </w:r>
      <w:r w:rsidRPr="00BB1271">
        <w:rPr>
          <w:rFonts w:ascii="Verdana" w:hAnsi="Verdana"/>
          <w:b/>
          <w:sz w:val="23"/>
          <w:szCs w:val="23"/>
          <w:shd w:val="clear" w:color="auto" w:fill="FFFFFF"/>
          <w:lang w:val="en-US"/>
        </w:rPr>
        <w:t>CreateInstance</w:t>
      </w:r>
      <w:r w:rsidRPr="00BB1271">
        <w:rPr>
          <w:rFonts w:ascii="Verdana" w:hAnsi="Verdana"/>
          <w:sz w:val="23"/>
          <w:szCs w:val="23"/>
          <w:shd w:val="clear" w:color="auto" w:fill="FFFFFF"/>
          <w:lang w:val="en-US"/>
        </w:rPr>
        <w:t>(LPUNKNOWN pUnk, REFIID riid, void** ppv)=0;</w:t>
      </w:r>
    </w:p>
    <w:p w14:paraId="1BAA696A"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HRESULT </w:t>
      </w:r>
      <w:r w:rsidRPr="00BB1271">
        <w:rPr>
          <w:rFonts w:ascii="Verdana" w:hAnsi="Verdana"/>
          <w:b/>
          <w:sz w:val="23"/>
          <w:szCs w:val="23"/>
          <w:shd w:val="clear" w:color="auto" w:fill="FFFFFF"/>
          <w:lang w:val="en-US"/>
        </w:rPr>
        <w:t>LockServer</w:t>
      </w:r>
      <w:r w:rsidRPr="00BB1271">
        <w:rPr>
          <w:rFonts w:ascii="Verdana" w:hAnsi="Verdana"/>
          <w:sz w:val="23"/>
          <w:szCs w:val="23"/>
          <w:shd w:val="clear" w:color="auto" w:fill="FFFFFF"/>
          <w:lang w:val="en-US"/>
        </w:rPr>
        <w:t xml:space="preserve"> (BOOL fLock) = 0;</w:t>
      </w:r>
    </w:p>
    <w:p w14:paraId="739AD97A"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w:t>
      </w:r>
    </w:p>
    <w:p w14:paraId="180CFE7F" w14:textId="6FA4F5F2" w:rsidR="00945BEE" w:rsidRPr="00BB1271" w:rsidRDefault="00945BEE" w:rsidP="00945BEE">
      <w:pPr>
        <w:spacing w:after="0"/>
        <w:jc w:val="both"/>
        <w:rPr>
          <w:rFonts w:cstheme="minorHAnsi"/>
          <w:sz w:val="28"/>
          <w:szCs w:val="28"/>
        </w:rPr>
      </w:pPr>
    </w:p>
    <w:p w14:paraId="458C1312" w14:textId="2C5149D0" w:rsidR="00945BEE" w:rsidRPr="00BB1271" w:rsidRDefault="00945BEE" w:rsidP="005E043C">
      <w:pPr>
        <w:pStyle w:val="a3"/>
        <w:spacing w:after="0" w:line="276" w:lineRule="auto"/>
        <w:ind w:left="0"/>
        <w:jc w:val="center"/>
        <w:rPr>
          <w:rFonts w:cstheme="minorHAnsi"/>
          <w:sz w:val="28"/>
          <w:szCs w:val="28"/>
        </w:rPr>
      </w:pPr>
      <w:r w:rsidRPr="00BB1271">
        <w:rPr>
          <w:rFonts w:cstheme="minorHAnsi"/>
          <w:sz w:val="28"/>
          <w:szCs w:val="28"/>
        </w:rPr>
        <w:t>Перечислите методы интерфейса IUnknown и поясните их назначение.</w:t>
      </w:r>
    </w:p>
    <w:p w14:paraId="29C47793" w14:textId="77777777" w:rsidR="00945BEE" w:rsidRPr="00BB1271" w:rsidRDefault="00945BEE" w:rsidP="00945BEE">
      <w:pPr>
        <w:spacing w:after="0"/>
        <w:jc w:val="both"/>
        <w:rPr>
          <w:rFonts w:cstheme="minorHAnsi"/>
          <w:sz w:val="28"/>
          <w:szCs w:val="28"/>
        </w:rPr>
      </w:pPr>
    </w:p>
    <w:p w14:paraId="712C1AAA"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class IUnknown</w:t>
      </w:r>
    </w:p>
    <w:p w14:paraId="4407EAE9"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w:t>
      </w:r>
    </w:p>
    <w:p w14:paraId="7ECBCFEC"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public:</w:t>
      </w:r>
    </w:p>
    <w:p w14:paraId="6BF4846C"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HRESULT</w:t>
      </w:r>
      <w:r w:rsidRPr="00BB1271">
        <w:rPr>
          <w:rFonts w:ascii="Verdana" w:hAnsi="Verdana"/>
          <w:sz w:val="23"/>
          <w:szCs w:val="23"/>
          <w:shd w:val="clear" w:color="auto" w:fill="FFFFFF"/>
          <w:lang w:val="en-US"/>
        </w:rPr>
        <w:t xml:space="preserve"> QueryInterface(REFID riid, void** ppv)=0;</w:t>
      </w:r>
    </w:p>
    <w:p w14:paraId="1E890E76"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ULONG</w:t>
      </w:r>
      <w:r w:rsidRPr="00BB1271">
        <w:rPr>
          <w:rFonts w:ascii="Verdana" w:hAnsi="Verdana"/>
          <w:sz w:val="23"/>
          <w:szCs w:val="23"/>
          <w:shd w:val="clear" w:color="auto" w:fill="FFFFFF"/>
          <w:lang w:val="en-US"/>
        </w:rPr>
        <w:t xml:space="preserve"> AddRef () = 0;</w:t>
      </w:r>
    </w:p>
    <w:p w14:paraId="0AFC75A6"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w:t>
      </w:r>
      <w:r w:rsidRPr="00BB1271">
        <w:rPr>
          <w:rFonts w:ascii="Verdana" w:hAnsi="Verdana"/>
          <w:b/>
          <w:sz w:val="23"/>
          <w:szCs w:val="23"/>
          <w:shd w:val="clear" w:color="auto" w:fill="FFFFFF"/>
          <w:lang w:val="en-US"/>
        </w:rPr>
        <w:t>ULONG</w:t>
      </w:r>
      <w:r w:rsidRPr="00BB1271">
        <w:rPr>
          <w:rFonts w:ascii="Verdana" w:hAnsi="Verdana"/>
          <w:sz w:val="23"/>
          <w:szCs w:val="23"/>
          <w:shd w:val="clear" w:color="auto" w:fill="FFFFFF"/>
          <w:lang w:val="en-US"/>
        </w:rPr>
        <w:t xml:space="preserve"> Release() = 0;</w:t>
      </w:r>
    </w:p>
    <w:p w14:paraId="123A1E4D"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w:t>
      </w:r>
    </w:p>
    <w:p w14:paraId="5AA91DE7" w14:textId="77777777" w:rsidR="00945BEE" w:rsidRPr="00BB1271" w:rsidRDefault="00945BEE" w:rsidP="00945BEE">
      <w:pPr>
        <w:spacing w:after="0"/>
        <w:jc w:val="both"/>
        <w:rPr>
          <w:rFonts w:cstheme="minorHAnsi"/>
          <w:sz w:val="28"/>
          <w:szCs w:val="28"/>
        </w:rPr>
      </w:pPr>
    </w:p>
    <w:p w14:paraId="24ED0E05" w14:textId="77777777" w:rsidR="00945BEE" w:rsidRPr="00BB1271" w:rsidRDefault="00945BEE" w:rsidP="00945BEE">
      <w:pPr>
        <w:spacing w:after="0"/>
        <w:jc w:val="both"/>
        <w:rPr>
          <w:rFonts w:ascii="Verdana" w:hAnsi="Verdana"/>
          <w:b/>
          <w:sz w:val="23"/>
          <w:szCs w:val="23"/>
          <w:u w:val="single"/>
          <w:shd w:val="clear" w:color="auto" w:fill="FFFFFF"/>
        </w:rPr>
      </w:pPr>
      <w:r w:rsidRPr="00BB1271">
        <w:rPr>
          <w:rFonts w:ascii="Verdana" w:hAnsi="Verdana"/>
          <w:sz w:val="23"/>
          <w:szCs w:val="23"/>
          <w:shd w:val="clear" w:color="auto" w:fill="FFFFFF"/>
        </w:rPr>
        <w:t xml:space="preserve">Интерфейс IUnknown выполняет две функции. </w:t>
      </w:r>
      <w:r w:rsidRPr="00BB1271">
        <w:rPr>
          <w:rFonts w:ascii="Verdana" w:hAnsi="Verdana"/>
          <w:b/>
          <w:sz w:val="23"/>
          <w:szCs w:val="23"/>
          <w:shd w:val="clear" w:color="auto" w:fill="FFFFFF"/>
        </w:rPr>
        <w:t xml:space="preserve">Первая состоит в том, чтобы обеспечить </w:t>
      </w:r>
      <w:r w:rsidRPr="00BB1271">
        <w:rPr>
          <w:rFonts w:ascii="Verdana" w:hAnsi="Verdana"/>
          <w:b/>
          <w:sz w:val="23"/>
          <w:szCs w:val="23"/>
          <w:u w:val="single"/>
          <w:shd w:val="clear" w:color="auto" w:fill="FFFFFF"/>
        </w:rPr>
        <w:t>стандартный способ запроса определенного интерфейса данного компонента его пользователем</w:t>
      </w:r>
      <w:r w:rsidRPr="00BB1271">
        <w:rPr>
          <w:rFonts w:ascii="Verdana" w:hAnsi="Verdana"/>
          <w:b/>
          <w:sz w:val="23"/>
          <w:szCs w:val="23"/>
          <w:shd w:val="clear" w:color="auto" w:fill="FFFFFF"/>
        </w:rPr>
        <w:t xml:space="preserve"> </w:t>
      </w:r>
      <w:r w:rsidRPr="00BB1271">
        <w:rPr>
          <w:rFonts w:ascii="Verdana" w:hAnsi="Verdana"/>
          <w:sz w:val="23"/>
          <w:szCs w:val="23"/>
          <w:shd w:val="clear" w:color="auto" w:fill="FFFFFF"/>
        </w:rPr>
        <w:t xml:space="preserve">(клиентом). </w:t>
      </w:r>
      <w:r w:rsidRPr="00BB1271">
        <w:rPr>
          <w:rFonts w:ascii="Verdana" w:hAnsi="Verdana"/>
          <w:b/>
          <w:sz w:val="23"/>
          <w:szCs w:val="23"/>
          <w:shd w:val="clear" w:color="auto" w:fill="FFFFFF"/>
        </w:rPr>
        <w:t>Эту возможность предоставляет метод QueryInterface. Вторая функция состоит в обеспечении способа управления временем жизни компонента извне.</w:t>
      </w:r>
      <w:r w:rsidRPr="00BB1271">
        <w:rPr>
          <w:rFonts w:ascii="Verdana" w:hAnsi="Verdana"/>
          <w:sz w:val="23"/>
          <w:szCs w:val="23"/>
          <w:shd w:val="clear" w:color="auto" w:fill="FFFFFF"/>
        </w:rPr>
        <w:t xml:space="preserve"> Интерфейс IUnknown предоставляет два метода (AddRef и Release), обеспечивающих управление временем жизни экземпляра компонента – </w:t>
      </w:r>
      <w:r w:rsidRPr="00BB1271">
        <w:rPr>
          <w:rFonts w:ascii="Verdana" w:hAnsi="Verdana"/>
          <w:b/>
          <w:sz w:val="23"/>
          <w:szCs w:val="23"/>
          <w:u w:val="single"/>
          <w:shd w:val="clear" w:color="auto" w:fill="FFFFFF"/>
          <w:lang w:val="en-US"/>
        </w:rPr>
        <w:t>AddRef</w:t>
      </w:r>
      <w:r w:rsidRPr="00BB1271">
        <w:rPr>
          <w:rFonts w:ascii="Verdana" w:hAnsi="Verdana"/>
          <w:b/>
          <w:sz w:val="23"/>
          <w:szCs w:val="23"/>
          <w:u w:val="single"/>
          <w:shd w:val="clear" w:color="auto" w:fill="FFFFFF"/>
        </w:rPr>
        <w:t xml:space="preserve"> увеличивает счетчик числа компонентов на 1, </w:t>
      </w:r>
      <w:r w:rsidRPr="00BB1271">
        <w:rPr>
          <w:rFonts w:ascii="Verdana" w:hAnsi="Verdana"/>
          <w:b/>
          <w:sz w:val="23"/>
          <w:szCs w:val="23"/>
          <w:u w:val="single"/>
          <w:shd w:val="clear" w:color="auto" w:fill="FFFFFF"/>
          <w:lang w:val="en-US"/>
        </w:rPr>
        <w:t>Release</w:t>
      </w:r>
      <w:r w:rsidRPr="00BB1271">
        <w:rPr>
          <w:rFonts w:ascii="Verdana" w:hAnsi="Verdana"/>
          <w:b/>
          <w:sz w:val="23"/>
          <w:szCs w:val="23"/>
          <w:u w:val="single"/>
          <w:shd w:val="clear" w:color="auto" w:fill="FFFFFF"/>
        </w:rPr>
        <w:t xml:space="preserve"> уменьшает на 1</w:t>
      </w:r>
    </w:p>
    <w:p w14:paraId="353FAD42" w14:textId="77777777" w:rsidR="00945BEE" w:rsidRPr="00BB1271" w:rsidRDefault="00945BEE" w:rsidP="00945BEE">
      <w:pPr>
        <w:spacing w:after="0"/>
        <w:jc w:val="both"/>
        <w:rPr>
          <w:rFonts w:cstheme="minorHAnsi"/>
          <w:sz w:val="28"/>
          <w:szCs w:val="28"/>
        </w:rPr>
      </w:pPr>
    </w:p>
    <w:p w14:paraId="66E695D7" w14:textId="77777777" w:rsidR="00945BEE" w:rsidRPr="00BB1271" w:rsidRDefault="00945BEE" w:rsidP="005E043C">
      <w:pPr>
        <w:pStyle w:val="a3"/>
        <w:spacing w:after="0" w:line="276" w:lineRule="auto"/>
        <w:ind w:left="0"/>
        <w:jc w:val="center"/>
        <w:rPr>
          <w:rFonts w:cstheme="minorHAnsi"/>
          <w:sz w:val="28"/>
          <w:szCs w:val="28"/>
        </w:rPr>
      </w:pPr>
      <w:r w:rsidRPr="00BB1271">
        <w:rPr>
          <w:rFonts w:cstheme="minorHAnsi"/>
          <w:sz w:val="28"/>
          <w:szCs w:val="28"/>
        </w:rPr>
        <w:t>Что такое «фабрика классов» и для чего она нужна?</w:t>
      </w:r>
    </w:p>
    <w:p w14:paraId="370F4348" w14:textId="77777777" w:rsidR="00945BEE" w:rsidRPr="00BB1271" w:rsidRDefault="00945BEE" w:rsidP="00945BEE">
      <w:pPr>
        <w:spacing w:after="0"/>
        <w:jc w:val="both"/>
        <w:rPr>
          <w:rFonts w:cstheme="minorHAnsi"/>
          <w:sz w:val="28"/>
          <w:szCs w:val="28"/>
        </w:rPr>
      </w:pPr>
    </w:p>
    <w:p w14:paraId="5F94E364" w14:textId="77777777" w:rsidR="00945BEE" w:rsidRPr="00BB1271" w:rsidRDefault="00945BEE" w:rsidP="00945BEE">
      <w:pPr>
        <w:spacing w:after="0"/>
        <w:jc w:val="both"/>
        <w:rPr>
          <w:rFonts w:ascii="Verdana" w:hAnsi="Verdana"/>
          <w:b/>
          <w:sz w:val="23"/>
          <w:szCs w:val="23"/>
          <w:u w:val="single"/>
          <w:shd w:val="clear" w:color="auto" w:fill="FFFFFF"/>
        </w:rPr>
      </w:pPr>
      <w:r w:rsidRPr="00BB1271">
        <w:rPr>
          <w:rFonts w:ascii="Verdana" w:hAnsi="Verdana"/>
          <w:sz w:val="23"/>
          <w:szCs w:val="23"/>
          <w:shd w:val="clear" w:color="auto" w:fill="FFFFFF"/>
        </w:rPr>
        <w:t xml:space="preserve">В файле, в котором хранится компонент, должны присутствовать также средства, обеспечивающие стандартный, независимый от языка способ </w:t>
      </w:r>
      <w:r w:rsidRPr="00BB1271">
        <w:rPr>
          <w:rFonts w:ascii="Verdana" w:hAnsi="Verdana"/>
          <w:b/>
          <w:sz w:val="23"/>
          <w:szCs w:val="23"/>
          <w:u w:val="single"/>
          <w:shd w:val="clear" w:color="auto" w:fill="FFFFFF"/>
        </w:rPr>
        <w:t>создания экземпляров этого компонента по запросу клиента.</w:t>
      </w:r>
      <w:r w:rsidRPr="00BB1271">
        <w:rPr>
          <w:rFonts w:ascii="Verdana" w:hAnsi="Verdana"/>
          <w:b/>
          <w:sz w:val="23"/>
          <w:szCs w:val="23"/>
          <w:shd w:val="clear" w:color="auto" w:fill="FFFFFF"/>
        </w:rPr>
        <w:t xml:space="preserve"> </w:t>
      </w:r>
      <w:r w:rsidRPr="00BB1271">
        <w:rPr>
          <w:rFonts w:ascii="Verdana" w:hAnsi="Verdana"/>
          <w:b/>
          <w:sz w:val="23"/>
          <w:szCs w:val="23"/>
          <w:u w:val="single"/>
          <w:shd w:val="clear" w:color="auto" w:fill="FFFFFF"/>
        </w:rPr>
        <w:t xml:space="preserve">Средства СОМ предоставляют стандартный интерфейс </w:t>
      </w:r>
      <w:r w:rsidRPr="00BB1271">
        <w:rPr>
          <w:rFonts w:ascii="Verdana" w:hAnsi="Verdana"/>
          <w:b/>
          <w:sz w:val="23"/>
          <w:szCs w:val="23"/>
          <w:u w:val="single"/>
          <w:shd w:val="clear" w:color="auto" w:fill="FFFFFF"/>
          <w:lang w:val="en-US"/>
        </w:rPr>
        <w:t>IClassFactory</w:t>
      </w:r>
      <w:r w:rsidRPr="00BB1271">
        <w:rPr>
          <w:rFonts w:ascii="Verdana" w:hAnsi="Verdana"/>
          <w:b/>
          <w:sz w:val="23"/>
          <w:szCs w:val="23"/>
          <w:u w:val="single"/>
          <w:shd w:val="clear" w:color="auto" w:fill="FFFFFF"/>
        </w:rPr>
        <w:t>, который должен обеспечивать создание экземпляров компонентов по запросу извне</w:t>
      </w:r>
    </w:p>
    <w:p w14:paraId="6DE4630B" w14:textId="77777777" w:rsidR="00945BEE" w:rsidRPr="00BB1271" w:rsidRDefault="00945BEE" w:rsidP="00945BEE">
      <w:pPr>
        <w:spacing w:after="0"/>
        <w:jc w:val="both"/>
        <w:rPr>
          <w:rFonts w:ascii="Verdana" w:hAnsi="Verdana"/>
          <w:sz w:val="23"/>
          <w:szCs w:val="23"/>
          <w:shd w:val="clear" w:color="auto" w:fill="FFFFFF"/>
        </w:rPr>
      </w:pPr>
    </w:p>
    <w:p w14:paraId="6DB89687"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b/>
          <w:sz w:val="23"/>
          <w:szCs w:val="23"/>
          <w:u w:val="single"/>
          <w:shd w:val="clear" w:color="auto" w:fill="FFFFFF"/>
        </w:rPr>
        <w:lastRenderedPageBreak/>
        <w:t>Фабрика классов представляет собой СОМ-компонент, единственной задачей которого является облегчение создания других СОМ-компонентов</w:t>
      </w:r>
      <w:r w:rsidRPr="00BB1271">
        <w:rPr>
          <w:rFonts w:ascii="Verdana" w:hAnsi="Verdana"/>
          <w:sz w:val="23"/>
          <w:szCs w:val="23"/>
          <w:shd w:val="clear" w:color="auto" w:fill="FFFFFF"/>
        </w:rPr>
        <w:t xml:space="preserve">. Всякое хранилище компонента, будь то исполняемый или </w:t>
      </w:r>
      <w:r w:rsidRPr="00BB1271">
        <w:rPr>
          <w:rFonts w:ascii="Verdana" w:hAnsi="Verdana"/>
          <w:sz w:val="23"/>
          <w:szCs w:val="23"/>
          <w:shd w:val="clear" w:color="auto" w:fill="FFFFFF"/>
          <w:lang w:val="en-US"/>
        </w:rPr>
        <w:t>DLL</w:t>
      </w:r>
      <w:r w:rsidRPr="00BB1271">
        <w:rPr>
          <w:rFonts w:ascii="Verdana" w:hAnsi="Verdana"/>
          <w:sz w:val="23"/>
          <w:szCs w:val="23"/>
          <w:shd w:val="clear" w:color="auto" w:fill="FFFFFF"/>
        </w:rPr>
        <w:t xml:space="preserve">-файл, должно обеспечивать реализацию фабрики классов для каждого компонента, </w:t>
      </w:r>
      <w:r w:rsidRPr="00BB1271">
        <w:rPr>
          <w:rFonts w:ascii="Verdana" w:hAnsi="Verdana"/>
          <w:b/>
          <w:sz w:val="23"/>
          <w:szCs w:val="23"/>
          <w:shd w:val="clear" w:color="auto" w:fill="FFFFFF"/>
        </w:rPr>
        <w:t>который может создаваться по внешним запросам</w:t>
      </w:r>
      <w:r w:rsidRPr="00BB1271">
        <w:rPr>
          <w:rFonts w:ascii="Verdana" w:hAnsi="Verdana"/>
          <w:sz w:val="23"/>
          <w:szCs w:val="23"/>
          <w:shd w:val="clear" w:color="auto" w:fill="FFFFFF"/>
        </w:rPr>
        <w:t xml:space="preserve">. Основной интерфейс </w:t>
      </w:r>
      <w:r w:rsidRPr="00BB1271">
        <w:rPr>
          <w:rFonts w:ascii="Verdana" w:hAnsi="Verdana"/>
          <w:sz w:val="23"/>
          <w:szCs w:val="23"/>
          <w:shd w:val="clear" w:color="auto" w:fill="FFFFFF"/>
          <w:lang w:val="en-US"/>
        </w:rPr>
        <w:t>IClassFactory</w:t>
      </w:r>
      <w:r w:rsidRPr="00BB1271">
        <w:rPr>
          <w:rFonts w:ascii="Verdana" w:hAnsi="Verdana"/>
          <w:sz w:val="23"/>
          <w:szCs w:val="23"/>
          <w:shd w:val="clear" w:color="auto" w:fill="FFFFFF"/>
        </w:rPr>
        <w:t xml:space="preserve"> предоставляет два метода: </w:t>
      </w:r>
      <w:r w:rsidRPr="00BB1271">
        <w:rPr>
          <w:rFonts w:ascii="Verdana" w:hAnsi="Verdana"/>
          <w:b/>
          <w:sz w:val="23"/>
          <w:szCs w:val="23"/>
          <w:u w:val="single"/>
          <w:shd w:val="clear" w:color="auto" w:fill="FFFFFF"/>
          <w:lang w:val="en-US"/>
        </w:rPr>
        <w:t>CreateInstance</w:t>
      </w:r>
      <w:r w:rsidRPr="00BB1271">
        <w:rPr>
          <w:rFonts w:ascii="Verdana" w:hAnsi="Verdana"/>
          <w:b/>
          <w:sz w:val="23"/>
          <w:szCs w:val="23"/>
          <w:u w:val="single"/>
          <w:shd w:val="clear" w:color="auto" w:fill="FFFFFF"/>
        </w:rPr>
        <w:t xml:space="preserve">, создающий экземпляр компонента, и </w:t>
      </w:r>
      <w:r w:rsidRPr="00BB1271">
        <w:rPr>
          <w:rFonts w:ascii="Verdana" w:hAnsi="Verdana"/>
          <w:b/>
          <w:sz w:val="23"/>
          <w:szCs w:val="23"/>
          <w:u w:val="single"/>
          <w:shd w:val="clear" w:color="auto" w:fill="FFFFFF"/>
          <w:lang w:val="en-US"/>
        </w:rPr>
        <w:t>LockServer</w:t>
      </w:r>
      <w:r w:rsidRPr="00BB1271">
        <w:rPr>
          <w:rFonts w:ascii="Verdana" w:hAnsi="Verdana"/>
          <w:b/>
          <w:sz w:val="23"/>
          <w:szCs w:val="23"/>
          <w:u w:val="single"/>
          <w:shd w:val="clear" w:color="auto" w:fill="FFFFFF"/>
        </w:rPr>
        <w:t>, обеспечивающий блокировку программы сервера в памяти.</w:t>
      </w:r>
      <w:r w:rsidRPr="00BB1271">
        <w:rPr>
          <w:rFonts w:ascii="Verdana" w:hAnsi="Verdana"/>
          <w:b/>
          <w:sz w:val="23"/>
          <w:szCs w:val="23"/>
          <w:shd w:val="clear" w:color="auto" w:fill="FFFFFF"/>
        </w:rPr>
        <w:t xml:space="preserve"> </w:t>
      </w:r>
      <w:r w:rsidRPr="00BB1271">
        <w:rPr>
          <w:rFonts w:ascii="Verdana" w:hAnsi="Verdana"/>
          <w:sz w:val="23"/>
          <w:szCs w:val="23"/>
          <w:shd w:val="clear" w:color="auto" w:fill="FFFFFF"/>
        </w:rPr>
        <w:t>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5D73AADC" w14:textId="77777777" w:rsidR="00945BEE" w:rsidRPr="00BB1271" w:rsidRDefault="00945BEE" w:rsidP="00945BEE">
      <w:pPr>
        <w:spacing w:after="0"/>
        <w:jc w:val="both"/>
        <w:rPr>
          <w:rFonts w:ascii="Verdana" w:hAnsi="Verdana"/>
          <w:sz w:val="23"/>
          <w:szCs w:val="23"/>
          <w:shd w:val="clear" w:color="auto" w:fill="FFFFFF"/>
        </w:rPr>
      </w:pPr>
    </w:p>
    <w:p w14:paraId="396E9077"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b/>
          <w:sz w:val="23"/>
          <w:szCs w:val="23"/>
          <w:shd w:val="clear" w:color="auto" w:fill="FFFFFF"/>
        </w:rPr>
        <w:t>Фабрика классов необходима для каждого компонента, а хранилище компонента должно обеспечивать для средств СОМ способ доступа к этой фабрике</w:t>
      </w:r>
      <w:r w:rsidRPr="00BB1271">
        <w:rPr>
          <w:rFonts w:ascii="Verdana" w:hAnsi="Verdana"/>
          <w:sz w:val="23"/>
          <w:szCs w:val="23"/>
          <w:shd w:val="clear" w:color="auto" w:fill="FFFFFF"/>
        </w:rPr>
        <w:t xml:space="preserve">. В зависимости от варианта хранения используется одна из двух основных технологий доступа. </w:t>
      </w:r>
      <w:r w:rsidRPr="00BB1271">
        <w:rPr>
          <w:rFonts w:ascii="Verdana" w:hAnsi="Verdana"/>
          <w:b/>
          <w:sz w:val="23"/>
          <w:szCs w:val="23"/>
          <w:shd w:val="clear" w:color="auto" w:fill="FFFFFF"/>
          <w:lang w:val="en-US"/>
        </w:rPr>
        <w:t>DLL</w:t>
      </w:r>
      <w:r w:rsidRPr="00BB1271">
        <w:rPr>
          <w:rFonts w:ascii="Verdana" w:hAnsi="Verdana"/>
          <w:b/>
          <w:sz w:val="23"/>
          <w:szCs w:val="23"/>
          <w:shd w:val="clear" w:color="auto" w:fill="FFFFFF"/>
        </w:rPr>
        <w:t xml:space="preserve">-файлы должны предоставлять в общее пользование две функции: </w:t>
      </w:r>
      <w:r w:rsidRPr="00BB1271">
        <w:rPr>
          <w:rFonts w:ascii="Verdana" w:hAnsi="Verdana"/>
          <w:b/>
          <w:sz w:val="23"/>
          <w:szCs w:val="23"/>
          <w:u w:val="single"/>
          <w:shd w:val="clear" w:color="auto" w:fill="FFFFFF"/>
          <w:lang w:val="en-US"/>
        </w:rPr>
        <w:t>DllGetClassObject</w:t>
      </w:r>
      <w:r w:rsidRPr="00BB1271">
        <w:rPr>
          <w:rFonts w:ascii="Verdana" w:hAnsi="Verdana"/>
          <w:b/>
          <w:sz w:val="23"/>
          <w:szCs w:val="23"/>
          <w:shd w:val="clear" w:color="auto" w:fill="FFFFFF"/>
        </w:rPr>
        <w:t xml:space="preserve"> и </w:t>
      </w:r>
      <w:r w:rsidRPr="00BB1271">
        <w:rPr>
          <w:rFonts w:ascii="Verdana" w:hAnsi="Verdana"/>
          <w:b/>
          <w:sz w:val="23"/>
          <w:szCs w:val="23"/>
          <w:u w:val="single"/>
          <w:shd w:val="clear" w:color="auto" w:fill="FFFFFF"/>
          <w:lang w:val="en-US"/>
        </w:rPr>
        <w:t>DllCanUnloadNow</w:t>
      </w:r>
      <w:r w:rsidRPr="00BB1271">
        <w:rPr>
          <w:rFonts w:ascii="Verdana" w:hAnsi="Verdana"/>
          <w:b/>
          <w:sz w:val="23"/>
          <w:szCs w:val="23"/>
          <w:shd w:val="clear" w:color="auto" w:fill="FFFFFF"/>
        </w:rPr>
        <w:t xml:space="preserve">, </w:t>
      </w:r>
      <w:r w:rsidRPr="00BB1271">
        <w:rPr>
          <w:rFonts w:ascii="Verdana" w:hAnsi="Verdana"/>
          <w:b/>
          <w:sz w:val="23"/>
          <w:szCs w:val="23"/>
          <w:shd w:val="clear" w:color="auto" w:fill="FFFFFF"/>
          <w:lang w:val="en-US"/>
        </w:rPr>
        <w:t>a</w:t>
      </w:r>
      <w:r w:rsidRPr="00BB1271">
        <w:rPr>
          <w:rFonts w:ascii="Verdana" w:hAnsi="Verdana"/>
          <w:b/>
          <w:sz w:val="23"/>
          <w:szCs w:val="23"/>
          <w:shd w:val="clear" w:color="auto" w:fill="FFFFFF"/>
        </w:rPr>
        <w:t xml:space="preserve"> исполняемые файлы должны регистрировать свои фабрики классов с помощью функции </w:t>
      </w:r>
      <w:r w:rsidRPr="00BB1271">
        <w:rPr>
          <w:rFonts w:ascii="Verdana" w:hAnsi="Verdana"/>
          <w:b/>
          <w:sz w:val="23"/>
          <w:szCs w:val="23"/>
          <w:u w:val="single"/>
          <w:shd w:val="clear" w:color="auto" w:fill="FFFFFF"/>
          <w:lang w:val="en-US"/>
        </w:rPr>
        <w:t>CoRegisterClassObject</w:t>
      </w:r>
      <w:r w:rsidRPr="00BB1271">
        <w:rPr>
          <w:rFonts w:ascii="Verdana" w:hAnsi="Verdana"/>
          <w:b/>
          <w:sz w:val="23"/>
          <w:szCs w:val="23"/>
          <w:shd w:val="clear" w:color="auto" w:fill="FFFFFF"/>
        </w:rPr>
        <w:t xml:space="preserve"> из библиотеки СОМ </w:t>
      </w:r>
      <w:r w:rsidRPr="00BB1271">
        <w:rPr>
          <w:rFonts w:ascii="Verdana" w:hAnsi="Verdana"/>
          <w:b/>
          <w:sz w:val="23"/>
          <w:szCs w:val="23"/>
          <w:shd w:val="clear" w:color="auto" w:fill="FFFFFF"/>
          <w:lang w:val="en-US"/>
        </w:rPr>
        <w:t>API</w:t>
      </w:r>
    </w:p>
    <w:p w14:paraId="61A8F733" w14:textId="5379BCEB" w:rsidR="00945BEE" w:rsidRPr="00BB1271" w:rsidRDefault="00945BEE" w:rsidP="00945BEE">
      <w:pPr>
        <w:spacing w:after="0"/>
        <w:jc w:val="both"/>
        <w:rPr>
          <w:rFonts w:ascii="Verdana" w:hAnsi="Verdana"/>
          <w:sz w:val="23"/>
          <w:szCs w:val="23"/>
          <w:shd w:val="clear" w:color="auto" w:fill="FFFFFF"/>
        </w:rPr>
      </w:pPr>
    </w:p>
    <w:p w14:paraId="00515EB7" w14:textId="0067D104" w:rsidR="005E043C" w:rsidRPr="00BB1271" w:rsidRDefault="005E043C"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 xml:space="preserve">ФАБРИКА СОЗДАЕТ КОМПОНЕНТЫ, СООТВЕТСТВУЮЩИЕ КОНКРЕТНОМУ </w:t>
      </w:r>
      <w:r w:rsidRPr="00BB1271">
        <w:rPr>
          <w:rFonts w:ascii="Verdana" w:hAnsi="Verdana"/>
          <w:sz w:val="23"/>
          <w:szCs w:val="23"/>
          <w:shd w:val="clear" w:color="auto" w:fill="FFFFFF"/>
          <w:lang w:val="en-US"/>
        </w:rPr>
        <w:t>CLSID</w:t>
      </w:r>
    </w:p>
    <w:p w14:paraId="2A2054CB"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3666DD5A" wp14:editId="234695CC">
            <wp:extent cx="5940425" cy="179451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0425" cy="1794510"/>
                    </a:xfrm>
                    <a:prstGeom prst="rect">
                      <a:avLst/>
                    </a:prstGeom>
                  </pic:spPr>
                </pic:pic>
              </a:graphicData>
            </a:graphic>
          </wp:inline>
        </w:drawing>
      </w:r>
    </w:p>
    <w:p w14:paraId="3561AD7D"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65ED6D40" wp14:editId="60852EA7">
            <wp:extent cx="5940425" cy="165925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0425" cy="1659255"/>
                    </a:xfrm>
                    <a:prstGeom prst="rect">
                      <a:avLst/>
                    </a:prstGeom>
                  </pic:spPr>
                </pic:pic>
              </a:graphicData>
            </a:graphic>
          </wp:inline>
        </w:drawing>
      </w:r>
    </w:p>
    <w:p w14:paraId="7F4961A8" w14:textId="77777777" w:rsidR="00945BEE" w:rsidRPr="00BB1271" w:rsidRDefault="00945BEE" w:rsidP="00945BEE">
      <w:pPr>
        <w:spacing w:after="0"/>
        <w:jc w:val="both"/>
        <w:rPr>
          <w:rFonts w:cstheme="minorHAnsi"/>
          <w:sz w:val="28"/>
          <w:szCs w:val="28"/>
        </w:rPr>
      </w:pPr>
      <w:r w:rsidRPr="00BB1271">
        <w:rPr>
          <w:noProof/>
          <w:lang w:eastAsia="ru-RU"/>
        </w:rPr>
        <w:lastRenderedPageBreak/>
        <w:drawing>
          <wp:inline distT="0" distB="0" distL="0" distR="0" wp14:anchorId="705BA6EA" wp14:editId="071F4E94">
            <wp:extent cx="5940425" cy="2791460"/>
            <wp:effectExtent l="0" t="0" r="3175"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40425" cy="2791460"/>
                    </a:xfrm>
                    <a:prstGeom prst="rect">
                      <a:avLst/>
                    </a:prstGeom>
                  </pic:spPr>
                </pic:pic>
              </a:graphicData>
            </a:graphic>
          </wp:inline>
        </w:drawing>
      </w:r>
    </w:p>
    <w:p w14:paraId="3D3474A6" w14:textId="77777777" w:rsidR="00945BEE" w:rsidRPr="00BB1271" w:rsidRDefault="00945BEE" w:rsidP="00945BEE">
      <w:pPr>
        <w:spacing w:after="0"/>
        <w:jc w:val="both"/>
        <w:rPr>
          <w:rFonts w:cstheme="minorHAnsi"/>
          <w:sz w:val="28"/>
          <w:szCs w:val="28"/>
        </w:rPr>
      </w:pPr>
    </w:p>
    <w:p w14:paraId="206BDFA5"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57164913" wp14:editId="0CFE386B">
            <wp:extent cx="5940425" cy="4505325"/>
            <wp:effectExtent l="0" t="0" r="317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0425" cy="4505325"/>
                    </a:xfrm>
                    <a:prstGeom prst="rect">
                      <a:avLst/>
                    </a:prstGeom>
                  </pic:spPr>
                </pic:pic>
              </a:graphicData>
            </a:graphic>
          </wp:inline>
        </w:drawing>
      </w:r>
    </w:p>
    <w:p w14:paraId="656F8086" w14:textId="77777777" w:rsidR="00945BEE" w:rsidRPr="00BB1271" w:rsidRDefault="00945BEE" w:rsidP="00945BEE">
      <w:pPr>
        <w:spacing w:after="0"/>
        <w:jc w:val="both"/>
        <w:rPr>
          <w:rFonts w:cstheme="minorHAnsi"/>
          <w:sz w:val="28"/>
          <w:szCs w:val="28"/>
        </w:rPr>
      </w:pPr>
    </w:p>
    <w:p w14:paraId="6B0B94BF" w14:textId="05CD69FD" w:rsidR="00945BEE" w:rsidRPr="00BB1271" w:rsidRDefault="00945BEE" w:rsidP="004424E3">
      <w:pPr>
        <w:spacing w:after="0"/>
        <w:jc w:val="center"/>
        <w:rPr>
          <w:rFonts w:ascii="Verdana" w:hAnsi="Verdana"/>
          <w:sz w:val="23"/>
          <w:szCs w:val="23"/>
          <w:shd w:val="clear" w:color="auto" w:fill="FFFFFF"/>
        </w:rPr>
      </w:pPr>
      <w:r w:rsidRPr="00BB1271">
        <w:rPr>
          <w:rFonts w:ascii="Verdana" w:hAnsi="Verdana"/>
          <w:sz w:val="23"/>
          <w:szCs w:val="23"/>
          <w:shd w:val="clear" w:color="auto" w:fill="FFFFFF"/>
        </w:rPr>
        <w:t>Перечислите методы интерфейса IClassFactory и поясните их назначение.</w:t>
      </w:r>
    </w:p>
    <w:p w14:paraId="36565594" w14:textId="77777777" w:rsidR="00945BEE" w:rsidRPr="00BB1271" w:rsidRDefault="00945BEE" w:rsidP="00945BEE">
      <w:pPr>
        <w:spacing w:after="0"/>
        <w:jc w:val="both"/>
        <w:rPr>
          <w:rFonts w:cstheme="minorHAnsi"/>
          <w:sz w:val="28"/>
          <w:szCs w:val="28"/>
        </w:rPr>
      </w:pPr>
    </w:p>
    <w:p w14:paraId="291DE1B7" w14:textId="77777777" w:rsidR="00945BEE" w:rsidRPr="00BB1271" w:rsidRDefault="00945BEE" w:rsidP="00945BEE">
      <w:pPr>
        <w:spacing w:after="0"/>
        <w:jc w:val="both"/>
        <w:rPr>
          <w:rFonts w:cstheme="minorHAnsi"/>
          <w:sz w:val="28"/>
          <w:szCs w:val="28"/>
        </w:rPr>
      </w:pPr>
      <w:r w:rsidRPr="00BB1271">
        <w:rPr>
          <w:noProof/>
          <w:lang w:eastAsia="ru-RU"/>
        </w:rPr>
        <w:lastRenderedPageBreak/>
        <w:drawing>
          <wp:inline distT="0" distB="0" distL="0" distR="0" wp14:anchorId="0FC72489" wp14:editId="65D15011">
            <wp:extent cx="5940425" cy="1871980"/>
            <wp:effectExtent l="0" t="0" r="3175"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0425" cy="1871980"/>
                    </a:xfrm>
                    <a:prstGeom prst="rect">
                      <a:avLst/>
                    </a:prstGeom>
                  </pic:spPr>
                </pic:pic>
              </a:graphicData>
            </a:graphic>
          </wp:inline>
        </w:drawing>
      </w:r>
    </w:p>
    <w:p w14:paraId="7A68DFE0" w14:textId="77777777" w:rsidR="00945BEE" w:rsidRPr="00BB1271" w:rsidRDefault="00945BEE" w:rsidP="00945BEE">
      <w:pPr>
        <w:spacing w:after="0"/>
        <w:jc w:val="both"/>
        <w:rPr>
          <w:rFonts w:cstheme="minorHAnsi"/>
          <w:sz w:val="28"/>
          <w:szCs w:val="28"/>
        </w:rPr>
      </w:pPr>
    </w:p>
    <w:p w14:paraId="0F9E9951" w14:textId="7920F2C5"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29F99423" wp14:editId="66B4D522">
            <wp:extent cx="5940425" cy="2811780"/>
            <wp:effectExtent l="0" t="0" r="3175" b="762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0425" cy="2811780"/>
                    </a:xfrm>
                    <a:prstGeom prst="rect">
                      <a:avLst/>
                    </a:prstGeom>
                  </pic:spPr>
                </pic:pic>
              </a:graphicData>
            </a:graphic>
          </wp:inline>
        </w:drawing>
      </w:r>
    </w:p>
    <w:p w14:paraId="526C635C" w14:textId="77777777" w:rsidR="00945BEE" w:rsidRPr="00BB1271" w:rsidRDefault="00945BEE" w:rsidP="00945BEE">
      <w:pPr>
        <w:spacing w:after="0"/>
        <w:jc w:val="both"/>
        <w:rPr>
          <w:rFonts w:cstheme="minorHAnsi"/>
          <w:sz w:val="28"/>
          <w:szCs w:val="28"/>
        </w:rPr>
      </w:pPr>
    </w:p>
    <w:p w14:paraId="232C9D56" w14:textId="38F41EB8" w:rsidR="00945BEE" w:rsidRPr="00BB1271" w:rsidRDefault="00945BEE" w:rsidP="00945BEE">
      <w:pPr>
        <w:spacing w:after="0"/>
        <w:jc w:val="both"/>
        <w:rPr>
          <w:rFonts w:cstheme="minorHAnsi"/>
          <w:b/>
          <w:sz w:val="28"/>
          <w:szCs w:val="28"/>
        </w:rPr>
      </w:pPr>
      <w:r w:rsidRPr="00BB1271">
        <w:rPr>
          <w:rFonts w:cstheme="minorHAnsi"/>
          <w:b/>
          <w:sz w:val="28"/>
          <w:szCs w:val="28"/>
          <w:lang w:val="en-US"/>
        </w:rPr>
        <w:t>LockServer</w:t>
      </w:r>
      <w:r w:rsidR="004424E3" w:rsidRPr="00BB1271">
        <w:rPr>
          <w:rFonts w:cstheme="minorHAnsi"/>
          <w:b/>
          <w:sz w:val="28"/>
          <w:szCs w:val="28"/>
        </w:rPr>
        <w:t xml:space="preserve"> – ПОЗВОЛЯЕТ КЛИЕНТУ УДЕРЖИВАТЬ СЕРВЕР В ПАМЯТИ ДО ЗАВЕРШЕНИЯ РАБОТЫ - </w:t>
      </w:r>
      <w:r w:rsidR="004424E3" w:rsidRPr="00BB1271">
        <w:rPr>
          <w:rFonts w:cstheme="minorHAnsi"/>
          <w:b/>
          <w:sz w:val="28"/>
          <w:szCs w:val="28"/>
          <w:lang w:val="en-US"/>
        </w:rPr>
        <w:t>LOCKSERVER</w:t>
      </w:r>
      <w:r w:rsidR="004424E3" w:rsidRPr="00BB1271">
        <w:rPr>
          <w:rFonts w:cstheme="minorHAnsi"/>
          <w:b/>
          <w:sz w:val="28"/>
          <w:szCs w:val="28"/>
        </w:rPr>
        <w:t>(</w:t>
      </w:r>
      <w:r w:rsidR="004424E3" w:rsidRPr="00BB1271">
        <w:rPr>
          <w:rFonts w:cstheme="minorHAnsi"/>
          <w:b/>
          <w:sz w:val="28"/>
          <w:szCs w:val="28"/>
          <w:lang w:val="en-US"/>
        </w:rPr>
        <w:t>TRUE</w:t>
      </w:r>
      <w:r w:rsidR="004424E3" w:rsidRPr="00BB1271">
        <w:rPr>
          <w:rFonts w:cstheme="minorHAnsi"/>
          <w:b/>
          <w:sz w:val="28"/>
          <w:szCs w:val="28"/>
        </w:rPr>
        <w:t>)</w:t>
      </w:r>
    </w:p>
    <w:p w14:paraId="019CA8B7" w14:textId="77777777" w:rsidR="00945BEE" w:rsidRPr="00BB1271" w:rsidRDefault="00945BEE" w:rsidP="00945BEE">
      <w:pPr>
        <w:spacing w:after="0"/>
        <w:jc w:val="both"/>
        <w:rPr>
          <w:rFonts w:cstheme="minorHAnsi"/>
          <w:sz w:val="28"/>
          <w:szCs w:val="28"/>
        </w:rPr>
      </w:pPr>
      <w:r w:rsidRPr="00BB1271">
        <w:rPr>
          <w:noProof/>
          <w:lang w:eastAsia="ru-RU"/>
        </w:rPr>
        <w:lastRenderedPageBreak/>
        <w:drawing>
          <wp:inline distT="0" distB="0" distL="0" distR="0" wp14:anchorId="42617210" wp14:editId="57FE37DA">
            <wp:extent cx="6071032" cy="4669276"/>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085410" cy="4680334"/>
                    </a:xfrm>
                    <a:prstGeom prst="rect">
                      <a:avLst/>
                    </a:prstGeom>
                  </pic:spPr>
                </pic:pic>
              </a:graphicData>
            </a:graphic>
          </wp:inline>
        </w:drawing>
      </w:r>
    </w:p>
    <w:p w14:paraId="231EB7AF" w14:textId="2292C570" w:rsidR="004424E3" w:rsidRPr="00BB1271" w:rsidRDefault="004424E3" w:rsidP="00945BEE">
      <w:pPr>
        <w:spacing w:after="0"/>
        <w:jc w:val="both"/>
        <w:rPr>
          <w:rFonts w:cstheme="minorHAnsi"/>
          <w:sz w:val="28"/>
          <w:szCs w:val="28"/>
        </w:rPr>
      </w:pPr>
    </w:p>
    <w:p w14:paraId="0B71BE25" w14:textId="77777777" w:rsidR="00945BEE" w:rsidRPr="00BB1271" w:rsidRDefault="00945BEE" w:rsidP="004A2F24">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 xml:space="preserve">Что такое «счетчик ссылок на интерфейсы»? Для чего он нужен? Каким образом и когда этот счетчик увеличивается и уменьшается?  </w:t>
      </w:r>
    </w:p>
    <w:p w14:paraId="25983C27" w14:textId="77777777" w:rsidR="00945BEE" w:rsidRPr="00BB1271" w:rsidRDefault="00945BEE" w:rsidP="00945BEE">
      <w:pPr>
        <w:spacing w:after="0"/>
        <w:jc w:val="both"/>
        <w:rPr>
          <w:rFonts w:cstheme="minorHAnsi"/>
          <w:sz w:val="28"/>
          <w:szCs w:val="28"/>
        </w:rPr>
      </w:pPr>
    </w:p>
    <w:p w14:paraId="5C486C2C" w14:textId="52761C20"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4E8B764D" wp14:editId="57463719">
            <wp:extent cx="5940425" cy="297307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0425" cy="2973070"/>
                    </a:xfrm>
                    <a:prstGeom prst="rect">
                      <a:avLst/>
                    </a:prstGeom>
                  </pic:spPr>
                </pic:pic>
              </a:graphicData>
            </a:graphic>
          </wp:inline>
        </w:drawing>
      </w:r>
    </w:p>
    <w:p w14:paraId="1821EB3E" w14:textId="1EA18DBE" w:rsidR="004A2F24" w:rsidRPr="00BB1271" w:rsidRDefault="004A2F24" w:rsidP="00945BEE">
      <w:pPr>
        <w:spacing w:after="0"/>
        <w:jc w:val="both"/>
        <w:rPr>
          <w:rFonts w:cstheme="minorHAnsi"/>
          <w:b/>
          <w:sz w:val="28"/>
          <w:szCs w:val="28"/>
        </w:rPr>
      </w:pPr>
      <w:r w:rsidRPr="00BB1271">
        <w:rPr>
          <w:rFonts w:cstheme="minorHAnsi"/>
          <w:b/>
          <w:sz w:val="28"/>
          <w:szCs w:val="28"/>
        </w:rPr>
        <w:t>СПОСОБ ДЛЯ КОМПОНЕНТОВ УПРАВЛЯТЬ ВРЕМЕНЕМ СВОЕЙ ЖИЗНИ!</w:t>
      </w:r>
    </w:p>
    <w:p w14:paraId="28922D95" w14:textId="2563CC6E" w:rsidR="004A2F24" w:rsidRPr="00BB1271" w:rsidRDefault="004A2F24" w:rsidP="00945BEE">
      <w:pPr>
        <w:spacing w:after="0"/>
        <w:jc w:val="both"/>
        <w:rPr>
          <w:rFonts w:cstheme="minorHAnsi"/>
          <w:sz w:val="28"/>
          <w:szCs w:val="28"/>
        </w:rPr>
      </w:pPr>
    </w:p>
    <w:p w14:paraId="00A65E8C" w14:textId="12003EC4" w:rsidR="000D4C19" w:rsidRPr="00BB1271" w:rsidRDefault="000D4C19" w:rsidP="00945BEE">
      <w:pPr>
        <w:spacing w:after="0"/>
        <w:jc w:val="both"/>
        <w:rPr>
          <w:rFonts w:cstheme="minorHAnsi"/>
          <w:sz w:val="28"/>
          <w:szCs w:val="28"/>
        </w:rPr>
      </w:pPr>
      <w:r w:rsidRPr="00BB1271">
        <w:rPr>
          <w:rFonts w:cstheme="minorHAnsi"/>
          <w:sz w:val="28"/>
          <w:szCs w:val="28"/>
        </w:rPr>
        <w:t>Когда увеличивать счетчик ссылок?</w:t>
      </w:r>
    </w:p>
    <w:p w14:paraId="2E749802" w14:textId="4E741C4D" w:rsidR="000D4C19" w:rsidRPr="00BB1271" w:rsidRDefault="000D4C19" w:rsidP="007B530E">
      <w:pPr>
        <w:pStyle w:val="a3"/>
        <w:numPr>
          <w:ilvl w:val="1"/>
          <w:numId w:val="116"/>
        </w:numPr>
        <w:spacing w:after="0"/>
        <w:jc w:val="both"/>
        <w:rPr>
          <w:rFonts w:cstheme="minorHAnsi"/>
          <w:sz w:val="28"/>
          <w:szCs w:val="28"/>
        </w:rPr>
      </w:pPr>
      <w:r w:rsidRPr="00BB1271">
        <w:rPr>
          <w:rFonts w:cstheme="minorHAnsi"/>
          <w:sz w:val="28"/>
          <w:szCs w:val="28"/>
        </w:rPr>
        <w:lastRenderedPageBreak/>
        <w:t xml:space="preserve">В </w:t>
      </w:r>
      <w:r w:rsidRPr="00BB1271">
        <w:rPr>
          <w:rFonts w:cstheme="minorHAnsi"/>
          <w:b/>
          <w:sz w:val="28"/>
          <w:szCs w:val="28"/>
          <w:lang w:val="en-US"/>
        </w:rPr>
        <w:t>QueryInterface</w:t>
      </w:r>
      <w:r w:rsidRPr="00BB1271">
        <w:rPr>
          <w:rFonts w:cstheme="minorHAnsi"/>
          <w:sz w:val="28"/>
          <w:szCs w:val="28"/>
          <w:lang w:val="en-US"/>
        </w:rPr>
        <w:t>()</w:t>
      </w:r>
    </w:p>
    <w:p w14:paraId="576E97D4" w14:textId="282BF382" w:rsidR="000D4C19" w:rsidRPr="00BB1271" w:rsidRDefault="000D4C19" w:rsidP="007B530E">
      <w:pPr>
        <w:pStyle w:val="a3"/>
        <w:numPr>
          <w:ilvl w:val="1"/>
          <w:numId w:val="116"/>
        </w:numPr>
        <w:spacing w:after="0"/>
        <w:jc w:val="both"/>
        <w:rPr>
          <w:rFonts w:cstheme="minorHAnsi"/>
          <w:sz w:val="28"/>
          <w:szCs w:val="28"/>
        </w:rPr>
      </w:pPr>
      <w:r w:rsidRPr="00BB1271">
        <w:rPr>
          <w:rFonts w:cstheme="minorHAnsi"/>
          <w:sz w:val="28"/>
          <w:szCs w:val="28"/>
        </w:rPr>
        <w:t xml:space="preserve">В </w:t>
      </w:r>
      <w:r w:rsidRPr="00BB1271">
        <w:rPr>
          <w:rFonts w:cstheme="minorHAnsi"/>
          <w:b/>
          <w:sz w:val="28"/>
          <w:szCs w:val="28"/>
          <w:lang w:val="en-US"/>
        </w:rPr>
        <w:t>CreateIstance</w:t>
      </w:r>
      <w:r w:rsidRPr="00BB1271">
        <w:rPr>
          <w:rFonts w:cstheme="minorHAnsi"/>
          <w:sz w:val="28"/>
          <w:szCs w:val="28"/>
          <w:lang w:val="en-US"/>
        </w:rPr>
        <w:t>()</w:t>
      </w:r>
    </w:p>
    <w:p w14:paraId="39297780" w14:textId="1FD36F61" w:rsidR="000D4C19" w:rsidRPr="00BB1271" w:rsidRDefault="000D4C19" w:rsidP="007B530E">
      <w:pPr>
        <w:pStyle w:val="a3"/>
        <w:numPr>
          <w:ilvl w:val="1"/>
          <w:numId w:val="116"/>
        </w:numPr>
        <w:spacing w:after="0"/>
        <w:jc w:val="both"/>
        <w:rPr>
          <w:rFonts w:cstheme="minorHAnsi"/>
          <w:sz w:val="28"/>
          <w:szCs w:val="28"/>
        </w:rPr>
      </w:pPr>
      <w:r w:rsidRPr="00BB1271">
        <w:rPr>
          <w:rFonts w:cstheme="minorHAnsi"/>
          <w:b/>
          <w:sz w:val="28"/>
          <w:szCs w:val="28"/>
          <w:lang w:val="en-US"/>
        </w:rPr>
        <w:t>AddRef</w:t>
      </w:r>
      <w:r w:rsidRPr="00BB1271">
        <w:rPr>
          <w:rFonts w:cstheme="minorHAnsi"/>
          <w:sz w:val="28"/>
          <w:szCs w:val="28"/>
          <w:lang w:val="en-US"/>
        </w:rPr>
        <w:t xml:space="preserve">() </w:t>
      </w:r>
      <w:r w:rsidRPr="00BB1271">
        <w:rPr>
          <w:rFonts w:cstheme="minorHAnsi"/>
          <w:b/>
          <w:sz w:val="28"/>
          <w:szCs w:val="28"/>
        </w:rPr>
        <w:t>после присваивания</w:t>
      </w:r>
    </w:p>
    <w:p w14:paraId="628A64A8" w14:textId="5E70762E" w:rsidR="000D4C19" w:rsidRPr="00BB1271" w:rsidRDefault="000D4C19" w:rsidP="000D4C19">
      <w:pPr>
        <w:spacing w:after="0"/>
        <w:jc w:val="both"/>
        <w:rPr>
          <w:rFonts w:cstheme="minorHAnsi"/>
          <w:sz w:val="28"/>
          <w:szCs w:val="28"/>
        </w:rPr>
      </w:pPr>
      <w:r w:rsidRPr="00BB1271">
        <w:rPr>
          <w:rFonts w:cstheme="minorHAnsi"/>
          <w:sz w:val="28"/>
          <w:szCs w:val="28"/>
        </w:rPr>
        <w:t xml:space="preserve">Когда закончили работу с интерфейсом – сделали </w:t>
      </w:r>
      <w:r w:rsidRPr="00BB1271">
        <w:rPr>
          <w:rFonts w:cstheme="minorHAnsi"/>
          <w:sz w:val="28"/>
          <w:szCs w:val="28"/>
          <w:lang w:val="en-US"/>
        </w:rPr>
        <w:t>Release</w:t>
      </w:r>
      <w:r w:rsidRPr="00BB1271">
        <w:rPr>
          <w:rFonts w:cstheme="minorHAnsi"/>
          <w:sz w:val="28"/>
          <w:szCs w:val="28"/>
        </w:rPr>
        <w:t>()</w:t>
      </w:r>
    </w:p>
    <w:p w14:paraId="6ECAF1EE" w14:textId="77777777" w:rsidR="000D4C19" w:rsidRPr="00BB1271" w:rsidRDefault="000D4C19" w:rsidP="00945BEE">
      <w:pPr>
        <w:spacing w:after="0"/>
        <w:jc w:val="both"/>
        <w:rPr>
          <w:rFonts w:cstheme="minorHAnsi"/>
          <w:sz w:val="28"/>
          <w:szCs w:val="28"/>
        </w:rPr>
      </w:pPr>
    </w:p>
    <w:p w14:paraId="616AC32D" w14:textId="77777777" w:rsidR="00945BEE" w:rsidRPr="00BB1271" w:rsidRDefault="00945BEE" w:rsidP="00945BEE">
      <w:pPr>
        <w:spacing w:after="0"/>
        <w:jc w:val="both"/>
        <w:rPr>
          <w:rFonts w:cstheme="minorHAnsi"/>
          <w:sz w:val="28"/>
          <w:szCs w:val="28"/>
        </w:rPr>
      </w:pPr>
    </w:p>
    <w:p w14:paraId="57CE8477" w14:textId="77777777" w:rsidR="00945BEE" w:rsidRPr="00BB1271" w:rsidRDefault="00945BEE" w:rsidP="00B52AB2">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 xml:space="preserve">Какое соглашение о вызове и возврате должен обеспечивать метод COM-объекта? Какие методы являются исключением? </w:t>
      </w:r>
    </w:p>
    <w:p w14:paraId="28BCB162" w14:textId="77777777" w:rsidR="00945BEE" w:rsidRPr="00BB1271" w:rsidRDefault="00945BEE" w:rsidP="00945BEE">
      <w:pPr>
        <w:pStyle w:val="a3"/>
        <w:spacing w:after="0"/>
        <w:ind w:left="0"/>
        <w:jc w:val="both"/>
        <w:rPr>
          <w:rFonts w:cstheme="minorHAnsi"/>
          <w:sz w:val="28"/>
          <w:szCs w:val="28"/>
        </w:rPr>
      </w:pPr>
    </w:p>
    <w:p w14:paraId="69EDC282" w14:textId="53886C2E" w:rsidR="00945BEE" w:rsidRPr="00BB1271" w:rsidRDefault="00B52AB2" w:rsidP="00945BEE">
      <w:pPr>
        <w:spacing w:after="0"/>
        <w:jc w:val="both"/>
        <w:rPr>
          <w:sz w:val="24"/>
          <w:szCs w:val="23"/>
          <w:shd w:val="clear" w:color="auto" w:fill="FFFFFF"/>
        </w:rPr>
      </w:pPr>
      <w:r w:rsidRPr="00BB1271">
        <w:rPr>
          <w:sz w:val="24"/>
          <w:szCs w:val="23"/>
          <w:shd w:val="clear" w:color="auto" w:fill="FFFFFF"/>
        </w:rPr>
        <w:t xml:space="preserve">Методы </w:t>
      </w:r>
      <w:r w:rsidR="00945BEE" w:rsidRPr="00BB1271">
        <w:rPr>
          <w:sz w:val="24"/>
          <w:szCs w:val="23"/>
          <w:shd w:val="clear" w:color="auto" w:fill="FFFFFF"/>
        </w:rPr>
        <w:t xml:space="preserve">COM-объекта поддерживают  соглашение о вызове stdcall (аргументы </w:t>
      </w:r>
      <w:r w:rsidR="00945BEE" w:rsidRPr="00BB1271">
        <w:rPr>
          <w:b/>
          <w:sz w:val="24"/>
          <w:szCs w:val="23"/>
          <w:u w:val="single"/>
          <w:shd w:val="clear" w:color="auto" w:fill="FFFFFF"/>
        </w:rPr>
        <w:t>передаются через стек, справа налево, очистку стека производит вызываемая подпрограмма</w:t>
      </w:r>
      <w:r w:rsidR="00945BEE" w:rsidRPr="00BB1271">
        <w:rPr>
          <w:sz w:val="24"/>
          <w:szCs w:val="23"/>
          <w:shd w:val="clear" w:color="auto" w:fill="FFFFFF"/>
        </w:rPr>
        <w:t>); используется макрос STDMETHODCALLTYPE</w:t>
      </w:r>
    </w:p>
    <w:p w14:paraId="614BE11F" w14:textId="77777777" w:rsidR="00945BEE" w:rsidRPr="00BB1271" w:rsidRDefault="00945BEE" w:rsidP="00945BEE">
      <w:pPr>
        <w:spacing w:after="0"/>
        <w:jc w:val="both"/>
        <w:rPr>
          <w:sz w:val="24"/>
          <w:szCs w:val="23"/>
          <w:shd w:val="clear" w:color="auto" w:fill="FFFFFF"/>
        </w:rPr>
      </w:pPr>
    </w:p>
    <w:p w14:paraId="370851AE" w14:textId="77777777" w:rsidR="00945BEE" w:rsidRPr="00BB1271" w:rsidRDefault="00945BEE" w:rsidP="00945BEE">
      <w:pPr>
        <w:spacing w:after="0"/>
        <w:jc w:val="both"/>
        <w:rPr>
          <w:b/>
          <w:sz w:val="24"/>
          <w:szCs w:val="23"/>
          <w:shd w:val="clear" w:color="auto" w:fill="FFFFFF"/>
        </w:rPr>
      </w:pPr>
      <w:r w:rsidRPr="00BB1271">
        <w:rPr>
          <w:sz w:val="24"/>
          <w:szCs w:val="23"/>
          <w:shd w:val="clear" w:color="auto" w:fill="FFFFFF"/>
        </w:rPr>
        <w:t xml:space="preserve">Методы COM-объекта: возвращают значение типа </w:t>
      </w:r>
      <w:r w:rsidRPr="00BB1271">
        <w:rPr>
          <w:b/>
          <w:sz w:val="24"/>
          <w:szCs w:val="23"/>
          <w:shd w:val="clear" w:color="auto" w:fill="FFFFFF"/>
        </w:rPr>
        <w:t>HRESULT</w:t>
      </w:r>
      <w:r w:rsidRPr="00BB1271">
        <w:rPr>
          <w:sz w:val="24"/>
          <w:szCs w:val="23"/>
          <w:shd w:val="clear" w:color="auto" w:fill="FFFFFF"/>
        </w:rPr>
        <w:t xml:space="preserve"> (</w:t>
      </w:r>
      <w:r w:rsidRPr="00BB1271">
        <w:rPr>
          <w:b/>
          <w:sz w:val="24"/>
          <w:szCs w:val="23"/>
          <w:shd w:val="clear" w:color="auto" w:fill="FFFFFF"/>
        </w:rPr>
        <w:t>как функции OLE32</w:t>
      </w:r>
      <w:r w:rsidRPr="00BB1271">
        <w:rPr>
          <w:sz w:val="24"/>
          <w:szCs w:val="23"/>
          <w:shd w:val="clear" w:color="auto" w:fill="FFFFFF"/>
        </w:rPr>
        <w:t xml:space="preserve">). </w:t>
      </w:r>
      <w:r w:rsidRPr="00BB1271">
        <w:rPr>
          <w:b/>
          <w:sz w:val="24"/>
          <w:szCs w:val="23"/>
          <w:shd w:val="clear" w:color="auto" w:fill="FFFFFF"/>
        </w:rPr>
        <w:t xml:space="preserve">Исключение составляют методы AddRef  и Release  интерфейса IUnknown – возвращают </w:t>
      </w:r>
      <w:r w:rsidRPr="00BB1271">
        <w:rPr>
          <w:b/>
          <w:sz w:val="24"/>
          <w:szCs w:val="23"/>
          <w:u w:val="single"/>
          <w:shd w:val="clear" w:color="auto" w:fill="FFFFFF"/>
          <w:lang w:val="en-US"/>
        </w:rPr>
        <w:t>ULONG</w:t>
      </w:r>
    </w:p>
    <w:p w14:paraId="55325DDF" w14:textId="28AA4FD4" w:rsidR="00945BEE" w:rsidRPr="00BB1271" w:rsidRDefault="00945BEE" w:rsidP="00945BEE">
      <w:pPr>
        <w:pStyle w:val="a3"/>
        <w:spacing w:after="0"/>
        <w:ind w:left="0"/>
        <w:jc w:val="both"/>
        <w:rPr>
          <w:rFonts w:cstheme="minorHAnsi"/>
          <w:sz w:val="32"/>
          <w:szCs w:val="28"/>
        </w:rPr>
      </w:pPr>
    </w:p>
    <w:p w14:paraId="4FFC4CB6" w14:textId="135172C4" w:rsidR="00B52AB2" w:rsidRPr="00BB1271" w:rsidRDefault="00B52AB2" w:rsidP="00945BEE">
      <w:pPr>
        <w:pStyle w:val="a3"/>
        <w:spacing w:after="0"/>
        <w:ind w:left="0"/>
        <w:jc w:val="both"/>
        <w:rPr>
          <w:rFonts w:cstheme="minorHAnsi"/>
          <w:sz w:val="28"/>
          <w:szCs w:val="28"/>
        </w:rPr>
      </w:pPr>
    </w:p>
    <w:p w14:paraId="08480FCD" w14:textId="77777777" w:rsidR="00945BEE" w:rsidRPr="00BB1271" w:rsidRDefault="00945BEE" w:rsidP="00C476A1">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Что должен «знать» COM-клиент, чтобы использовать COM-объект?</w:t>
      </w:r>
    </w:p>
    <w:p w14:paraId="4F92F281" w14:textId="77777777" w:rsidR="00945BEE" w:rsidRPr="00BB1271" w:rsidRDefault="00945BEE" w:rsidP="00945BEE">
      <w:pPr>
        <w:spacing w:after="0"/>
        <w:jc w:val="both"/>
        <w:rPr>
          <w:rFonts w:ascii="Verdana" w:hAnsi="Verdana"/>
          <w:sz w:val="23"/>
          <w:szCs w:val="23"/>
          <w:shd w:val="clear" w:color="auto" w:fill="FFFFFF"/>
        </w:rPr>
      </w:pPr>
    </w:p>
    <w:p w14:paraId="536E2032"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lang w:val="en-US"/>
        </w:rPr>
        <w:t>COM</w:t>
      </w:r>
      <w:r w:rsidRPr="00BB1271">
        <w:rPr>
          <w:rFonts w:ascii="Verdana" w:hAnsi="Verdana"/>
          <w:sz w:val="23"/>
          <w:szCs w:val="23"/>
          <w:shd w:val="clear" w:color="auto" w:fill="FFFFFF"/>
        </w:rPr>
        <w:t xml:space="preserve">-клиент: для создания </w:t>
      </w:r>
      <w:r w:rsidRPr="00BB1271">
        <w:rPr>
          <w:rFonts w:ascii="Verdana" w:hAnsi="Verdana"/>
          <w:sz w:val="23"/>
          <w:szCs w:val="23"/>
          <w:shd w:val="clear" w:color="auto" w:fill="FFFFFF"/>
          <w:lang w:val="en-US"/>
        </w:rPr>
        <w:t>COM</w:t>
      </w:r>
      <w:r w:rsidRPr="00BB1271">
        <w:rPr>
          <w:rFonts w:ascii="Verdana" w:hAnsi="Verdana"/>
          <w:sz w:val="23"/>
          <w:szCs w:val="23"/>
          <w:shd w:val="clear" w:color="auto" w:fill="FFFFFF"/>
        </w:rPr>
        <w:t xml:space="preserve">-объекта и работы с ним должен знать: </w:t>
      </w:r>
    </w:p>
    <w:p w14:paraId="42D5F621" w14:textId="77777777" w:rsidR="00945BEE" w:rsidRPr="00BB1271" w:rsidRDefault="00945BEE" w:rsidP="00945BEE">
      <w:pPr>
        <w:spacing w:after="0"/>
        <w:jc w:val="both"/>
        <w:rPr>
          <w:rFonts w:ascii="Verdana" w:hAnsi="Verdana"/>
          <w:sz w:val="23"/>
          <w:szCs w:val="23"/>
          <w:shd w:val="clear" w:color="auto" w:fill="FFFFFF"/>
        </w:rPr>
      </w:pPr>
    </w:p>
    <w:p w14:paraId="25503345" w14:textId="77777777" w:rsidR="00945BEE" w:rsidRPr="00BB1271" w:rsidRDefault="00945BEE" w:rsidP="00FB7085">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center"/>
        <w:rPr>
          <w:rFonts w:ascii="Verdana" w:hAnsi="Verdana"/>
          <w:b/>
          <w:sz w:val="28"/>
          <w:szCs w:val="23"/>
          <w:u w:val="single"/>
          <w:shd w:val="clear" w:color="auto" w:fill="FFFFFF"/>
        </w:rPr>
      </w:pPr>
      <w:r w:rsidRPr="00BB1271">
        <w:rPr>
          <w:rFonts w:ascii="Verdana" w:hAnsi="Verdana"/>
          <w:b/>
          <w:sz w:val="28"/>
          <w:szCs w:val="23"/>
          <w:u w:val="single"/>
          <w:shd w:val="clear" w:color="auto" w:fill="FFFFFF"/>
        </w:rPr>
        <w:t xml:space="preserve">1) </w:t>
      </w:r>
      <w:r w:rsidRPr="00BB1271">
        <w:rPr>
          <w:rFonts w:ascii="Verdana" w:hAnsi="Verdana"/>
          <w:b/>
          <w:sz w:val="28"/>
          <w:szCs w:val="23"/>
          <w:u w:val="single"/>
          <w:shd w:val="clear" w:color="auto" w:fill="FFFFFF"/>
          <w:lang w:val="en-US"/>
        </w:rPr>
        <w:t>CLSID</w:t>
      </w:r>
      <w:r w:rsidRPr="00BB1271">
        <w:rPr>
          <w:rFonts w:ascii="Verdana" w:hAnsi="Verdana"/>
          <w:b/>
          <w:sz w:val="28"/>
          <w:szCs w:val="23"/>
          <w:u w:val="single"/>
          <w:shd w:val="clear" w:color="auto" w:fill="FFFFFF"/>
        </w:rPr>
        <w:t xml:space="preserve"> компонента</w:t>
      </w:r>
    </w:p>
    <w:p w14:paraId="10CBAB65" w14:textId="77777777" w:rsidR="00945BEE" w:rsidRPr="00BB1271" w:rsidRDefault="00945BEE" w:rsidP="00FB7085">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center"/>
        <w:rPr>
          <w:rFonts w:ascii="Verdana" w:hAnsi="Verdana"/>
          <w:b/>
          <w:sz w:val="28"/>
          <w:szCs w:val="23"/>
          <w:u w:val="single"/>
          <w:shd w:val="clear" w:color="auto" w:fill="FFFFFF"/>
        </w:rPr>
      </w:pPr>
      <w:r w:rsidRPr="00BB1271">
        <w:rPr>
          <w:rFonts w:ascii="Verdana" w:hAnsi="Verdana"/>
          <w:b/>
          <w:sz w:val="28"/>
          <w:szCs w:val="23"/>
          <w:u w:val="single"/>
          <w:shd w:val="clear" w:color="auto" w:fill="FFFFFF"/>
        </w:rPr>
        <w:t xml:space="preserve">2) тип </w:t>
      </w:r>
      <w:r w:rsidRPr="00BB1271">
        <w:rPr>
          <w:rFonts w:ascii="Verdana" w:hAnsi="Verdana"/>
          <w:b/>
          <w:sz w:val="28"/>
          <w:szCs w:val="23"/>
          <w:u w:val="single"/>
          <w:shd w:val="clear" w:color="auto" w:fill="FFFFFF"/>
          <w:lang w:val="en-US"/>
        </w:rPr>
        <w:t>DLL</w:t>
      </w:r>
      <w:r w:rsidRPr="00BB1271">
        <w:rPr>
          <w:rFonts w:ascii="Verdana" w:hAnsi="Verdana"/>
          <w:b/>
          <w:sz w:val="28"/>
          <w:szCs w:val="23"/>
          <w:u w:val="single"/>
          <w:shd w:val="clear" w:color="auto" w:fill="FFFFFF"/>
        </w:rPr>
        <w:t xml:space="preserve">-сервера (контейнера) – </w:t>
      </w:r>
      <w:r w:rsidRPr="00BB1271">
        <w:rPr>
          <w:rFonts w:ascii="Verdana" w:hAnsi="Verdana"/>
          <w:b/>
          <w:sz w:val="28"/>
          <w:szCs w:val="23"/>
          <w:u w:val="single"/>
          <w:shd w:val="clear" w:color="auto" w:fill="FFFFFF"/>
          <w:lang w:val="en-US"/>
        </w:rPr>
        <w:t>in</w:t>
      </w:r>
      <w:r w:rsidRPr="00BB1271">
        <w:rPr>
          <w:rFonts w:ascii="Verdana" w:hAnsi="Verdana"/>
          <w:b/>
          <w:sz w:val="28"/>
          <w:szCs w:val="23"/>
          <w:u w:val="single"/>
          <w:shd w:val="clear" w:color="auto" w:fill="FFFFFF"/>
        </w:rPr>
        <w:t>-</w:t>
      </w:r>
      <w:r w:rsidRPr="00BB1271">
        <w:rPr>
          <w:rFonts w:ascii="Verdana" w:hAnsi="Verdana"/>
          <w:b/>
          <w:sz w:val="28"/>
          <w:szCs w:val="23"/>
          <w:u w:val="single"/>
          <w:shd w:val="clear" w:color="auto" w:fill="FFFFFF"/>
          <w:lang w:val="en-US"/>
        </w:rPr>
        <w:t>proc</w:t>
      </w:r>
      <w:r w:rsidRPr="00BB1271">
        <w:rPr>
          <w:rFonts w:ascii="Verdana" w:hAnsi="Verdana"/>
          <w:b/>
          <w:sz w:val="28"/>
          <w:szCs w:val="23"/>
          <w:u w:val="single"/>
          <w:shd w:val="clear" w:color="auto" w:fill="FFFFFF"/>
        </w:rPr>
        <w:t xml:space="preserve">, </w:t>
      </w:r>
      <w:r w:rsidRPr="00BB1271">
        <w:rPr>
          <w:rFonts w:ascii="Verdana" w:hAnsi="Verdana"/>
          <w:b/>
          <w:sz w:val="28"/>
          <w:szCs w:val="23"/>
          <w:u w:val="single"/>
          <w:shd w:val="clear" w:color="auto" w:fill="FFFFFF"/>
          <w:lang w:val="en-US"/>
        </w:rPr>
        <w:t>out</w:t>
      </w:r>
      <w:r w:rsidRPr="00BB1271">
        <w:rPr>
          <w:rFonts w:ascii="Verdana" w:hAnsi="Verdana"/>
          <w:b/>
          <w:sz w:val="28"/>
          <w:szCs w:val="23"/>
          <w:u w:val="single"/>
          <w:shd w:val="clear" w:color="auto" w:fill="FFFFFF"/>
        </w:rPr>
        <w:t>-</w:t>
      </w:r>
      <w:r w:rsidRPr="00BB1271">
        <w:rPr>
          <w:rFonts w:ascii="Verdana" w:hAnsi="Verdana"/>
          <w:b/>
          <w:sz w:val="28"/>
          <w:szCs w:val="23"/>
          <w:u w:val="single"/>
          <w:shd w:val="clear" w:color="auto" w:fill="FFFFFF"/>
          <w:lang w:val="en-US"/>
        </w:rPr>
        <w:t>proc</w:t>
      </w:r>
      <w:r w:rsidRPr="00BB1271">
        <w:rPr>
          <w:rFonts w:ascii="Verdana" w:hAnsi="Verdana"/>
          <w:b/>
          <w:sz w:val="28"/>
          <w:szCs w:val="23"/>
          <w:u w:val="single"/>
          <w:shd w:val="clear" w:color="auto" w:fill="FFFFFF"/>
        </w:rPr>
        <w:t xml:space="preserve">, </w:t>
      </w:r>
      <w:r w:rsidRPr="00BB1271">
        <w:rPr>
          <w:rFonts w:ascii="Verdana" w:hAnsi="Verdana"/>
          <w:b/>
          <w:sz w:val="28"/>
          <w:szCs w:val="23"/>
          <w:u w:val="single"/>
          <w:shd w:val="clear" w:color="auto" w:fill="FFFFFF"/>
          <w:lang w:val="en-US"/>
        </w:rPr>
        <w:t>remote</w:t>
      </w:r>
    </w:p>
    <w:p w14:paraId="707B068C" w14:textId="77777777" w:rsidR="00945BEE" w:rsidRPr="00BB1271" w:rsidRDefault="00945BEE" w:rsidP="00FB7085">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center"/>
        <w:rPr>
          <w:rFonts w:ascii="Verdana" w:hAnsi="Verdana"/>
          <w:b/>
          <w:sz w:val="28"/>
          <w:szCs w:val="23"/>
          <w:u w:val="single"/>
          <w:shd w:val="clear" w:color="auto" w:fill="FFFFFF"/>
        </w:rPr>
      </w:pPr>
      <w:r w:rsidRPr="00BB1271">
        <w:rPr>
          <w:rFonts w:ascii="Verdana" w:hAnsi="Verdana"/>
          <w:b/>
          <w:sz w:val="28"/>
          <w:szCs w:val="23"/>
          <w:u w:val="single"/>
          <w:shd w:val="clear" w:color="auto" w:fill="FFFFFF"/>
        </w:rPr>
        <w:t xml:space="preserve">3) </w:t>
      </w:r>
      <w:r w:rsidRPr="00BB1271">
        <w:rPr>
          <w:rFonts w:ascii="Verdana" w:hAnsi="Verdana"/>
          <w:b/>
          <w:sz w:val="28"/>
          <w:szCs w:val="23"/>
          <w:u w:val="single"/>
          <w:shd w:val="clear" w:color="auto" w:fill="FFFFFF"/>
          <w:lang w:val="en-US"/>
        </w:rPr>
        <w:t>ID</w:t>
      </w:r>
      <w:r w:rsidRPr="00BB1271">
        <w:rPr>
          <w:rFonts w:ascii="Verdana" w:hAnsi="Verdana"/>
          <w:b/>
          <w:sz w:val="28"/>
          <w:szCs w:val="23"/>
          <w:u w:val="single"/>
          <w:shd w:val="clear" w:color="auto" w:fill="FFFFFF"/>
        </w:rPr>
        <w:t xml:space="preserve"> интерфейсов объекта</w:t>
      </w:r>
    </w:p>
    <w:p w14:paraId="3AB7264A" w14:textId="77777777" w:rsidR="00945BEE" w:rsidRPr="00BB1271" w:rsidRDefault="00945BEE" w:rsidP="00945BEE">
      <w:pPr>
        <w:spacing w:after="0"/>
        <w:jc w:val="both"/>
        <w:rPr>
          <w:rFonts w:cstheme="minorHAnsi"/>
          <w:sz w:val="28"/>
          <w:szCs w:val="28"/>
        </w:rPr>
      </w:pPr>
    </w:p>
    <w:p w14:paraId="1F44C16C" w14:textId="77777777" w:rsidR="00945BEE" w:rsidRPr="00BB1271" w:rsidRDefault="00945BEE" w:rsidP="00945BEE">
      <w:pPr>
        <w:spacing w:after="0"/>
        <w:jc w:val="both"/>
      </w:pPr>
      <w:r w:rsidRPr="00BB1271">
        <w:object w:dxaOrig="9656" w:dyaOrig="3192" w14:anchorId="086A5549">
          <v:shape id="_x0000_i1046" type="#_x0000_t75" style="width:467.7pt;height:153.8pt" o:ole="">
            <v:imagedata r:id="rId285" o:title=""/>
          </v:shape>
          <o:OLEObject Type="Embed" ProgID="Visio.Drawing.11" ShapeID="_x0000_i1046" DrawAspect="Content" ObjectID="_1757389009" r:id="rId286"/>
        </w:object>
      </w:r>
    </w:p>
    <w:p w14:paraId="2BBD0C3A" w14:textId="77777777" w:rsidR="00945BEE" w:rsidRPr="00BB1271" w:rsidRDefault="00945BEE" w:rsidP="00945BEE">
      <w:pPr>
        <w:spacing w:after="0"/>
        <w:jc w:val="both"/>
        <w:rPr>
          <w:rFonts w:cstheme="minorHAnsi"/>
          <w:sz w:val="28"/>
          <w:szCs w:val="28"/>
        </w:rPr>
      </w:pPr>
    </w:p>
    <w:p w14:paraId="0E8AC532" w14:textId="77777777" w:rsidR="00945BEE" w:rsidRPr="00BB1271" w:rsidRDefault="00945BEE" w:rsidP="00C476A1">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 xml:space="preserve">Объясните в чем заключается процесс регистрации COM-объекта?   </w:t>
      </w:r>
    </w:p>
    <w:p w14:paraId="7CBBC482" w14:textId="77777777" w:rsidR="00945BEE" w:rsidRPr="00BB1271" w:rsidRDefault="00945BEE" w:rsidP="00945BEE">
      <w:pPr>
        <w:pStyle w:val="a3"/>
        <w:spacing w:after="0"/>
        <w:ind w:left="0"/>
        <w:jc w:val="both"/>
        <w:rPr>
          <w:rFonts w:cstheme="minorHAnsi"/>
          <w:sz w:val="28"/>
          <w:szCs w:val="28"/>
        </w:rPr>
      </w:pPr>
    </w:p>
    <w:p w14:paraId="4A6EBC04" w14:textId="77777777" w:rsidR="00945BEE" w:rsidRPr="00BB1271" w:rsidRDefault="00945BEE" w:rsidP="00945BEE">
      <w:pPr>
        <w:pStyle w:val="a3"/>
        <w:spacing w:after="0"/>
        <w:ind w:left="0"/>
        <w:jc w:val="both"/>
        <w:rPr>
          <w:rFonts w:ascii="Verdana" w:hAnsi="Verdana"/>
          <w:b/>
          <w:sz w:val="23"/>
          <w:szCs w:val="23"/>
          <w:u w:val="single"/>
          <w:shd w:val="clear" w:color="auto" w:fill="FFFFFF"/>
        </w:rPr>
      </w:pPr>
      <w:r w:rsidRPr="00BB1271">
        <w:rPr>
          <w:rFonts w:ascii="Verdana" w:hAnsi="Verdana"/>
          <w:b/>
          <w:sz w:val="23"/>
          <w:szCs w:val="23"/>
          <w:u w:val="single"/>
          <w:shd w:val="clear" w:color="auto" w:fill="FFFFFF"/>
        </w:rPr>
        <w:t xml:space="preserve">Система должна знать месторасположение сервера и список статических типов, реализуемых этим сервером. Система должна </w:t>
      </w:r>
      <w:r w:rsidRPr="00BB1271">
        <w:rPr>
          <w:rFonts w:ascii="Verdana" w:hAnsi="Verdana"/>
          <w:b/>
          <w:sz w:val="23"/>
          <w:szCs w:val="23"/>
          <w:u w:val="single"/>
          <w:shd w:val="clear" w:color="auto" w:fill="FFFFFF"/>
        </w:rPr>
        <w:lastRenderedPageBreak/>
        <w:t>уметь загружать этот сервер и выгружать, когда надобность в нём минет</w:t>
      </w:r>
      <w:r w:rsidRPr="00BB1271">
        <w:rPr>
          <w:rFonts w:ascii="Verdana" w:hAnsi="Verdana"/>
          <w:sz w:val="23"/>
          <w:szCs w:val="23"/>
          <w:u w:val="single"/>
          <w:shd w:val="clear" w:color="auto" w:fill="FFFFFF"/>
        </w:rPr>
        <w:t>.</w:t>
      </w:r>
      <w:r w:rsidRPr="00BB1271">
        <w:rPr>
          <w:rFonts w:ascii="Verdana" w:hAnsi="Verdana"/>
          <w:sz w:val="23"/>
          <w:szCs w:val="23"/>
          <w:shd w:val="clear" w:color="auto" w:fill="FFFFFF"/>
        </w:rPr>
        <w:t xml:space="preserve"> И точно так же, как в интерфейс IUnknown попали только три, но уж совершенно фундаментальных, метода, </w:t>
      </w:r>
      <w:r w:rsidRPr="00BB1271">
        <w:rPr>
          <w:rFonts w:ascii="Verdana" w:hAnsi="Verdana"/>
          <w:sz w:val="23"/>
          <w:szCs w:val="23"/>
          <w:u w:val="single"/>
          <w:shd w:val="clear" w:color="auto" w:fill="FFFFFF"/>
        </w:rPr>
        <w:t xml:space="preserve">так же и inproc-сервер должен </w:t>
      </w:r>
      <w:r w:rsidRPr="00BB1271">
        <w:rPr>
          <w:rFonts w:ascii="Verdana" w:hAnsi="Verdana"/>
          <w:b/>
          <w:sz w:val="23"/>
          <w:szCs w:val="23"/>
          <w:u w:val="single"/>
          <w:shd w:val="clear" w:color="auto" w:fill="FFFFFF"/>
        </w:rPr>
        <w:t>экспортировать совсем немного "фундаментальных функций"</w:t>
      </w:r>
    </w:p>
    <w:p w14:paraId="152FCAFC" w14:textId="77777777" w:rsidR="00945BEE" w:rsidRPr="00BB1271" w:rsidRDefault="00945BEE" w:rsidP="00945BEE">
      <w:pPr>
        <w:pStyle w:val="a3"/>
        <w:spacing w:after="0"/>
        <w:ind w:left="0"/>
        <w:jc w:val="both"/>
        <w:rPr>
          <w:rFonts w:cstheme="minorHAnsi"/>
          <w:sz w:val="28"/>
          <w:szCs w:val="28"/>
        </w:rPr>
      </w:pPr>
    </w:p>
    <w:p w14:paraId="6F1C9490" w14:textId="6BA69B83" w:rsidR="00342B42"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 xml:space="preserve">С чем они связаны? </w:t>
      </w:r>
      <w:r w:rsidRPr="00BB1271">
        <w:rPr>
          <w:rFonts w:ascii="Verdana" w:hAnsi="Verdana"/>
          <w:b/>
          <w:sz w:val="23"/>
          <w:szCs w:val="23"/>
          <w:shd w:val="clear" w:color="auto" w:fill="FFFFFF"/>
        </w:rPr>
        <w:t>Одна уже известна - она связана с получением ссылок на объекты, реализуемые сервером (DllGetClassObject).</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Две других связаны с регистрацией сервера в реестре и удалением регистрационной информации из реестра (</w:t>
      </w:r>
      <w:r w:rsidRPr="00BB1271">
        <w:rPr>
          <w:rFonts w:ascii="Verdana" w:hAnsi="Verdana"/>
          <w:b/>
          <w:sz w:val="23"/>
          <w:szCs w:val="23"/>
          <w:u w:val="single"/>
          <w:shd w:val="clear" w:color="auto" w:fill="FFFFFF"/>
        </w:rPr>
        <w:t>DllRegisterServer</w:t>
      </w:r>
      <w:r w:rsidRPr="00BB1271">
        <w:rPr>
          <w:rFonts w:ascii="Verdana" w:hAnsi="Verdana"/>
          <w:b/>
          <w:sz w:val="23"/>
          <w:szCs w:val="23"/>
          <w:shd w:val="clear" w:color="auto" w:fill="FFFFFF"/>
        </w:rPr>
        <w:t xml:space="preserve"> и </w:t>
      </w:r>
      <w:r w:rsidRPr="00BB1271">
        <w:rPr>
          <w:rFonts w:ascii="Verdana" w:hAnsi="Verdana"/>
          <w:b/>
          <w:sz w:val="23"/>
          <w:szCs w:val="23"/>
          <w:u w:val="single"/>
          <w:shd w:val="clear" w:color="auto" w:fill="FFFFFF"/>
        </w:rPr>
        <w:t>DllUnregisterServer</w:t>
      </w:r>
      <w:r w:rsidRPr="00BB1271">
        <w:rPr>
          <w:rFonts w:ascii="Verdana" w:hAnsi="Verdana"/>
          <w:b/>
          <w:sz w:val="23"/>
          <w:szCs w:val="23"/>
          <w:shd w:val="clear" w:color="auto" w:fill="FFFFFF"/>
        </w:rPr>
        <w:t>)</w:t>
      </w:r>
      <w:r w:rsidRPr="00BB1271">
        <w:rPr>
          <w:rFonts w:ascii="Verdana" w:hAnsi="Verdana"/>
          <w:sz w:val="23"/>
          <w:szCs w:val="23"/>
          <w:shd w:val="clear" w:color="auto" w:fill="FFFFFF"/>
        </w:rPr>
        <w:t xml:space="preserve"> </w:t>
      </w:r>
    </w:p>
    <w:p w14:paraId="3C09E7EE" w14:textId="71A8D6A4" w:rsidR="00342B42" w:rsidRPr="00BB1271" w:rsidRDefault="00342B42" w:rsidP="00945BEE">
      <w:pPr>
        <w:spacing w:after="0"/>
        <w:jc w:val="both"/>
        <w:rPr>
          <w:rFonts w:ascii="Verdana" w:hAnsi="Verdana"/>
          <w:sz w:val="23"/>
          <w:szCs w:val="23"/>
          <w:shd w:val="clear" w:color="auto" w:fill="FFFFFF"/>
        </w:rPr>
      </w:pPr>
    </w:p>
    <w:p w14:paraId="7A909AED" w14:textId="483C2834" w:rsidR="00342B42" w:rsidRPr="00BB1271" w:rsidRDefault="00342B42" w:rsidP="00945BEE">
      <w:pPr>
        <w:spacing w:after="0"/>
        <w:jc w:val="both"/>
        <w:rPr>
          <w:rFonts w:ascii="Verdana" w:hAnsi="Verdana"/>
          <w:sz w:val="23"/>
          <w:szCs w:val="23"/>
          <w:shd w:val="clear" w:color="auto" w:fill="FFFFFF"/>
        </w:rPr>
      </w:pPr>
      <w:r w:rsidRPr="00BB1271">
        <w:rPr>
          <w:noProof/>
          <w:lang w:eastAsia="ru-RU"/>
        </w:rPr>
        <w:drawing>
          <wp:inline distT="0" distB="0" distL="0" distR="0" wp14:anchorId="57A2AEEF" wp14:editId="3768BD8A">
            <wp:extent cx="5940425" cy="3924935"/>
            <wp:effectExtent l="0" t="0" r="3175"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40425" cy="3924935"/>
                    </a:xfrm>
                    <a:prstGeom prst="rect">
                      <a:avLst/>
                    </a:prstGeom>
                  </pic:spPr>
                </pic:pic>
              </a:graphicData>
            </a:graphic>
          </wp:inline>
        </w:drawing>
      </w:r>
    </w:p>
    <w:p w14:paraId="46DF4143" w14:textId="6D9254D9" w:rsidR="00342B42" w:rsidRPr="00BB1271" w:rsidRDefault="00342B42" w:rsidP="00945BEE">
      <w:pPr>
        <w:spacing w:after="0"/>
        <w:jc w:val="both"/>
        <w:rPr>
          <w:rFonts w:ascii="Verdana" w:hAnsi="Verdana"/>
          <w:sz w:val="23"/>
          <w:szCs w:val="23"/>
          <w:shd w:val="clear" w:color="auto" w:fill="FFFFFF"/>
        </w:rPr>
      </w:pPr>
    </w:p>
    <w:p w14:paraId="21CDEC6A" w14:textId="5534C254" w:rsidR="00FF7AEA" w:rsidRPr="00BB1271" w:rsidRDefault="001B1AC1" w:rsidP="00945BEE">
      <w:pPr>
        <w:spacing w:after="0"/>
        <w:jc w:val="both"/>
        <w:rPr>
          <w:rFonts w:ascii="Verdana" w:hAnsi="Verdana"/>
          <w:sz w:val="23"/>
          <w:szCs w:val="23"/>
          <w:shd w:val="clear" w:color="auto" w:fill="FFFFFF"/>
        </w:rPr>
      </w:pPr>
      <w:r w:rsidRPr="00BB1271">
        <w:rPr>
          <w:noProof/>
          <w:lang w:eastAsia="ru-RU"/>
        </w:rPr>
        <w:drawing>
          <wp:inline distT="0" distB="0" distL="0" distR="0" wp14:anchorId="640FE33C" wp14:editId="43CD53F0">
            <wp:extent cx="5940425" cy="1155700"/>
            <wp:effectExtent l="0" t="0" r="3175" b="635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40425" cy="1155700"/>
                    </a:xfrm>
                    <a:prstGeom prst="rect">
                      <a:avLst/>
                    </a:prstGeom>
                  </pic:spPr>
                </pic:pic>
              </a:graphicData>
            </a:graphic>
          </wp:inline>
        </w:drawing>
      </w:r>
    </w:p>
    <w:p w14:paraId="4BD96206" w14:textId="052C63AE" w:rsidR="00FF7AEA" w:rsidRPr="00BB1271" w:rsidRDefault="00531E6B" w:rsidP="00945BEE">
      <w:pPr>
        <w:spacing w:after="0"/>
        <w:jc w:val="both"/>
        <w:rPr>
          <w:rFonts w:ascii="Verdana" w:hAnsi="Verdana"/>
          <w:sz w:val="23"/>
          <w:szCs w:val="23"/>
          <w:shd w:val="clear" w:color="auto" w:fill="FFFFFF"/>
        </w:rPr>
      </w:pPr>
      <w:r w:rsidRPr="00BB1271">
        <w:rPr>
          <w:noProof/>
          <w:lang w:eastAsia="ru-RU"/>
        </w:rPr>
        <w:lastRenderedPageBreak/>
        <w:drawing>
          <wp:inline distT="0" distB="0" distL="0" distR="0" wp14:anchorId="12F8CDCD" wp14:editId="50CDDBCB">
            <wp:extent cx="5940425" cy="2444115"/>
            <wp:effectExtent l="0" t="0" r="3175"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940425" cy="2444115"/>
                    </a:xfrm>
                    <a:prstGeom prst="rect">
                      <a:avLst/>
                    </a:prstGeom>
                  </pic:spPr>
                </pic:pic>
              </a:graphicData>
            </a:graphic>
          </wp:inline>
        </w:drawing>
      </w:r>
    </w:p>
    <w:p w14:paraId="2CA5B862" w14:textId="77777777" w:rsidR="00342B42" w:rsidRPr="00BB1271" w:rsidRDefault="00342B42" w:rsidP="00945BEE">
      <w:pPr>
        <w:spacing w:after="0"/>
        <w:jc w:val="both"/>
        <w:rPr>
          <w:rFonts w:ascii="Verdana" w:hAnsi="Verdana"/>
          <w:sz w:val="23"/>
          <w:szCs w:val="23"/>
          <w:shd w:val="clear" w:color="auto" w:fill="FFFFFF"/>
        </w:rPr>
      </w:pPr>
    </w:p>
    <w:p w14:paraId="3EE06FB2"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b/>
          <w:sz w:val="23"/>
          <w:szCs w:val="23"/>
          <w:shd w:val="clear" w:color="auto" w:fill="FFFFFF"/>
        </w:rPr>
        <w:t>Имя сервера клиенту знать необязательно</w:t>
      </w:r>
      <w:r w:rsidRPr="00BB1271">
        <w:rPr>
          <w:rFonts w:ascii="Verdana" w:hAnsi="Verdana"/>
          <w:sz w:val="23"/>
          <w:szCs w:val="23"/>
          <w:shd w:val="clear" w:color="auto" w:fill="FFFFFF"/>
        </w:rPr>
        <w:t xml:space="preserve">. </w:t>
      </w:r>
      <w:r w:rsidRPr="00BB1271">
        <w:rPr>
          <w:rFonts w:ascii="Verdana" w:hAnsi="Verdana"/>
          <w:b/>
          <w:sz w:val="23"/>
          <w:szCs w:val="23"/>
          <w:u w:val="single"/>
          <w:shd w:val="clear" w:color="auto" w:fill="FFFFFF"/>
        </w:rPr>
        <w:t>Клиенту достаточно знать GUID объекта, а система, просматривая системный реестр, в состоянии выяснить какой модуль для получения этого объекта надо запустить</w:t>
      </w:r>
      <w:r w:rsidRPr="00BB1271">
        <w:rPr>
          <w:rFonts w:ascii="Verdana" w:hAnsi="Verdana"/>
          <w:sz w:val="23"/>
          <w:szCs w:val="23"/>
          <w:u w:val="single"/>
          <w:shd w:val="clear" w:color="auto" w:fill="FFFFFF"/>
        </w:rPr>
        <w:t>.</w:t>
      </w:r>
      <w:r w:rsidRPr="00BB1271">
        <w:rPr>
          <w:rFonts w:ascii="Verdana" w:hAnsi="Verdana"/>
          <w:sz w:val="23"/>
          <w:szCs w:val="23"/>
          <w:shd w:val="clear" w:color="auto" w:fill="FFFFFF"/>
        </w:rPr>
        <w:t xml:space="preserve"> </w:t>
      </w:r>
      <w:r w:rsidRPr="00BB1271">
        <w:rPr>
          <w:rFonts w:ascii="Verdana" w:hAnsi="Verdana"/>
          <w:b/>
          <w:sz w:val="23"/>
          <w:szCs w:val="23"/>
          <w:u w:val="single"/>
          <w:shd w:val="clear" w:color="auto" w:fill="FFFFFF"/>
        </w:rPr>
        <w:t>Только вот информация эта в реестр как-то должна попадать. И одной из функций, возложенных на сам COM-сервер как раз и является внесение информации о реализуемых им объектах в системный реестр</w:t>
      </w:r>
    </w:p>
    <w:p w14:paraId="4329E57E" w14:textId="77777777" w:rsidR="00945BEE" w:rsidRPr="00BB1271" w:rsidRDefault="00945BEE" w:rsidP="00945BEE">
      <w:pPr>
        <w:spacing w:after="0"/>
        <w:jc w:val="both"/>
        <w:rPr>
          <w:rFonts w:ascii="Verdana" w:hAnsi="Verdana"/>
          <w:sz w:val="23"/>
          <w:szCs w:val="23"/>
          <w:shd w:val="clear" w:color="auto" w:fill="FFFFFF"/>
        </w:rPr>
      </w:pPr>
    </w:p>
    <w:p w14:paraId="3955E6D8" w14:textId="465190AC" w:rsidR="00945BEE" w:rsidRPr="00BB1271" w:rsidRDefault="00945BEE" w:rsidP="00945BEE">
      <w:pPr>
        <w:spacing w:after="0"/>
        <w:jc w:val="both"/>
        <w:rPr>
          <w:rFonts w:ascii="Verdana" w:hAnsi="Verdana"/>
          <w:b/>
          <w:sz w:val="23"/>
          <w:szCs w:val="23"/>
          <w:shd w:val="clear" w:color="auto" w:fill="FFFFFF"/>
        </w:rPr>
      </w:pPr>
      <w:r w:rsidRPr="00BB1271">
        <w:rPr>
          <w:rFonts w:ascii="Verdana" w:hAnsi="Verdana"/>
          <w:sz w:val="23"/>
          <w:szCs w:val="23"/>
          <w:shd w:val="clear" w:color="auto" w:fill="FFFFFF"/>
        </w:rPr>
        <w:t xml:space="preserve">Разумеется, раз есть инсталляция, то должна быть и деинсталляция - чтобы не вводить систему в заблуждение, при деинсталляции сервер должен удалить информацию о реализуемых им объектах. Это - очень разумное решение, поскольку </w:t>
      </w:r>
      <w:r w:rsidR="00240371" w:rsidRPr="00BB1271">
        <w:rPr>
          <w:rFonts w:ascii="Verdana" w:hAnsi="Verdana"/>
          <w:b/>
          <w:sz w:val="23"/>
          <w:szCs w:val="23"/>
          <w:shd w:val="clear" w:color="auto" w:fill="FFFFFF"/>
        </w:rPr>
        <w:t>САМ СЕРВЕР О СЕБЕ ВСЕ ЗНАЕТ</w:t>
      </w:r>
      <w:r w:rsidRPr="00BB1271">
        <w:rPr>
          <w:rFonts w:ascii="Verdana" w:hAnsi="Verdana"/>
          <w:sz w:val="23"/>
          <w:szCs w:val="23"/>
          <w:shd w:val="clear" w:color="auto" w:fill="FFFFFF"/>
        </w:rPr>
        <w:t xml:space="preserve">. </w:t>
      </w:r>
      <w:r w:rsidRPr="00BB1271">
        <w:rPr>
          <w:rFonts w:ascii="Verdana" w:hAnsi="Verdana"/>
          <w:sz w:val="23"/>
          <w:szCs w:val="23"/>
          <w:u w:val="single"/>
          <w:shd w:val="clear" w:color="auto" w:fill="FFFFFF"/>
        </w:rPr>
        <w:t xml:space="preserve">И как-либо иначе побудить сервер зарегистрировать себя способа нет - пока сервер не зарегистрирован система не знает о нём ничего. </w:t>
      </w:r>
      <w:r w:rsidRPr="00BB1271">
        <w:rPr>
          <w:rFonts w:ascii="Verdana" w:hAnsi="Verdana"/>
          <w:b/>
          <w:sz w:val="23"/>
          <w:szCs w:val="23"/>
          <w:u w:val="single"/>
          <w:shd w:val="clear" w:color="auto" w:fill="FFFFFF"/>
        </w:rPr>
        <w:t>Поэтому способ "вызвать специальную экспортируемую функцию DLL" для этого - единственное возможное решение</w:t>
      </w:r>
    </w:p>
    <w:p w14:paraId="2F85BEAB" w14:textId="77777777" w:rsidR="00945BEE" w:rsidRPr="00BB1271" w:rsidRDefault="00945BEE" w:rsidP="00945BEE">
      <w:pPr>
        <w:spacing w:after="0"/>
        <w:jc w:val="both"/>
        <w:rPr>
          <w:rFonts w:ascii="Verdana" w:hAnsi="Verdana"/>
          <w:sz w:val="23"/>
          <w:szCs w:val="23"/>
          <w:shd w:val="clear" w:color="auto" w:fill="FFFFFF"/>
        </w:rPr>
      </w:pPr>
    </w:p>
    <w:p w14:paraId="6DDDFF25" w14:textId="77777777" w:rsidR="009E7D01" w:rsidRPr="00BB1271" w:rsidRDefault="00945BEE" w:rsidP="007B530E">
      <w:pPr>
        <w:pStyle w:val="a3"/>
        <w:numPr>
          <w:ilvl w:val="0"/>
          <w:numId w:val="119"/>
        </w:numPr>
        <w:spacing w:after="0"/>
        <w:jc w:val="both"/>
        <w:rPr>
          <w:rFonts w:ascii="Verdana" w:hAnsi="Verdana"/>
          <w:b/>
          <w:sz w:val="23"/>
          <w:szCs w:val="23"/>
          <w:shd w:val="clear" w:color="auto" w:fill="FFFFFF"/>
        </w:rPr>
      </w:pPr>
      <w:r w:rsidRPr="00BB1271">
        <w:rPr>
          <w:rFonts w:ascii="Verdana" w:hAnsi="Verdana"/>
          <w:b/>
          <w:sz w:val="23"/>
          <w:szCs w:val="23"/>
          <w:shd w:val="clear" w:color="auto" w:fill="FFFFFF"/>
        </w:rPr>
        <w:t xml:space="preserve">Итак, клиент обращается к системе. </w:t>
      </w:r>
    </w:p>
    <w:p w14:paraId="1B61DE46" w14:textId="77777777" w:rsidR="009E7D01" w:rsidRPr="00BB1271" w:rsidRDefault="00945BEE" w:rsidP="007B530E">
      <w:pPr>
        <w:pStyle w:val="a3"/>
        <w:numPr>
          <w:ilvl w:val="0"/>
          <w:numId w:val="119"/>
        </w:numPr>
        <w:spacing w:after="0"/>
        <w:jc w:val="both"/>
        <w:rPr>
          <w:rFonts w:ascii="Verdana" w:hAnsi="Verdana"/>
          <w:b/>
          <w:sz w:val="23"/>
          <w:szCs w:val="23"/>
          <w:shd w:val="clear" w:color="auto" w:fill="FFFFFF"/>
        </w:rPr>
      </w:pPr>
      <w:r w:rsidRPr="00BB1271">
        <w:rPr>
          <w:rFonts w:ascii="Verdana" w:hAnsi="Verdana"/>
          <w:b/>
          <w:sz w:val="23"/>
          <w:szCs w:val="23"/>
          <w:u w:val="single"/>
          <w:shd w:val="clear" w:color="auto" w:fill="FFFFFF"/>
        </w:rPr>
        <w:t>Система в реестре отыскивает путь к модулю сервера</w:t>
      </w:r>
      <w:r w:rsidRPr="00BB1271">
        <w:rPr>
          <w:rFonts w:ascii="Verdana" w:hAnsi="Verdana"/>
          <w:b/>
          <w:sz w:val="23"/>
          <w:szCs w:val="23"/>
          <w:shd w:val="clear" w:color="auto" w:fill="FFFFFF"/>
        </w:rPr>
        <w:t xml:space="preserve">. </w:t>
      </w:r>
    </w:p>
    <w:p w14:paraId="491435F3" w14:textId="77777777" w:rsidR="009E7D01" w:rsidRPr="00BB1271" w:rsidRDefault="00945BEE" w:rsidP="007B530E">
      <w:pPr>
        <w:pStyle w:val="a3"/>
        <w:numPr>
          <w:ilvl w:val="0"/>
          <w:numId w:val="119"/>
        </w:numPr>
        <w:spacing w:after="0"/>
        <w:jc w:val="both"/>
        <w:rPr>
          <w:rFonts w:ascii="Verdana" w:hAnsi="Verdana"/>
          <w:b/>
          <w:sz w:val="23"/>
          <w:szCs w:val="23"/>
          <w:u w:val="single"/>
          <w:shd w:val="clear" w:color="auto" w:fill="FFFFFF"/>
        </w:rPr>
      </w:pPr>
      <w:r w:rsidRPr="00BB1271">
        <w:rPr>
          <w:rFonts w:ascii="Verdana" w:hAnsi="Verdana"/>
          <w:b/>
          <w:sz w:val="23"/>
          <w:szCs w:val="23"/>
          <w:u w:val="single"/>
          <w:shd w:val="clear" w:color="auto" w:fill="FFFFFF"/>
        </w:rPr>
        <w:t>Система выполняет функцию LoadLibrary и загружает DLL в процесс.</w:t>
      </w:r>
      <w:r w:rsidRPr="00BB1271">
        <w:rPr>
          <w:rFonts w:ascii="Verdana" w:hAnsi="Verdana"/>
          <w:sz w:val="23"/>
          <w:szCs w:val="23"/>
          <w:u w:val="single"/>
          <w:shd w:val="clear" w:color="auto" w:fill="FFFFFF"/>
        </w:rPr>
        <w:t xml:space="preserve"> </w:t>
      </w:r>
    </w:p>
    <w:p w14:paraId="236F5D2D" w14:textId="77777777" w:rsidR="009E7D01" w:rsidRPr="00BB1271" w:rsidRDefault="00945BEE" w:rsidP="007B530E">
      <w:pPr>
        <w:pStyle w:val="a3"/>
        <w:numPr>
          <w:ilvl w:val="0"/>
          <w:numId w:val="119"/>
        </w:numPr>
        <w:spacing w:after="0"/>
        <w:jc w:val="both"/>
        <w:rPr>
          <w:rFonts w:ascii="Verdana" w:hAnsi="Verdana"/>
          <w:b/>
          <w:sz w:val="23"/>
          <w:szCs w:val="23"/>
          <w:shd w:val="clear" w:color="auto" w:fill="FFFFFF"/>
        </w:rPr>
      </w:pPr>
      <w:r w:rsidRPr="00BB1271">
        <w:rPr>
          <w:rFonts w:ascii="Verdana" w:hAnsi="Verdana"/>
          <w:b/>
          <w:sz w:val="23"/>
          <w:szCs w:val="23"/>
          <w:shd w:val="clear" w:color="auto" w:fill="FFFFFF"/>
        </w:rPr>
        <w:t>Далее система обращается к функции DllGetClassObject, получает указатель и передаёт его клиенту</w:t>
      </w:r>
      <w:r w:rsidRPr="00BB1271">
        <w:rPr>
          <w:rFonts w:ascii="Verdana" w:hAnsi="Verdana"/>
          <w:sz w:val="23"/>
          <w:szCs w:val="23"/>
          <w:shd w:val="clear" w:color="auto" w:fill="FFFFFF"/>
        </w:rPr>
        <w:t xml:space="preserve">. Клиент, получив указатель, начинает им распоряжаться совершенно самостоятельно, без вмешательства операционной системы... </w:t>
      </w:r>
      <w:r w:rsidRPr="00BB1271">
        <w:rPr>
          <w:rFonts w:ascii="Verdana" w:hAnsi="Verdana"/>
          <w:b/>
          <w:sz w:val="23"/>
          <w:szCs w:val="23"/>
          <w:shd w:val="clear" w:color="auto" w:fill="FFFFFF"/>
        </w:rPr>
        <w:t>Всё хорошо, но! Когда клиент освободит последнюю ссылку на последний объект этого сервера это ведь будет означать, что и сервер больше не нужен и система может его выгрузить, освободив занятые им ресурсы?</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А как системе об этом узнать? Ведь в отличие от объекта, вызывающего delete this, сервер как раз не может в отношении самого себя вызвать FreeLibrary!</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 xml:space="preserve">Поэтому четвёртая функция </w:t>
      </w:r>
      <w:r w:rsidRPr="00BB1271">
        <w:rPr>
          <w:rFonts w:ascii="Verdana" w:hAnsi="Verdana"/>
          <w:b/>
          <w:sz w:val="23"/>
          <w:szCs w:val="23"/>
          <w:u w:val="single"/>
          <w:shd w:val="clear" w:color="auto" w:fill="FFFFFF"/>
        </w:rPr>
        <w:t>DllCanUnloadNow сообщает системе, может ли сервер быть выгружен из памяти в данный момент</w:t>
      </w:r>
      <w:r w:rsidRPr="00BB1271">
        <w:rPr>
          <w:rFonts w:ascii="Verdana" w:hAnsi="Verdana"/>
          <w:sz w:val="23"/>
          <w:szCs w:val="23"/>
          <w:u w:val="single"/>
          <w:shd w:val="clear" w:color="auto" w:fill="FFFFFF"/>
        </w:rPr>
        <w:t>.</w:t>
      </w:r>
      <w:r w:rsidRPr="00BB1271">
        <w:rPr>
          <w:rFonts w:ascii="Verdana" w:hAnsi="Verdana"/>
          <w:sz w:val="23"/>
          <w:szCs w:val="23"/>
          <w:shd w:val="clear" w:color="auto" w:fill="FFFFFF"/>
        </w:rPr>
        <w:t xml:space="preserve"> </w:t>
      </w:r>
    </w:p>
    <w:p w14:paraId="3E64E98F" w14:textId="77777777" w:rsidR="009E7D01" w:rsidRPr="00BB1271" w:rsidRDefault="009E7D01" w:rsidP="009E7D01">
      <w:pPr>
        <w:spacing w:after="0"/>
        <w:jc w:val="both"/>
        <w:rPr>
          <w:rFonts w:ascii="Verdana" w:hAnsi="Verdana"/>
          <w:sz w:val="23"/>
          <w:szCs w:val="23"/>
          <w:shd w:val="clear" w:color="auto" w:fill="FFFFFF"/>
        </w:rPr>
      </w:pPr>
    </w:p>
    <w:p w14:paraId="38F06390" w14:textId="4BF62E8E" w:rsidR="00945BEE" w:rsidRPr="00BB1271" w:rsidRDefault="00945BEE" w:rsidP="009E7D01">
      <w:pPr>
        <w:spacing w:after="0"/>
        <w:jc w:val="both"/>
        <w:rPr>
          <w:rFonts w:ascii="Verdana" w:hAnsi="Verdana"/>
          <w:b/>
          <w:sz w:val="23"/>
          <w:szCs w:val="23"/>
          <w:shd w:val="clear" w:color="auto" w:fill="FFFFFF"/>
        </w:rPr>
      </w:pPr>
      <w:r w:rsidRPr="00BB1271">
        <w:rPr>
          <w:rFonts w:ascii="Verdana" w:hAnsi="Verdana"/>
          <w:sz w:val="23"/>
          <w:szCs w:val="23"/>
          <w:shd w:val="clear" w:color="auto" w:fill="FFFFFF"/>
        </w:rPr>
        <w:lastRenderedPageBreak/>
        <w:t xml:space="preserve">Это тоже разумно - если есть возможность сервер загружать только по требованию клиента, то ведь можно и выгружать его "при отсутствии требований". Но выгрузить </w:t>
      </w:r>
      <w:r w:rsidRPr="00BB1271">
        <w:rPr>
          <w:rFonts w:ascii="Verdana" w:hAnsi="Verdana"/>
          <w:b/>
          <w:sz w:val="28"/>
          <w:szCs w:val="23"/>
          <w:shd w:val="clear" w:color="auto" w:fill="FFFFFF"/>
        </w:rPr>
        <w:t>его "при живых объектах" нельзя, а сам клиент сервер не загружает. Сервер загружает система. Поэтому и выгружать сервер должна система, а сообщать о том, может ли сервер быть выгружен, вынужден сам сервер. Что он и делает, реализуя данную функцию - система вызывает её и, если функция возвращает "да", - выгружает такой сервер.</w:t>
      </w:r>
    </w:p>
    <w:p w14:paraId="7928630D" w14:textId="77777777" w:rsidR="00945BEE" w:rsidRPr="00BB1271" w:rsidRDefault="00945BEE" w:rsidP="00945BEE">
      <w:pPr>
        <w:spacing w:after="0"/>
        <w:jc w:val="both"/>
        <w:rPr>
          <w:rFonts w:ascii="Verdana" w:hAnsi="Verdana"/>
          <w:sz w:val="23"/>
          <w:szCs w:val="23"/>
          <w:shd w:val="clear" w:color="auto" w:fill="FFFFFF"/>
        </w:rPr>
      </w:pPr>
    </w:p>
    <w:p w14:paraId="1D6CDE77" w14:textId="767A127B" w:rsidR="00945BEE" w:rsidRPr="00BB1271" w:rsidRDefault="00945BEE" w:rsidP="00945BEE">
      <w:pPr>
        <w:spacing w:after="0"/>
        <w:jc w:val="both"/>
        <w:rPr>
          <w:rFonts w:ascii="Verdana" w:hAnsi="Verdana"/>
          <w:b/>
          <w:sz w:val="23"/>
          <w:szCs w:val="23"/>
          <w:shd w:val="clear" w:color="auto" w:fill="FFFFFF"/>
        </w:rPr>
      </w:pPr>
      <w:r w:rsidRPr="00BB1271">
        <w:rPr>
          <w:rFonts w:ascii="Verdana" w:hAnsi="Verdana"/>
          <w:b/>
          <w:sz w:val="23"/>
          <w:szCs w:val="23"/>
          <w:shd w:val="clear" w:color="auto" w:fill="FFFFFF"/>
        </w:rPr>
        <w:t>Вот эти функции, которые называются:</w:t>
      </w:r>
    </w:p>
    <w:p w14:paraId="749F2EB4" w14:textId="77777777" w:rsidR="00945BEE" w:rsidRPr="00BB1271" w:rsidRDefault="00945BEE" w:rsidP="00161A4C">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DllGetClassObject</w:t>
      </w:r>
    </w:p>
    <w:p w14:paraId="19CFA76E" w14:textId="77777777" w:rsidR="00945BEE" w:rsidRPr="00BB1271" w:rsidRDefault="00945BEE" w:rsidP="00161A4C">
      <w:pPr>
        <w:spacing w:after="0"/>
        <w:jc w:val="center"/>
        <w:rPr>
          <w:rFonts w:ascii="Verdana" w:hAnsi="Verdana"/>
          <w:b/>
          <w:sz w:val="28"/>
          <w:szCs w:val="23"/>
          <w:shd w:val="clear" w:color="auto" w:fill="FFFFFF"/>
        </w:rPr>
      </w:pPr>
      <w:r w:rsidRPr="00BB1271">
        <w:rPr>
          <w:rFonts w:ascii="Verdana" w:hAnsi="Verdana"/>
          <w:b/>
          <w:sz w:val="28"/>
          <w:szCs w:val="23"/>
          <w:shd w:val="clear" w:color="auto" w:fill="FFFFFF"/>
        </w:rPr>
        <w:t>DllRegisterServer</w:t>
      </w:r>
    </w:p>
    <w:p w14:paraId="4E56DA23" w14:textId="77777777" w:rsidR="00945BEE" w:rsidRPr="00BB1271" w:rsidRDefault="00945BEE" w:rsidP="00161A4C">
      <w:pPr>
        <w:spacing w:after="0"/>
        <w:jc w:val="center"/>
        <w:rPr>
          <w:rFonts w:ascii="Verdana" w:hAnsi="Verdana"/>
          <w:b/>
          <w:sz w:val="28"/>
          <w:szCs w:val="23"/>
          <w:shd w:val="clear" w:color="auto" w:fill="FFFFFF"/>
        </w:rPr>
      </w:pPr>
      <w:r w:rsidRPr="00BB1271">
        <w:rPr>
          <w:rFonts w:ascii="Verdana" w:hAnsi="Verdana"/>
          <w:b/>
          <w:sz w:val="28"/>
          <w:szCs w:val="23"/>
          <w:shd w:val="clear" w:color="auto" w:fill="FFFFFF"/>
        </w:rPr>
        <w:t>DllUnregisterServer</w:t>
      </w:r>
    </w:p>
    <w:p w14:paraId="74FB4CE0" w14:textId="7EC5EFE1" w:rsidR="00945BEE" w:rsidRPr="00BB1271" w:rsidRDefault="00945BEE" w:rsidP="00161A4C">
      <w:pPr>
        <w:spacing w:after="0"/>
        <w:jc w:val="center"/>
        <w:rPr>
          <w:rFonts w:ascii="Verdana" w:hAnsi="Verdana"/>
          <w:b/>
          <w:sz w:val="23"/>
          <w:szCs w:val="23"/>
          <w:shd w:val="clear" w:color="auto" w:fill="FFFFFF"/>
        </w:rPr>
      </w:pPr>
      <w:r w:rsidRPr="00BB1271">
        <w:rPr>
          <w:rFonts w:ascii="Verdana" w:hAnsi="Verdana"/>
          <w:b/>
          <w:sz w:val="23"/>
          <w:szCs w:val="23"/>
          <w:shd w:val="clear" w:color="auto" w:fill="FFFFFF"/>
        </w:rPr>
        <w:t>DllCanUnloadNow</w:t>
      </w:r>
    </w:p>
    <w:p w14:paraId="75A5BF0C" w14:textId="72926EB6" w:rsidR="00945BEE" w:rsidRPr="00FB7085" w:rsidRDefault="00FC45CD" w:rsidP="00FB7085">
      <w:pPr>
        <w:spacing w:after="0"/>
        <w:jc w:val="center"/>
        <w:rPr>
          <w:rFonts w:ascii="Verdana" w:hAnsi="Verdana"/>
          <w:b/>
          <w:sz w:val="23"/>
          <w:szCs w:val="23"/>
          <w:shd w:val="clear" w:color="auto" w:fill="FFFFFF"/>
          <w:lang w:val="en-US"/>
        </w:rPr>
      </w:pPr>
      <w:r w:rsidRPr="00BB1271">
        <w:rPr>
          <w:rFonts w:ascii="Verdana" w:hAnsi="Verdana"/>
          <w:b/>
          <w:sz w:val="23"/>
          <w:szCs w:val="23"/>
          <w:shd w:val="clear" w:color="auto" w:fill="FFFFFF"/>
          <w:lang w:val="en-US"/>
        </w:rPr>
        <w:t>DllInstall</w:t>
      </w:r>
    </w:p>
    <w:p w14:paraId="0903243F" w14:textId="77777777" w:rsidR="009E7D01" w:rsidRPr="00BB1271" w:rsidRDefault="009E7D01" w:rsidP="00945BEE">
      <w:pPr>
        <w:spacing w:after="0"/>
        <w:jc w:val="both"/>
        <w:rPr>
          <w:rFonts w:ascii="Verdana" w:hAnsi="Verdana"/>
          <w:b/>
          <w:sz w:val="23"/>
          <w:szCs w:val="23"/>
          <w:shd w:val="clear" w:color="auto" w:fill="FFFFFF"/>
        </w:rPr>
      </w:pPr>
    </w:p>
    <w:p w14:paraId="5FF043FF" w14:textId="33D19BE2" w:rsidR="009E7D01" w:rsidRPr="00BB1271" w:rsidRDefault="009E7D01" w:rsidP="00945BEE">
      <w:pPr>
        <w:spacing w:after="0"/>
        <w:jc w:val="both"/>
        <w:rPr>
          <w:rFonts w:ascii="Verdana" w:hAnsi="Verdana"/>
          <w:b/>
          <w:sz w:val="23"/>
          <w:szCs w:val="23"/>
          <w:shd w:val="clear" w:color="auto" w:fill="FFFFFF"/>
        </w:rPr>
      </w:pPr>
      <w:r w:rsidRPr="00BB1271">
        <w:rPr>
          <w:noProof/>
          <w:lang w:eastAsia="ru-RU"/>
        </w:rPr>
        <w:drawing>
          <wp:inline distT="0" distB="0" distL="0" distR="0" wp14:anchorId="0B560DFD" wp14:editId="5C0CE502">
            <wp:extent cx="5940425" cy="4482465"/>
            <wp:effectExtent l="0" t="0" r="3175"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40425" cy="4482465"/>
                    </a:xfrm>
                    <a:prstGeom prst="rect">
                      <a:avLst/>
                    </a:prstGeom>
                  </pic:spPr>
                </pic:pic>
              </a:graphicData>
            </a:graphic>
          </wp:inline>
        </w:drawing>
      </w:r>
    </w:p>
    <w:p w14:paraId="729F3687" w14:textId="77777777" w:rsidR="00945BEE" w:rsidRPr="00BB1271" w:rsidRDefault="00945BEE" w:rsidP="00945BEE">
      <w:pPr>
        <w:spacing w:after="0"/>
        <w:jc w:val="both"/>
        <w:rPr>
          <w:rFonts w:cstheme="minorHAnsi"/>
          <w:sz w:val="28"/>
          <w:szCs w:val="28"/>
        </w:rPr>
      </w:pPr>
    </w:p>
    <w:p w14:paraId="60FBCCF5"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 xml:space="preserve">Какую информацию необходимо предоставить COM-серверу системе, чтобы система считала его "настоящим". </w:t>
      </w:r>
      <w:r w:rsidRPr="00BB1271">
        <w:rPr>
          <w:rFonts w:ascii="Verdana" w:hAnsi="Verdana"/>
          <w:b/>
          <w:i/>
          <w:sz w:val="23"/>
          <w:szCs w:val="23"/>
          <w:shd w:val="clear" w:color="auto" w:fill="FFFFFF"/>
        </w:rPr>
        <w:t xml:space="preserve">Как упоминалось ранее, экспортируемая функция DllRegisterServer является тем самым входом, вызывая который можно заставить сервер зарегистрировать </w:t>
      </w:r>
      <w:r w:rsidRPr="00BB1271">
        <w:rPr>
          <w:rFonts w:ascii="Verdana" w:hAnsi="Verdana"/>
          <w:b/>
          <w:i/>
          <w:sz w:val="23"/>
          <w:szCs w:val="23"/>
          <w:shd w:val="clear" w:color="auto" w:fill="FFFFFF"/>
        </w:rPr>
        <w:lastRenderedPageBreak/>
        <w:t>существенную для функционирования COM информацию в реестре. Но, что эта за информация, откуда она берется и каким образом она регистрируется?</w:t>
      </w:r>
    </w:p>
    <w:p w14:paraId="36F2ACD8" w14:textId="77777777" w:rsidR="00945BEE" w:rsidRPr="00BB1271" w:rsidRDefault="00945BEE" w:rsidP="00945BEE">
      <w:pPr>
        <w:spacing w:after="0"/>
        <w:jc w:val="both"/>
        <w:rPr>
          <w:rFonts w:ascii="Verdana" w:hAnsi="Verdana"/>
          <w:sz w:val="23"/>
          <w:szCs w:val="23"/>
          <w:shd w:val="clear" w:color="auto" w:fill="FFFFFF"/>
        </w:rPr>
      </w:pPr>
    </w:p>
    <w:p w14:paraId="16DDAC25"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sz w:val="23"/>
          <w:szCs w:val="23"/>
          <w:shd w:val="clear" w:color="auto" w:fill="FFFFFF"/>
        </w:rPr>
        <w:t xml:space="preserve">Главным, с точки зрения разыскания сервера, ответственного за реализацию статического типа, обозначенного указываемым клиентом CLSID, является </w:t>
      </w:r>
      <w:r w:rsidRPr="00BB1271">
        <w:rPr>
          <w:rFonts w:ascii="Verdana" w:hAnsi="Verdana"/>
          <w:b/>
          <w:sz w:val="23"/>
          <w:szCs w:val="23"/>
          <w:shd w:val="clear" w:color="auto" w:fill="FFFFFF"/>
        </w:rPr>
        <w:t>раздел системного реестра HKEY_CLASSES_ROOT\CLSID</w:t>
      </w:r>
      <w:r w:rsidRPr="00BB1271">
        <w:rPr>
          <w:rFonts w:ascii="Verdana" w:hAnsi="Verdana"/>
          <w:sz w:val="23"/>
          <w:szCs w:val="23"/>
          <w:shd w:val="clear" w:color="auto" w:fill="FFFFFF"/>
        </w:rPr>
        <w:t>, в котором имеются параметры под именами соответствующих CLSID, подпараметры которых описывают характеристики запуска соответствующего сервера</w:t>
      </w:r>
    </w:p>
    <w:p w14:paraId="5121BA78" w14:textId="77777777" w:rsidR="00945BEE" w:rsidRPr="00BB1271" w:rsidRDefault="00945BEE" w:rsidP="00945BEE">
      <w:pPr>
        <w:spacing w:after="0"/>
        <w:jc w:val="both"/>
        <w:rPr>
          <w:rFonts w:cstheme="minorHAnsi"/>
          <w:sz w:val="28"/>
          <w:szCs w:val="28"/>
        </w:rPr>
      </w:pPr>
    </w:p>
    <w:p w14:paraId="15FB5BD2"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14C637AC" wp14:editId="13526BBF">
            <wp:extent cx="5940425" cy="2119630"/>
            <wp:effectExtent l="0" t="0" r="3175"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40425" cy="2119630"/>
                    </a:xfrm>
                    <a:prstGeom prst="rect">
                      <a:avLst/>
                    </a:prstGeom>
                  </pic:spPr>
                </pic:pic>
              </a:graphicData>
            </a:graphic>
          </wp:inline>
        </w:drawing>
      </w:r>
    </w:p>
    <w:p w14:paraId="66FE530A" w14:textId="77777777" w:rsidR="00945BEE" w:rsidRPr="00BB1271" w:rsidRDefault="00945BEE" w:rsidP="00945BEE">
      <w:pPr>
        <w:spacing w:after="0"/>
        <w:jc w:val="both"/>
        <w:rPr>
          <w:rFonts w:cstheme="minorHAnsi"/>
          <w:sz w:val="28"/>
          <w:szCs w:val="28"/>
        </w:rPr>
      </w:pPr>
    </w:p>
    <w:p w14:paraId="45C498F9" w14:textId="7C1CF90C"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5BFC42F2" wp14:editId="6F787B3E">
            <wp:extent cx="5940425" cy="4093846"/>
            <wp:effectExtent l="0" t="0" r="3175" b="190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56455" cy="4104893"/>
                    </a:xfrm>
                    <a:prstGeom prst="rect">
                      <a:avLst/>
                    </a:prstGeom>
                  </pic:spPr>
                </pic:pic>
              </a:graphicData>
            </a:graphic>
          </wp:inline>
        </w:drawing>
      </w:r>
    </w:p>
    <w:p w14:paraId="7E8B478D" w14:textId="47B0E8FA" w:rsidR="00C97CFF" w:rsidRPr="00BB1271" w:rsidRDefault="00C97CFF" w:rsidP="00945BEE">
      <w:pPr>
        <w:spacing w:after="0"/>
        <w:jc w:val="both"/>
        <w:rPr>
          <w:rFonts w:cstheme="minorHAnsi"/>
          <w:sz w:val="28"/>
          <w:szCs w:val="28"/>
          <w:u w:val="single"/>
          <w:lang w:val="en-US"/>
        </w:rPr>
      </w:pPr>
      <w:r w:rsidRPr="00BB1271">
        <w:rPr>
          <w:rFonts w:cstheme="minorHAnsi"/>
          <w:sz w:val="28"/>
          <w:szCs w:val="28"/>
          <w:u w:val="single"/>
        </w:rPr>
        <w:t>УТИЛИТА</w:t>
      </w:r>
      <w:r w:rsidRPr="00BB1271">
        <w:rPr>
          <w:rFonts w:cstheme="minorHAnsi"/>
          <w:sz w:val="28"/>
          <w:szCs w:val="28"/>
          <w:u w:val="single"/>
          <w:lang w:val="en-US"/>
        </w:rPr>
        <w:t xml:space="preserve"> REGSVR32.EXE</w:t>
      </w:r>
    </w:p>
    <w:p w14:paraId="03941540" w14:textId="77777777" w:rsidR="00922706" w:rsidRPr="00BB1271" w:rsidRDefault="00922706" w:rsidP="00945BEE">
      <w:pPr>
        <w:spacing w:after="0"/>
        <w:jc w:val="both"/>
        <w:rPr>
          <w:rFonts w:cstheme="minorHAnsi"/>
          <w:sz w:val="28"/>
          <w:szCs w:val="28"/>
          <w:lang w:val="en-US"/>
        </w:rPr>
      </w:pPr>
    </w:p>
    <w:p w14:paraId="68E69E34" w14:textId="0081833B" w:rsidR="00C97CFF" w:rsidRPr="00BB1271" w:rsidRDefault="00922706" w:rsidP="00922706">
      <w:pPr>
        <w:spacing w:after="0"/>
        <w:rPr>
          <w:rFonts w:cstheme="minorHAnsi"/>
          <w:sz w:val="28"/>
          <w:szCs w:val="28"/>
          <w:lang w:val="en-US"/>
        </w:rPr>
      </w:pPr>
      <w:r w:rsidRPr="00BB1271">
        <w:rPr>
          <w:rFonts w:cstheme="minorHAnsi"/>
          <w:sz w:val="28"/>
          <w:szCs w:val="28"/>
          <w:lang w:val="en-US"/>
        </w:rPr>
        <w:lastRenderedPageBreak/>
        <w:t>regsvr32 /i D:\DARIA\3course_sem2\system_programming\LABS\LAB04\OS12_COM\Debug\OS12_COM.dll</w:t>
      </w:r>
    </w:p>
    <w:p w14:paraId="222D6957"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7B412B76" wp14:editId="0E2D4B3A">
            <wp:extent cx="5940425" cy="2067560"/>
            <wp:effectExtent l="0" t="0" r="3175" b="889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40425" cy="2067560"/>
                    </a:xfrm>
                    <a:prstGeom prst="rect">
                      <a:avLst/>
                    </a:prstGeom>
                  </pic:spPr>
                </pic:pic>
              </a:graphicData>
            </a:graphic>
          </wp:inline>
        </w:drawing>
      </w:r>
    </w:p>
    <w:p w14:paraId="432F0320"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lang w:val="en-US"/>
        </w:rPr>
        <w:t>RegCreateKey</w:t>
      </w:r>
    </w:p>
    <w:p w14:paraId="7D97B844"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lang w:val="en-US"/>
        </w:rPr>
        <w:t>RegSetValue</w:t>
      </w:r>
    </w:p>
    <w:p w14:paraId="06CA1651" w14:textId="625DDCBB" w:rsidR="00945BEE" w:rsidRPr="00BB1271" w:rsidRDefault="00945BEE" w:rsidP="00945BEE">
      <w:pPr>
        <w:spacing w:after="0"/>
        <w:jc w:val="both"/>
        <w:rPr>
          <w:rFonts w:cstheme="minorHAnsi"/>
          <w:sz w:val="28"/>
          <w:szCs w:val="28"/>
        </w:rPr>
      </w:pPr>
    </w:p>
    <w:p w14:paraId="11C6C3F9" w14:textId="77777777" w:rsidR="00945BEE" w:rsidRPr="00BB1271" w:rsidRDefault="00945BEE" w:rsidP="00081CCF">
      <w:pPr>
        <w:spacing w:after="0"/>
        <w:jc w:val="both"/>
        <w:rPr>
          <w:rFonts w:ascii="Verdana" w:hAnsi="Verdana"/>
          <w:sz w:val="23"/>
          <w:szCs w:val="23"/>
          <w:shd w:val="clear" w:color="auto" w:fill="FFFFFF"/>
        </w:rPr>
      </w:pPr>
      <w:r w:rsidRPr="00BB1271">
        <w:rPr>
          <w:rFonts w:ascii="Verdana" w:hAnsi="Verdana"/>
          <w:sz w:val="23"/>
          <w:szCs w:val="23"/>
          <w:shd w:val="clear" w:color="auto" w:fill="FFFFFF"/>
        </w:rPr>
        <w:t>Regsvr32 — это служебная программа командной строки для регистрации и отмены регистрации элементов управления OLE, например ActiveX и библиотеки DLL в реестре Windows</w:t>
      </w:r>
    </w:p>
    <w:p w14:paraId="1158D0D2" w14:textId="77777777" w:rsidR="00945BEE" w:rsidRPr="00BB1271" w:rsidRDefault="00945BEE" w:rsidP="00945BEE">
      <w:pPr>
        <w:spacing w:after="0"/>
        <w:jc w:val="both"/>
        <w:rPr>
          <w:rFonts w:cstheme="minorHAnsi"/>
          <w:sz w:val="28"/>
          <w:szCs w:val="28"/>
        </w:rPr>
      </w:pPr>
    </w:p>
    <w:p w14:paraId="174FC5F5" w14:textId="77777777" w:rsidR="00945BEE" w:rsidRPr="00BB1271" w:rsidRDefault="00945BEE" w:rsidP="00945BEE">
      <w:pPr>
        <w:spacing w:after="0"/>
        <w:jc w:val="both"/>
        <w:rPr>
          <w:rFonts w:ascii="Verdana" w:hAnsi="Verdana"/>
          <w:i/>
          <w:sz w:val="23"/>
          <w:szCs w:val="23"/>
          <w:shd w:val="clear" w:color="auto" w:fill="FFFFFF"/>
        </w:rPr>
      </w:pPr>
      <w:r w:rsidRPr="00BB1271">
        <w:rPr>
          <w:rFonts w:ascii="Verdana" w:hAnsi="Verdana"/>
          <w:i/>
          <w:sz w:val="23"/>
          <w:szCs w:val="23"/>
          <w:shd w:val="clear" w:color="auto" w:fill="FFFFFF"/>
        </w:rPr>
        <w:t>OLE (</w:t>
      </w:r>
      <w:hyperlink r:id="rId294" w:tooltip="Английский язык" w:history="1">
        <w:r w:rsidRPr="00BB1271">
          <w:rPr>
            <w:rFonts w:ascii="Verdana" w:hAnsi="Verdana"/>
            <w:i/>
            <w:sz w:val="23"/>
            <w:szCs w:val="23"/>
          </w:rPr>
          <w:t>англ.</w:t>
        </w:r>
      </w:hyperlink>
      <w:r w:rsidRPr="00BB1271">
        <w:rPr>
          <w:rFonts w:ascii="Verdana" w:hAnsi="Verdana"/>
          <w:i/>
          <w:sz w:val="23"/>
          <w:szCs w:val="23"/>
          <w:shd w:val="clear" w:color="auto" w:fill="FFFFFF"/>
        </w:rPr>
        <w:t> Object Linking and Embedding, произносится как oh-lay [олэй]) — технология связывания и внедрения объектов в другие документы и объекты, разработанная корпорацией </w:t>
      </w:r>
      <w:hyperlink r:id="rId295" w:history="1">
        <w:r w:rsidRPr="00BB1271">
          <w:rPr>
            <w:rFonts w:ascii="Verdana" w:hAnsi="Verdana"/>
            <w:i/>
            <w:sz w:val="23"/>
            <w:szCs w:val="23"/>
          </w:rPr>
          <w:t>Майкрософт</w:t>
        </w:r>
      </w:hyperlink>
    </w:p>
    <w:p w14:paraId="6A6A0E49" w14:textId="77777777" w:rsidR="00945BEE" w:rsidRPr="00BB1271" w:rsidRDefault="00945BEE" w:rsidP="00945BEE">
      <w:pPr>
        <w:spacing w:after="0"/>
        <w:jc w:val="both"/>
        <w:rPr>
          <w:rFonts w:cstheme="minorHAnsi"/>
          <w:sz w:val="28"/>
          <w:szCs w:val="28"/>
        </w:rPr>
      </w:pPr>
    </w:p>
    <w:p w14:paraId="01B2EEE6" w14:textId="77777777" w:rsidR="00945BEE" w:rsidRPr="00BB1271" w:rsidRDefault="00945BEE" w:rsidP="008928DD">
      <w:pPr>
        <w:spacing w:after="0"/>
        <w:jc w:val="center"/>
        <w:rPr>
          <w:rFonts w:cstheme="minorHAnsi"/>
          <w:sz w:val="28"/>
          <w:szCs w:val="28"/>
        </w:rPr>
      </w:pPr>
      <w:r w:rsidRPr="00BB1271">
        <w:rPr>
          <w:noProof/>
          <w:lang w:eastAsia="ru-RU"/>
        </w:rPr>
        <w:drawing>
          <wp:inline distT="0" distB="0" distL="0" distR="0" wp14:anchorId="7AAB9F32" wp14:editId="2739BA7A">
            <wp:extent cx="4450080" cy="2183893"/>
            <wp:effectExtent l="0" t="0" r="7620" b="6985"/>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462282" cy="2189881"/>
                    </a:xfrm>
                    <a:prstGeom prst="rect">
                      <a:avLst/>
                    </a:prstGeom>
                  </pic:spPr>
                </pic:pic>
              </a:graphicData>
            </a:graphic>
          </wp:inline>
        </w:drawing>
      </w:r>
    </w:p>
    <w:p w14:paraId="1F87AFD3" w14:textId="1AC64332" w:rsidR="00081CCF" w:rsidRPr="00BB1271" w:rsidRDefault="00081CCF" w:rsidP="00945BEE">
      <w:pPr>
        <w:spacing w:after="0"/>
        <w:jc w:val="both"/>
        <w:rPr>
          <w:rFonts w:cstheme="minorHAnsi"/>
          <w:sz w:val="28"/>
          <w:szCs w:val="28"/>
        </w:rPr>
      </w:pPr>
    </w:p>
    <w:p w14:paraId="599C5BBC" w14:textId="77777777" w:rsidR="00945BEE" w:rsidRPr="00BB1271" w:rsidRDefault="00945BEE" w:rsidP="00F83E83">
      <w:pPr>
        <w:spacing w:after="0"/>
        <w:jc w:val="center"/>
        <w:rPr>
          <w:rFonts w:cstheme="minorHAnsi"/>
          <w:sz w:val="28"/>
          <w:szCs w:val="28"/>
          <w:u w:val="single"/>
        </w:rPr>
      </w:pPr>
      <w:r w:rsidRPr="00BB1271">
        <w:rPr>
          <w:rFonts w:cstheme="minorHAnsi"/>
          <w:sz w:val="28"/>
          <w:szCs w:val="28"/>
          <w:u w:val="single"/>
        </w:rPr>
        <w:t>Поясните назначение утилиты regedit.</w:t>
      </w:r>
    </w:p>
    <w:p w14:paraId="5E782BC3" w14:textId="77777777" w:rsidR="00945BEE" w:rsidRPr="00BB1271" w:rsidRDefault="00945BEE" w:rsidP="00945BEE">
      <w:pPr>
        <w:pStyle w:val="a3"/>
        <w:spacing w:after="0"/>
        <w:ind w:left="0"/>
        <w:jc w:val="both"/>
        <w:rPr>
          <w:rFonts w:cstheme="minorHAnsi"/>
          <w:sz w:val="28"/>
          <w:szCs w:val="28"/>
        </w:rPr>
      </w:pPr>
    </w:p>
    <w:p w14:paraId="4333CA55" w14:textId="77777777" w:rsidR="00945BEE" w:rsidRPr="00BB1271" w:rsidRDefault="00945BEE" w:rsidP="00945BEE">
      <w:pPr>
        <w:pStyle w:val="a3"/>
        <w:spacing w:after="0"/>
        <w:ind w:left="0"/>
        <w:jc w:val="both"/>
        <w:rPr>
          <w:rFonts w:cstheme="minorHAnsi"/>
          <w:sz w:val="28"/>
          <w:szCs w:val="28"/>
        </w:rPr>
      </w:pPr>
      <w:r w:rsidRPr="00BB1271">
        <w:rPr>
          <w:rFonts w:cstheme="minorHAnsi"/>
          <w:sz w:val="28"/>
          <w:szCs w:val="28"/>
        </w:rPr>
        <w:t>Запуск редактора реестра</w:t>
      </w:r>
    </w:p>
    <w:p w14:paraId="34E5E756" w14:textId="77777777" w:rsidR="00945BEE" w:rsidRPr="00BB1271" w:rsidRDefault="00945BEE" w:rsidP="00945BEE">
      <w:pPr>
        <w:pStyle w:val="a3"/>
        <w:spacing w:after="0"/>
        <w:ind w:left="0"/>
        <w:jc w:val="both"/>
        <w:rPr>
          <w:rFonts w:cstheme="minorHAnsi"/>
          <w:sz w:val="28"/>
          <w:szCs w:val="28"/>
        </w:rPr>
      </w:pPr>
    </w:p>
    <w:p w14:paraId="2B7A283B" w14:textId="6B078929" w:rsidR="00945BEE" w:rsidRPr="00BB1271" w:rsidRDefault="00945BEE" w:rsidP="00945BEE">
      <w:pPr>
        <w:pStyle w:val="a3"/>
        <w:spacing w:after="0"/>
        <w:ind w:left="0"/>
        <w:jc w:val="both"/>
        <w:rPr>
          <w:rFonts w:cstheme="minorHAnsi"/>
          <w:sz w:val="28"/>
          <w:szCs w:val="28"/>
        </w:rPr>
      </w:pPr>
      <w:r w:rsidRPr="00BB1271">
        <w:rPr>
          <w:rFonts w:cstheme="minorHAnsi"/>
          <w:b/>
          <w:sz w:val="28"/>
          <w:szCs w:val="28"/>
        </w:rPr>
        <w:t>Реестр </w:t>
      </w:r>
      <w:hyperlink r:id="rId297" w:tooltip="Windows" w:history="1">
        <w:r w:rsidRPr="00BB1271">
          <w:rPr>
            <w:rFonts w:cstheme="minorHAnsi"/>
            <w:b/>
            <w:sz w:val="28"/>
            <w:szCs w:val="28"/>
          </w:rPr>
          <w:t>Windows</w:t>
        </w:r>
      </w:hyperlink>
      <w:r w:rsidRPr="00BB1271">
        <w:rPr>
          <w:rFonts w:cstheme="minorHAnsi"/>
          <w:b/>
          <w:sz w:val="28"/>
          <w:szCs w:val="28"/>
        </w:rPr>
        <w:t> (</w:t>
      </w:r>
      <w:hyperlink r:id="rId298" w:tooltip="Английский язык" w:history="1">
        <w:r w:rsidRPr="00BB1271">
          <w:rPr>
            <w:rFonts w:cstheme="minorHAnsi"/>
            <w:b/>
            <w:sz w:val="28"/>
            <w:szCs w:val="28"/>
          </w:rPr>
          <w:t>англ.</w:t>
        </w:r>
      </w:hyperlink>
      <w:r w:rsidRPr="00BB1271">
        <w:rPr>
          <w:rFonts w:cstheme="minorHAnsi"/>
          <w:b/>
          <w:sz w:val="28"/>
          <w:szCs w:val="28"/>
        </w:rPr>
        <w:t> Windows Registry), или системный реестр — иерархически построенная </w:t>
      </w:r>
      <w:hyperlink r:id="rId299" w:tooltip="База данных" w:history="1">
        <w:r w:rsidRPr="00BB1271">
          <w:rPr>
            <w:rFonts w:cstheme="minorHAnsi"/>
            <w:b/>
            <w:sz w:val="28"/>
            <w:szCs w:val="28"/>
          </w:rPr>
          <w:t>база данных</w:t>
        </w:r>
      </w:hyperlink>
      <w:r w:rsidRPr="00BB1271">
        <w:rPr>
          <w:rFonts w:cstheme="minorHAnsi"/>
          <w:b/>
          <w:sz w:val="28"/>
          <w:szCs w:val="28"/>
        </w:rPr>
        <w:t> параметров и настроек</w:t>
      </w:r>
      <w:r w:rsidRPr="00BB1271">
        <w:rPr>
          <w:rFonts w:cstheme="minorHAnsi"/>
          <w:sz w:val="28"/>
          <w:szCs w:val="28"/>
        </w:rPr>
        <w:t xml:space="preserve"> в большинстве операционных систем </w:t>
      </w:r>
      <w:hyperlink r:id="rId300" w:tooltip="Microsoft Windows" w:history="1">
        <w:r w:rsidRPr="00BB1271">
          <w:rPr>
            <w:rFonts w:cstheme="minorHAnsi"/>
            <w:sz w:val="28"/>
            <w:szCs w:val="28"/>
          </w:rPr>
          <w:t>Microsoft Windows</w:t>
        </w:r>
      </w:hyperlink>
      <w:r w:rsidR="00DE505C" w:rsidRPr="00BB1271">
        <w:rPr>
          <w:rFonts w:cstheme="minorHAnsi"/>
          <w:sz w:val="28"/>
          <w:szCs w:val="28"/>
        </w:rPr>
        <w:t xml:space="preserve">. </w:t>
      </w:r>
      <w:r w:rsidRPr="00BB1271">
        <w:rPr>
          <w:rFonts w:cstheme="minorHAnsi"/>
          <w:b/>
          <w:sz w:val="28"/>
          <w:szCs w:val="28"/>
        </w:rPr>
        <w:t xml:space="preserve">Реестр содержит </w:t>
      </w:r>
      <w:r w:rsidRPr="00BB1271">
        <w:rPr>
          <w:rFonts w:cstheme="minorHAnsi"/>
          <w:b/>
          <w:sz w:val="28"/>
          <w:szCs w:val="28"/>
        </w:rPr>
        <w:lastRenderedPageBreak/>
        <w:t>информацию и настройки для </w:t>
      </w:r>
      <w:hyperlink r:id="rId301" w:tooltip="Аппаратное обеспечение" w:history="1">
        <w:r w:rsidRPr="00BB1271">
          <w:rPr>
            <w:rFonts w:cstheme="minorHAnsi"/>
            <w:b/>
            <w:sz w:val="28"/>
            <w:szCs w:val="28"/>
          </w:rPr>
          <w:t>аппаратного обеспечения</w:t>
        </w:r>
      </w:hyperlink>
      <w:r w:rsidRPr="00BB1271">
        <w:rPr>
          <w:rFonts w:cstheme="minorHAnsi"/>
          <w:b/>
          <w:sz w:val="28"/>
          <w:szCs w:val="28"/>
        </w:rPr>
        <w:t>, </w:t>
      </w:r>
      <w:hyperlink r:id="rId302" w:tooltip="Программное обеспечение" w:history="1">
        <w:r w:rsidRPr="00BB1271">
          <w:rPr>
            <w:rFonts w:cstheme="minorHAnsi"/>
            <w:b/>
            <w:sz w:val="28"/>
            <w:szCs w:val="28"/>
          </w:rPr>
          <w:t>программного обеспечения</w:t>
        </w:r>
      </w:hyperlink>
      <w:r w:rsidRPr="00BB1271">
        <w:rPr>
          <w:rFonts w:cstheme="minorHAnsi"/>
          <w:b/>
          <w:sz w:val="28"/>
          <w:szCs w:val="28"/>
        </w:rPr>
        <w:t>, профилей пользователей, предустановки. Большинство изменений в </w:t>
      </w:r>
      <w:hyperlink r:id="rId303" w:tooltip="Панель управления (Windows)" w:history="1">
        <w:r w:rsidRPr="00BB1271">
          <w:rPr>
            <w:rFonts w:cstheme="minorHAnsi"/>
            <w:b/>
            <w:sz w:val="28"/>
            <w:szCs w:val="28"/>
          </w:rPr>
          <w:t>Панели управления</w:t>
        </w:r>
      </w:hyperlink>
      <w:r w:rsidRPr="00BB1271">
        <w:rPr>
          <w:rFonts w:cstheme="minorHAnsi"/>
          <w:b/>
          <w:sz w:val="28"/>
          <w:szCs w:val="28"/>
        </w:rPr>
        <w:t>, ассоциации файлов, системные политики, список установленного ПО фиксируются в реестре</w:t>
      </w:r>
    </w:p>
    <w:p w14:paraId="0866172F" w14:textId="77777777" w:rsidR="00945BEE" w:rsidRPr="00BB1271" w:rsidRDefault="00945BEE" w:rsidP="00945BEE">
      <w:pPr>
        <w:pStyle w:val="a3"/>
        <w:spacing w:after="0"/>
        <w:ind w:left="0"/>
        <w:jc w:val="both"/>
        <w:rPr>
          <w:rFonts w:cstheme="minorHAnsi"/>
          <w:sz w:val="28"/>
          <w:szCs w:val="28"/>
        </w:rPr>
      </w:pPr>
    </w:p>
    <w:p w14:paraId="4F941EF2" w14:textId="77777777" w:rsidR="00945BEE" w:rsidRPr="00BB1271" w:rsidRDefault="00945BEE" w:rsidP="00945BEE">
      <w:pPr>
        <w:pStyle w:val="a3"/>
        <w:spacing w:after="0"/>
        <w:ind w:left="0"/>
        <w:jc w:val="both"/>
        <w:rPr>
          <w:rFonts w:cstheme="minorHAnsi"/>
          <w:b/>
          <w:sz w:val="28"/>
          <w:szCs w:val="28"/>
        </w:rPr>
      </w:pPr>
      <w:r w:rsidRPr="00BB1271">
        <w:rPr>
          <w:rFonts w:cstheme="minorHAnsi"/>
          <w:b/>
          <w:sz w:val="28"/>
          <w:szCs w:val="28"/>
          <w:u w:val="single"/>
        </w:rPr>
        <w:t>В Windows реестр — это общедоступная база данных операционной системы. Реестр содержит информацию об аппаратном и программном обеспечении, о конфигурации компьютера и о пользователях. Любая программа для Windows может добавлять и считывать информацию из Реестра; клиенты могут искать там нужные компоненты</w:t>
      </w:r>
      <w:r w:rsidRPr="00BB1271">
        <w:rPr>
          <w:rFonts w:cstheme="minorHAnsi"/>
          <w:b/>
          <w:sz w:val="28"/>
          <w:szCs w:val="28"/>
        </w:rPr>
        <w:t>. Но прежде чем поместить свою информацию в Реестр, надо узнать, как он устроен</w:t>
      </w:r>
    </w:p>
    <w:p w14:paraId="0073FE96" w14:textId="77777777" w:rsidR="00945BEE" w:rsidRPr="00BB1271" w:rsidRDefault="00945BEE" w:rsidP="00945BEE">
      <w:pPr>
        <w:pStyle w:val="a3"/>
        <w:spacing w:after="0"/>
        <w:ind w:left="0"/>
        <w:jc w:val="both"/>
        <w:rPr>
          <w:rFonts w:cstheme="minorHAnsi"/>
          <w:b/>
          <w:sz w:val="28"/>
          <w:szCs w:val="28"/>
        </w:rPr>
      </w:pPr>
    </w:p>
    <w:p w14:paraId="7CFA7DB5" w14:textId="77777777" w:rsidR="00945BEE" w:rsidRPr="00BB1271" w:rsidRDefault="00945BEE" w:rsidP="00945BEE">
      <w:pPr>
        <w:pStyle w:val="a3"/>
        <w:spacing w:after="0"/>
        <w:ind w:left="0"/>
        <w:jc w:val="both"/>
        <w:rPr>
          <w:rFonts w:cstheme="minorHAnsi"/>
          <w:b/>
          <w:sz w:val="28"/>
          <w:szCs w:val="28"/>
        </w:rPr>
      </w:pPr>
      <w:r w:rsidRPr="00BB1271">
        <w:rPr>
          <w:noProof/>
          <w:lang w:eastAsia="ru-RU"/>
        </w:rPr>
        <w:drawing>
          <wp:inline distT="0" distB="0" distL="0" distR="0" wp14:anchorId="23D65424" wp14:editId="7066A192">
            <wp:extent cx="5940425" cy="1692275"/>
            <wp:effectExtent l="0" t="0" r="3175" b="317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940425" cy="1692275"/>
                    </a:xfrm>
                    <a:prstGeom prst="rect">
                      <a:avLst/>
                    </a:prstGeom>
                  </pic:spPr>
                </pic:pic>
              </a:graphicData>
            </a:graphic>
          </wp:inline>
        </w:drawing>
      </w:r>
    </w:p>
    <w:p w14:paraId="30B571F5" w14:textId="77777777" w:rsidR="00945BEE" w:rsidRPr="00BB1271" w:rsidRDefault="00945BEE" w:rsidP="00945BEE">
      <w:pPr>
        <w:pStyle w:val="a3"/>
        <w:spacing w:after="0"/>
        <w:ind w:left="0"/>
        <w:jc w:val="both"/>
        <w:rPr>
          <w:rFonts w:cstheme="minorHAnsi"/>
          <w:b/>
          <w:sz w:val="28"/>
          <w:szCs w:val="28"/>
        </w:rPr>
      </w:pPr>
      <w:r w:rsidRPr="00BB1271">
        <w:rPr>
          <w:noProof/>
          <w:lang w:eastAsia="ru-RU"/>
        </w:rPr>
        <w:lastRenderedPageBreak/>
        <w:drawing>
          <wp:inline distT="0" distB="0" distL="0" distR="0" wp14:anchorId="2C515C98" wp14:editId="485A051D">
            <wp:extent cx="5940425" cy="5105400"/>
            <wp:effectExtent l="0" t="0" r="3175"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40425" cy="5105400"/>
                    </a:xfrm>
                    <a:prstGeom prst="rect">
                      <a:avLst/>
                    </a:prstGeom>
                  </pic:spPr>
                </pic:pic>
              </a:graphicData>
            </a:graphic>
          </wp:inline>
        </w:drawing>
      </w:r>
    </w:p>
    <w:p w14:paraId="3BE183EB" w14:textId="77777777" w:rsidR="00945BEE" w:rsidRPr="00BB1271" w:rsidRDefault="00945BEE" w:rsidP="00945BEE">
      <w:pPr>
        <w:pStyle w:val="a3"/>
        <w:spacing w:after="0"/>
        <w:ind w:left="0"/>
        <w:jc w:val="both"/>
        <w:rPr>
          <w:rFonts w:cstheme="minorHAnsi"/>
          <w:sz w:val="28"/>
          <w:szCs w:val="28"/>
        </w:rPr>
      </w:pPr>
    </w:p>
    <w:p w14:paraId="558EA5E3" w14:textId="77777777" w:rsidR="00945BEE" w:rsidRPr="00BB1271" w:rsidRDefault="00945BEE" w:rsidP="00945BEE">
      <w:pPr>
        <w:pStyle w:val="a3"/>
        <w:spacing w:after="0"/>
        <w:ind w:left="0"/>
        <w:jc w:val="both"/>
        <w:rPr>
          <w:rFonts w:cstheme="minorHAnsi"/>
          <w:sz w:val="28"/>
          <w:szCs w:val="28"/>
        </w:rPr>
      </w:pPr>
      <w:r w:rsidRPr="00BB1271">
        <w:rPr>
          <w:noProof/>
          <w:lang w:eastAsia="ru-RU"/>
        </w:rPr>
        <w:drawing>
          <wp:inline distT="0" distB="0" distL="0" distR="0" wp14:anchorId="408317D4" wp14:editId="0036083F">
            <wp:extent cx="5940425" cy="3289935"/>
            <wp:effectExtent l="0" t="0" r="3175" b="5715"/>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40425" cy="3289935"/>
                    </a:xfrm>
                    <a:prstGeom prst="rect">
                      <a:avLst/>
                    </a:prstGeom>
                  </pic:spPr>
                </pic:pic>
              </a:graphicData>
            </a:graphic>
          </wp:inline>
        </w:drawing>
      </w:r>
    </w:p>
    <w:p w14:paraId="5C7ED54C" w14:textId="77777777" w:rsidR="00945BEE" w:rsidRPr="00BB1271" w:rsidRDefault="00945BEE" w:rsidP="00945BEE">
      <w:pPr>
        <w:pStyle w:val="a3"/>
        <w:spacing w:after="0"/>
        <w:ind w:left="0"/>
        <w:jc w:val="both"/>
        <w:rPr>
          <w:rFonts w:cstheme="minorHAnsi"/>
          <w:sz w:val="28"/>
          <w:szCs w:val="28"/>
        </w:rPr>
      </w:pPr>
    </w:p>
    <w:p w14:paraId="08C9AAAA" w14:textId="1B25D951" w:rsidR="00945BEE" w:rsidRPr="00BB1271" w:rsidRDefault="00945BEE" w:rsidP="00DE505C">
      <w:pPr>
        <w:pStyle w:val="a3"/>
        <w:spacing w:after="0" w:line="276" w:lineRule="auto"/>
        <w:ind w:left="0"/>
        <w:jc w:val="center"/>
        <w:rPr>
          <w:rFonts w:cstheme="minorHAnsi"/>
          <w:sz w:val="28"/>
          <w:szCs w:val="28"/>
          <w:u w:val="single"/>
        </w:rPr>
      </w:pPr>
      <w:r w:rsidRPr="00BB1271">
        <w:rPr>
          <w:rFonts w:cstheme="minorHAnsi"/>
          <w:sz w:val="28"/>
          <w:szCs w:val="28"/>
          <w:u w:val="single"/>
        </w:rPr>
        <w:lastRenderedPageBreak/>
        <w:t xml:space="preserve">Перечислите пять функций, которые экспортируются  </w:t>
      </w:r>
      <w:r w:rsidRPr="00BB1271">
        <w:rPr>
          <w:rFonts w:cstheme="minorHAnsi"/>
          <w:sz w:val="28"/>
          <w:szCs w:val="28"/>
          <w:u w:val="single"/>
          <w:lang w:val="en-US"/>
        </w:rPr>
        <w:t>COM</w:t>
      </w:r>
      <w:r w:rsidRPr="00BB1271">
        <w:rPr>
          <w:rFonts w:cstheme="minorHAnsi"/>
          <w:sz w:val="28"/>
          <w:szCs w:val="28"/>
          <w:u w:val="single"/>
        </w:rPr>
        <w:t>/</w:t>
      </w:r>
      <w:r w:rsidRPr="00BB1271">
        <w:rPr>
          <w:rFonts w:cstheme="minorHAnsi"/>
          <w:sz w:val="28"/>
          <w:szCs w:val="28"/>
          <w:u w:val="single"/>
          <w:lang w:val="en-US"/>
        </w:rPr>
        <w:t>DLL</w:t>
      </w:r>
      <w:r w:rsidRPr="00BB1271">
        <w:rPr>
          <w:rFonts w:cstheme="minorHAnsi"/>
          <w:sz w:val="28"/>
          <w:szCs w:val="28"/>
          <w:u w:val="single"/>
        </w:rPr>
        <w:t>-контейнером. Поясните назначение этих функций.</w:t>
      </w:r>
    </w:p>
    <w:p w14:paraId="3BA4FE5F" w14:textId="77777777" w:rsidR="00945BEE" w:rsidRPr="00BB1271" w:rsidRDefault="00945BEE" w:rsidP="00945BEE">
      <w:pPr>
        <w:pStyle w:val="a3"/>
        <w:spacing w:after="0"/>
        <w:ind w:left="0"/>
        <w:jc w:val="both"/>
        <w:rPr>
          <w:rFonts w:cstheme="minorHAnsi"/>
          <w:sz w:val="28"/>
          <w:szCs w:val="28"/>
        </w:rPr>
      </w:pPr>
    </w:p>
    <w:p w14:paraId="43BF4858" w14:textId="77777777" w:rsidR="00945BEE" w:rsidRPr="00BB1271" w:rsidRDefault="00945BEE" w:rsidP="00945BEE">
      <w:pPr>
        <w:pStyle w:val="a3"/>
        <w:spacing w:after="0"/>
        <w:ind w:left="0"/>
        <w:jc w:val="both"/>
        <w:rPr>
          <w:rFonts w:cstheme="minorHAnsi"/>
          <w:sz w:val="28"/>
          <w:szCs w:val="28"/>
        </w:rPr>
      </w:pPr>
      <w:r w:rsidRPr="00BB1271">
        <w:rPr>
          <w:rFonts w:ascii="Courier New" w:hAnsi="Courier New" w:cs="Courier New"/>
          <w:noProof/>
          <w:lang w:eastAsia="ru-RU"/>
        </w:rPr>
        <w:drawing>
          <wp:inline distT="0" distB="0" distL="0" distR="0" wp14:anchorId="33E6FF67" wp14:editId="3FE0D3D5">
            <wp:extent cx="3778885" cy="1718945"/>
            <wp:effectExtent l="19050" t="19050" r="12065" b="14605"/>
            <wp:docPr id="280" name="Рисунок 280" descr="рис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09"/>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78885" cy="1718945"/>
                    </a:xfrm>
                    <a:prstGeom prst="rect">
                      <a:avLst/>
                    </a:prstGeom>
                    <a:noFill/>
                    <a:ln w="6350" cmpd="sng">
                      <a:solidFill>
                        <a:srgbClr val="000000"/>
                      </a:solidFill>
                      <a:miter lim="800000"/>
                      <a:headEnd/>
                      <a:tailEnd/>
                    </a:ln>
                    <a:effectLst/>
                  </pic:spPr>
                </pic:pic>
              </a:graphicData>
            </a:graphic>
          </wp:inline>
        </w:drawing>
      </w:r>
    </w:p>
    <w:p w14:paraId="1C473CE6" w14:textId="77777777" w:rsidR="00945BEE" w:rsidRPr="00BB1271" w:rsidRDefault="00945BEE" w:rsidP="00945BEE">
      <w:pPr>
        <w:pStyle w:val="a3"/>
        <w:spacing w:after="0"/>
        <w:ind w:left="0"/>
        <w:jc w:val="both"/>
        <w:rPr>
          <w:rFonts w:cstheme="minorHAnsi"/>
          <w:sz w:val="28"/>
          <w:szCs w:val="28"/>
        </w:rPr>
      </w:pPr>
    </w:p>
    <w:p w14:paraId="73F810BA" w14:textId="77777777" w:rsidR="00945BEE" w:rsidRPr="00BB1271" w:rsidRDefault="00945BEE" w:rsidP="00945BEE">
      <w:pPr>
        <w:spacing w:after="0"/>
        <w:jc w:val="both"/>
        <w:rPr>
          <w:rFonts w:ascii="Verdana" w:hAnsi="Verdana"/>
          <w:sz w:val="23"/>
          <w:szCs w:val="23"/>
          <w:shd w:val="clear" w:color="auto" w:fill="FFFFFF"/>
        </w:rPr>
      </w:pPr>
      <w:r w:rsidRPr="00BB1271">
        <w:rPr>
          <w:rFonts w:ascii="Verdana" w:hAnsi="Verdana"/>
          <w:b/>
          <w:sz w:val="23"/>
          <w:szCs w:val="23"/>
          <w:shd w:val="clear" w:color="auto" w:fill="FFFFFF"/>
        </w:rPr>
        <w:t>Одна уже известна - она связана с получением ссылок на объекты, реализуемые сервером (DllGetClassObject).</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Две других связаны с регистрацией сервера в реестре и удалением регистрационной информации из реестра (DllRegisterServer и DllUnregisterServer)</w:t>
      </w:r>
      <w:r w:rsidRPr="00BB1271">
        <w:rPr>
          <w:rFonts w:ascii="Verdana" w:hAnsi="Verdana"/>
          <w:sz w:val="23"/>
          <w:szCs w:val="23"/>
          <w:shd w:val="clear" w:color="auto" w:fill="FFFFFF"/>
        </w:rPr>
        <w:t xml:space="preserve"> </w:t>
      </w:r>
    </w:p>
    <w:p w14:paraId="0EA6B339" w14:textId="77777777" w:rsidR="00945BEE" w:rsidRPr="00BB1271" w:rsidRDefault="00945BEE" w:rsidP="00945BEE">
      <w:pPr>
        <w:spacing w:after="0"/>
        <w:jc w:val="both"/>
        <w:rPr>
          <w:rFonts w:ascii="Verdana" w:hAnsi="Verdana"/>
          <w:sz w:val="23"/>
          <w:szCs w:val="23"/>
          <w:shd w:val="clear" w:color="auto" w:fill="FFFFFF"/>
        </w:rPr>
      </w:pPr>
    </w:p>
    <w:p w14:paraId="2C364ABB" w14:textId="77777777" w:rsidR="00945BEE" w:rsidRPr="00BB1271" w:rsidRDefault="00945BEE" w:rsidP="00945BEE">
      <w:pPr>
        <w:pStyle w:val="a3"/>
        <w:spacing w:after="0"/>
        <w:ind w:left="0"/>
        <w:jc w:val="both"/>
        <w:rPr>
          <w:rFonts w:ascii="Verdana" w:hAnsi="Verdana"/>
          <w:b/>
          <w:sz w:val="23"/>
          <w:szCs w:val="23"/>
          <w:shd w:val="clear" w:color="auto" w:fill="FFFFFF"/>
        </w:rPr>
      </w:pPr>
      <w:r w:rsidRPr="00BB1271">
        <w:rPr>
          <w:rFonts w:ascii="Verdana" w:hAnsi="Verdana"/>
          <w:b/>
          <w:sz w:val="23"/>
          <w:szCs w:val="23"/>
          <w:shd w:val="clear" w:color="auto" w:fill="FFFFFF"/>
        </w:rPr>
        <w:t>Имя сервера клиенту знать необязательно</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Клиенту достаточно знать GUID объекта, а система, просматривая системный реестр, в состоянии выяснить какой модуль для получения этого объекта надо запустить</w:t>
      </w:r>
    </w:p>
    <w:p w14:paraId="39DDA42D" w14:textId="77777777" w:rsidR="00945BEE" w:rsidRPr="00BB1271" w:rsidRDefault="00945BEE" w:rsidP="00945BEE">
      <w:pPr>
        <w:pStyle w:val="a3"/>
        <w:spacing w:after="0"/>
        <w:ind w:left="0"/>
        <w:jc w:val="both"/>
        <w:rPr>
          <w:rFonts w:ascii="Verdana" w:hAnsi="Verdana"/>
          <w:b/>
          <w:sz w:val="23"/>
          <w:szCs w:val="23"/>
          <w:shd w:val="clear" w:color="auto" w:fill="FFFFFF"/>
        </w:rPr>
      </w:pPr>
    </w:p>
    <w:p w14:paraId="089423B7" w14:textId="77777777" w:rsidR="00981301" w:rsidRPr="00BB1271" w:rsidRDefault="00945BEE" w:rsidP="007B530E">
      <w:pPr>
        <w:pStyle w:val="a3"/>
        <w:numPr>
          <w:ilvl w:val="0"/>
          <w:numId w:val="120"/>
        </w:numPr>
        <w:spacing w:after="0"/>
        <w:jc w:val="both"/>
        <w:rPr>
          <w:rFonts w:cstheme="minorHAnsi"/>
          <w:sz w:val="28"/>
          <w:szCs w:val="28"/>
        </w:rPr>
      </w:pPr>
      <w:r w:rsidRPr="00BB1271">
        <w:rPr>
          <w:rFonts w:ascii="Verdana" w:hAnsi="Verdana"/>
          <w:b/>
          <w:sz w:val="23"/>
          <w:szCs w:val="23"/>
          <w:shd w:val="clear" w:color="auto" w:fill="FFFFFF"/>
        </w:rPr>
        <w:t xml:space="preserve">Итак, клиент обращается к системе. </w:t>
      </w:r>
    </w:p>
    <w:p w14:paraId="23A510C4" w14:textId="77777777" w:rsidR="00981301" w:rsidRPr="00BB1271" w:rsidRDefault="00945BEE" w:rsidP="007B530E">
      <w:pPr>
        <w:pStyle w:val="a3"/>
        <w:numPr>
          <w:ilvl w:val="0"/>
          <w:numId w:val="120"/>
        </w:numPr>
        <w:spacing w:after="0"/>
        <w:jc w:val="both"/>
        <w:rPr>
          <w:rFonts w:cstheme="minorHAnsi"/>
          <w:sz w:val="28"/>
          <w:szCs w:val="28"/>
        </w:rPr>
      </w:pPr>
      <w:r w:rsidRPr="00BB1271">
        <w:rPr>
          <w:rFonts w:ascii="Verdana" w:hAnsi="Verdana"/>
          <w:b/>
          <w:sz w:val="23"/>
          <w:szCs w:val="23"/>
          <w:shd w:val="clear" w:color="auto" w:fill="FFFFFF"/>
        </w:rPr>
        <w:t>Система в реестре отыскивает путь к модулю сервера. Система выполняет функцию LoadLibrary и загружает DLL в процесс.</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Далее система обращается к функции DllGetClassObject, получает указатель и передаёт его клиенту</w:t>
      </w:r>
      <w:r w:rsidRPr="00BB1271">
        <w:rPr>
          <w:rFonts w:ascii="Verdana" w:hAnsi="Verdana"/>
          <w:sz w:val="23"/>
          <w:szCs w:val="23"/>
          <w:shd w:val="clear" w:color="auto" w:fill="FFFFFF"/>
        </w:rPr>
        <w:t xml:space="preserve">. Клиент, получив указатель, начинает им распоряжаться совершенно самостоятельно, без вмешательства операционной системы... </w:t>
      </w:r>
      <w:r w:rsidRPr="00BB1271">
        <w:rPr>
          <w:rFonts w:ascii="Verdana" w:hAnsi="Verdana"/>
          <w:b/>
          <w:sz w:val="23"/>
          <w:szCs w:val="23"/>
          <w:shd w:val="clear" w:color="auto" w:fill="FFFFFF"/>
        </w:rPr>
        <w:t>Всё хорошо, но! Когда клиент освободит последнюю ссылку на последний объект этого сервера это ведь будет означать, что и сервер больше не нужен и система может его выгрузить, освободив занятые им ресурсы?</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А как системе об этом узнать? Ведь в отличие от объекта, вызывающего delete this, сервер как раз не может в отношении самого себя вызвать FreeLibrary!</w:t>
      </w:r>
      <w:r w:rsidRPr="00BB1271">
        <w:rPr>
          <w:rFonts w:ascii="Verdana" w:hAnsi="Verdana"/>
          <w:sz w:val="23"/>
          <w:szCs w:val="23"/>
          <w:shd w:val="clear" w:color="auto" w:fill="FFFFFF"/>
        </w:rPr>
        <w:t xml:space="preserve"> </w:t>
      </w:r>
      <w:r w:rsidRPr="00BB1271">
        <w:rPr>
          <w:rFonts w:ascii="Verdana" w:hAnsi="Verdana"/>
          <w:b/>
          <w:sz w:val="23"/>
          <w:szCs w:val="23"/>
          <w:shd w:val="clear" w:color="auto" w:fill="FFFFFF"/>
        </w:rPr>
        <w:t>Поэтому четвёртая функция DllCanUnloadNow сообщает системе, может ли сервер быть выгружен из памяти в данный момент</w:t>
      </w:r>
      <w:r w:rsidRPr="00BB1271">
        <w:rPr>
          <w:rFonts w:ascii="Verdana" w:hAnsi="Verdana"/>
          <w:sz w:val="23"/>
          <w:szCs w:val="23"/>
          <w:shd w:val="clear" w:color="auto" w:fill="FFFFFF"/>
        </w:rPr>
        <w:t xml:space="preserve">. </w:t>
      </w:r>
    </w:p>
    <w:p w14:paraId="06F02DB0" w14:textId="362AD11D" w:rsidR="00945BEE" w:rsidRPr="00BB1271" w:rsidRDefault="00945BEE" w:rsidP="00981301">
      <w:pPr>
        <w:spacing w:after="0"/>
        <w:jc w:val="both"/>
        <w:rPr>
          <w:rFonts w:cstheme="minorHAnsi"/>
          <w:sz w:val="28"/>
          <w:szCs w:val="28"/>
        </w:rPr>
      </w:pPr>
      <w:r w:rsidRPr="00BB1271">
        <w:rPr>
          <w:rFonts w:ascii="Verdana" w:hAnsi="Verdana"/>
          <w:sz w:val="23"/>
          <w:szCs w:val="23"/>
          <w:shd w:val="clear" w:color="auto" w:fill="FFFFFF"/>
        </w:rPr>
        <w:t xml:space="preserve">Это тоже разумно - </w:t>
      </w:r>
      <w:r w:rsidRPr="00BB1271">
        <w:rPr>
          <w:rFonts w:ascii="Verdana" w:hAnsi="Verdana"/>
          <w:b/>
          <w:sz w:val="32"/>
          <w:szCs w:val="23"/>
          <w:shd w:val="clear" w:color="auto" w:fill="FFFFFF"/>
        </w:rPr>
        <w:t xml:space="preserve">если есть возможность сервер загружать только по требованию клиента, то ведь можно и выгружать его "при отсутствии требований". Но выгрузить его "при живых объектах" нельзя, а сам клиент сервер не загружает. Сервер загружает система. Поэтому и </w:t>
      </w:r>
      <w:r w:rsidRPr="00BB1271">
        <w:rPr>
          <w:rFonts w:ascii="Verdana" w:hAnsi="Verdana"/>
          <w:b/>
          <w:sz w:val="32"/>
          <w:szCs w:val="23"/>
          <w:shd w:val="clear" w:color="auto" w:fill="FFFFFF"/>
        </w:rPr>
        <w:lastRenderedPageBreak/>
        <w:t>выгружать сервер должна система, а сообщать о том, может ли сервер быть выгружен, вынужден сам сервер.</w:t>
      </w:r>
      <w:r w:rsidRPr="00BB1271">
        <w:rPr>
          <w:rFonts w:ascii="Verdana" w:hAnsi="Verdana"/>
          <w:sz w:val="23"/>
          <w:szCs w:val="23"/>
          <w:shd w:val="clear" w:color="auto" w:fill="FFFFFF"/>
        </w:rPr>
        <w:t xml:space="preserve"> Что он и делает, реализуя данную функцию - система вызывает её и, если функция возвращает "да", - выгружает такой сервер</w:t>
      </w:r>
    </w:p>
    <w:p w14:paraId="47157C86" w14:textId="77777777" w:rsidR="00945BEE" w:rsidRPr="00BB1271" w:rsidRDefault="00945BEE" w:rsidP="00945BEE">
      <w:pPr>
        <w:pStyle w:val="a3"/>
        <w:spacing w:after="0"/>
        <w:ind w:left="0"/>
        <w:jc w:val="both"/>
        <w:rPr>
          <w:rFonts w:cstheme="minorHAnsi"/>
          <w:sz w:val="28"/>
          <w:szCs w:val="28"/>
        </w:rPr>
      </w:pPr>
    </w:p>
    <w:p w14:paraId="1E56F461" w14:textId="24F9753A" w:rsidR="00945BEE" w:rsidRPr="00BB1271" w:rsidRDefault="00945BEE" w:rsidP="00981301">
      <w:pPr>
        <w:spacing w:after="0"/>
        <w:jc w:val="center"/>
        <w:rPr>
          <w:rFonts w:ascii="Verdana" w:hAnsi="Verdana"/>
          <w:sz w:val="23"/>
          <w:szCs w:val="23"/>
          <w:u w:val="single"/>
          <w:shd w:val="clear" w:color="auto" w:fill="FFFFFF"/>
        </w:rPr>
      </w:pPr>
      <w:r w:rsidRPr="00BB1271">
        <w:rPr>
          <w:rFonts w:ascii="Verdana" w:hAnsi="Verdana"/>
          <w:sz w:val="23"/>
          <w:szCs w:val="23"/>
          <w:u w:val="single"/>
          <w:shd w:val="clear" w:color="auto" w:fill="FFFFFF"/>
        </w:rPr>
        <w:t>Назовите функцию COM-контейнера, которая вызывается OLE32 для получения указатель на фабрику классов.</w:t>
      </w:r>
    </w:p>
    <w:p w14:paraId="08E9DC99" w14:textId="77777777" w:rsidR="00945BEE" w:rsidRPr="00BB1271" w:rsidRDefault="00945BEE" w:rsidP="00981301">
      <w:pPr>
        <w:spacing w:after="0"/>
        <w:jc w:val="center"/>
        <w:rPr>
          <w:rFonts w:ascii="Verdana" w:hAnsi="Verdana"/>
          <w:sz w:val="23"/>
          <w:szCs w:val="23"/>
          <w:shd w:val="clear" w:color="auto" w:fill="FFFFFF"/>
        </w:rPr>
      </w:pPr>
    </w:p>
    <w:p w14:paraId="0AC55793" w14:textId="1112E5D9" w:rsidR="00945BEE" w:rsidRPr="00BB1271" w:rsidRDefault="00981301" w:rsidP="00981301">
      <w:pPr>
        <w:spacing w:after="0"/>
        <w:jc w:val="center"/>
        <w:rPr>
          <w:rFonts w:ascii="Verdana" w:hAnsi="Verdana"/>
          <w:sz w:val="23"/>
          <w:szCs w:val="23"/>
          <w:shd w:val="clear" w:color="auto" w:fill="FFFFFF"/>
        </w:rPr>
      </w:pPr>
      <w:r w:rsidRPr="00BB1271">
        <w:rPr>
          <w:rFonts w:ascii="Verdana" w:hAnsi="Verdana"/>
          <w:sz w:val="23"/>
          <w:szCs w:val="23"/>
          <w:shd w:val="clear" w:color="auto" w:fill="FFFFFF"/>
        </w:rPr>
        <w:t>DllGetClassObject()</w:t>
      </w:r>
    </w:p>
    <w:p w14:paraId="4FBD5C06" w14:textId="77777777" w:rsidR="00945BEE" w:rsidRPr="00BB1271" w:rsidRDefault="00945BEE" w:rsidP="00945BEE">
      <w:pPr>
        <w:spacing w:after="0"/>
        <w:jc w:val="both"/>
        <w:rPr>
          <w:rFonts w:cstheme="minorHAnsi"/>
          <w:sz w:val="28"/>
          <w:szCs w:val="28"/>
        </w:rPr>
      </w:pPr>
    </w:p>
    <w:p w14:paraId="2E801FCF" w14:textId="3E765825" w:rsidR="00945BEE" w:rsidRPr="00BB1271" w:rsidRDefault="00945BEE" w:rsidP="00981301">
      <w:pPr>
        <w:pStyle w:val="a3"/>
        <w:spacing w:after="0" w:line="276" w:lineRule="auto"/>
        <w:ind w:left="0"/>
        <w:jc w:val="center"/>
        <w:rPr>
          <w:rFonts w:cstheme="minorHAnsi"/>
          <w:sz w:val="28"/>
          <w:szCs w:val="28"/>
          <w:u w:val="single"/>
        </w:rPr>
      </w:pPr>
      <w:r w:rsidRPr="00BB1271">
        <w:rPr>
          <w:rFonts w:cstheme="minorHAnsi"/>
          <w:sz w:val="28"/>
          <w:szCs w:val="28"/>
          <w:u w:val="single"/>
        </w:rPr>
        <w:t>Назовите функцию фабрики классов, в которой создается объект компонента.</w:t>
      </w:r>
    </w:p>
    <w:p w14:paraId="04510293" w14:textId="77777777" w:rsidR="00945BEE" w:rsidRPr="00BB1271" w:rsidRDefault="00945BEE" w:rsidP="00945BEE">
      <w:pPr>
        <w:pStyle w:val="a3"/>
        <w:spacing w:after="0"/>
        <w:ind w:left="0"/>
        <w:jc w:val="both"/>
        <w:rPr>
          <w:rFonts w:cstheme="minorHAnsi"/>
          <w:sz w:val="28"/>
          <w:szCs w:val="28"/>
        </w:rPr>
      </w:pPr>
    </w:p>
    <w:p w14:paraId="32DC619F" w14:textId="77777777" w:rsidR="00945BEE" w:rsidRPr="00BB1271" w:rsidRDefault="00945BEE" w:rsidP="00945BEE">
      <w:pPr>
        <w:pStyle w:val="a3"/>
        <w:spacing w:after="0"/>
        <w:ind w:left="0"/>
        <w:jc w:val="both"/>
        <w:rPr>
          <w:rFonts w:cstheme="minorHAnsi"/>
          <w:sz w:val="28"/>
          <w:szCs w:val="28"/>
          <w:lang w:val="en-US"/>
        </w:rPr>
      </w:pPr>
      <w:r w:rsidRPr="00BB1271">
        <w:rPr>
          <w:rFonts w:cstheme="minorHAnsi"/>
          <w:sz w:val="28"/>
          <w:szCs w:val="28"/>
          <w:lang w:val="en-US"/>
        </w:rPr>
        <w:t>CreateInstance</w:t>
      </w:r>
    </w:p>
    <w:p w14:paraId="4B99EEA6" w14:textId="77777777" w:rsidR="00945BEE" w:rsidRPr="00BB1271" w:rsidRDefault="00945BEE" w:rsidP="00945BEE">
      <w:pPr>
        <w:pStyle w:val="a3"/>
        <w:spacing w:after="0"/>
        <w:ind w:left="0"/>
        <w:jc w:val="both"/>
        <w:rPr>
          <w:rFonts w:cstheme="minorHAnsi"/>
          <w:sz w:val="28"/>
          <w:szCs w:val="28"/>
          <w:lang w:val="en-US"/>
        </w:rPr>
      </w:pPr>
    </w:p>
    <w:p w14:paraId="6B6520A2"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class </w:t>
      </w:r>
      <w:r w:rsidRPr="00BB1271">
        <w:rPr>
          <w:rFonts w:ascii="Verdana" w:hAnsi="Verdana"/>
          <w:b/>
          <w:sz w:val="23"/>
          <w:szCs w:val="23"/>
          <w:shd w:val="clear" w:color="auto" w:fill="FFFFFF"/>
          <w:lang w:val="en-US"/>
        </w:rPr>
        <w:t>IClassFactory</w:t>
      </w:r>
      <w:r w:rsidRPr="00BB1271">
        <w:rPr>
          <w:rFonts w:ascii="Verdana" w:hAnsi="Verdana"/>
          <w:sz w:val="23"/>
          <w:szCs w:val="23"/>
          <w:shd w:val="clear" w:color="auto" w:fill="FFFFFF"/>
          <w:lang w:val="en-US"/>
        </w:rPr>
        <w:t xml:space="preserve"> : public IUnknown</w:t>
      </w:r>
    </w:p>
    <w:p w14:paraId="21A1C7E3"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w:t>
      </w:r>
    </w:p>
    <w:p w14:paraId="567E0BA2"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public:</w:t>
      </w:r>
    </w:p>
    <w:p w14:paraId="3C911A39" w14:textId="77777777"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HRESULT </w:t>
      </w:r>
      <w:r w:rsidRPr="00BB1271">
        <w:rPr>
          <w:rFonts w:ascii="Verdana" w:hAnsi="Verdana"/>
          <w:b/>
          <w:i/>
          <w:sz w:val="23"/>
          <w:szCs w:val="23"/>
          <w:shd w:val="clear" w:color="auto" w:fill="FFFFFF"/>
          <w:lang w:val="en-US"/>
        </w:rPr>
        <w:t>CreateInstance</w:t>
      </w:r>
      <w:r w:rsidRPr="00BB1271">
        <w:rPr>
          <w:rFonts w:ascii="Verdana" w:hAnsi="Verdana"/>
          <w:sz w:val="23"/>
          <w:szCs w:val="23"/>
          <w:shd w:val="clear" w:color="auto" w:fill="FFFFFF"/>
          <w:lang w:val="en-US"/>
        </w:rPr>
        <w:t>(LPUNKNOWN pUnk, REFIID riid, void** ppv)=0;</w:t>
      </w:r>
    </w:p>
    <w:p w14:paraId="25A7C46A" w14:textId="1D087D04" w:rsidR="00945BEE" w:rsidRPr="00BB1271" w:rsidRDefault="00945BEE" w:rsidP="00945BEE">
      <w:pPr>
        <w:spacing w:after="0"/>
        <w:jc w:val="both"/>
        <w:rPr>
          <w:rFonts w:ascii="Verdana" w:hAnsi="Verdana"/>
          <w:sz w:val="23"/>
          <w:szCs w:val="23"/>
          <w:shd w:val="clear" w:color="auto" w:fill="FFFFFF"/>
          <w:lang w:val="en-US"/>
        </w:rPr>
      </w:pPr>
      <w:r w:rsidRPr="00BB1271">
        <w:rPr>
          <w:rFonts w:ascii="Verdana" w:hAnsi="Verdana"/>
          <w:sz w:val="23"/>
          <w:szCs w:val="23"/>
          <w:shd w:val="clear" w:color="auto" w:fill="FFFFFF"/>
          <w:lang w:val="en-US"/>
        </w:rPr>
        <w:t xml:space="preserve">   virtual HRESULT </w:t>
      </w:r>
      <w:r w:rsidRPr="00BB1271">
        <w:rPr>
          <w:rFonts w:ascii="Verdana" w:hAnsi="Verdana"/>
          <w:b/>
          <w:sz w:val="23"/>
          <w:szCs w:val="23"/>
          <w:shd w:val="clear" w:color="auto" w:fill="FFFFFF"/>
          <w:lang w:val="en-US"/>
        </w:rPr>
        <w:t>LockServer</w:t>
      </w:r>
      <w:r w:rsidRPr="00BB1271">
        <w:rPr>
          <w:rFonts w:ascii="Verdana" w:hAnsi="Verdana"/>
          <w:sz w:val="23"/>
          <w:szCs w:val="23"/>
          <w:shd w:val="clear" w:color="auto" w:fill="FFFFFF"/>
          <w:lang w:val="en-US"/>
        </w:rPr>
        <w:t xml:space="preserve"> (BOOL fLock) = 0;}</w:t>
      </w:r>
    </w:p>
    <w:p w14:paraId="69B0CB5B" w14:textId="77777777" w:rsidR="00981301" w:rsidRPr="00BB1271" w:rsidRDefault="00981301" w:rsidP="00945BEE">
      <w:pPr>
        <w:spacing w:after="0"/>
        <w:jc w:val="both"/>
        <w:rPr>
          <w:rFonts w:ascii="Verdana" w:hAnsi="Verdana"/>
          <w:sz w:val="23"/>
          <w:szCs w:val="23"/>
          <w:shd w:val="clear" w:color="auto" w:fill="FFFFFF"/>
          <w:lang w:val="en-US"/>
        </w:rPr>
      </w:pPr>
    </w:p>
    <w:p w14:paraId="3026E9D4" w14:textId="22BC4D7E" w:rsidR="00945BEE" w:rsidRPr="00BB1271" w:rsidRDefault="00945BEE" w:rsidP="00981301">
      <w:pPr>
        <w:pStyle w:val="a3"/>
        <w:spacing w:after="0" w:line="276" w:lineRule="auto"/>
        <w:ind w:left="0"/>
        <w:jc w:val="center"/>
        <w:rPr>
          <w:rFonts w:cstheme="minorHAnsi"/>
          <w:sz w:val="28"/>
          <w:szCs w:val="28"/>
          <w:u w:val="single"/>
        </w:rPr>
      </w:pPr>
      <w:r w:rsidRPr="00BB1271">
        <w:rPr>
          <w:rFonts w:cstheme="minorHAnsi"/>
          <w:sz w:val="28"/>
          <w:szCs w:val="28"/>
          <w:u w:val="single"/>
        </w:rPr>
        <w:t>Поясните назначение «счетчика экземпляров компонент». Где этот счетчик увеличивается и где уменьшается?</w:t>
      </w:r>
    </w:p>
    <w:p w14:paraId="2CF5B1FE" w14:textId="77777777" w:rsidR="00981301" w:rsidRPr="00BB1271" w:rsidRDefault="00981301" w:rsidP="00981301">
      <w:pPr>
        <w:pStyle w:val="a3"/>
        <w:spacing w:after="0" w:line="276" w:lineRule="auto"/>
        <w:ind w:left="0"/>
        <w:jc w:val="center"/>
        <w:rPr>
          <w:rFonts w:cstheme="minorHAnsi"/>
          <w:sz w:val="28"/>
          <w:szCs w:val="28"/>
          <w:u w:val="single"/>
        </w:rPr>
      </w:pPr>
    </w:p>
    <w:p w14:paraId="5FE54341" w14:textId="5B3D4811" w:rsidR="00945BEE" w:rsidRPr="00BB1271" w:rsidRDefault="00981301" w:rsidP="00945BEE">
      <w:pPr>
        <w:rPr>
          <w:rFonts w:cstheme="minorHAnsi"/>
          <w:sz w:val="28"/>
          <w:szCs w:val="28"/>
        </w:rPr>
      </w:pPr>
      <w:r w:rsidRPr="00BB1271">
        <w:rPr>
          <w:noProof/>
          <w:lang w:eastAsia="ru-RU"/>
        </w:rPr>
        <w:drawing>
          <wp:inline distT="0" distB="0" distL="0" distR="0" wp14:anchorId="5710BD17" wp14:editId="46A77EE7">
            <wp:extent cx="5940425" cy="3522980"/>
            <wp:effectExtent l="0" t="0" r="3175" b="127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40425" cy="3522980"/>
                    </a:xfrm>
                    <a:prstGeom prst="rect">
                      <a:avLst/>
                    </a:prstGeom>
                  </pic:spPr>
                </pic:pic>
              </a:graphicData>
            </a:graphic>
          </wp:inline>
        </w:drawing>
      </w:r>
    </w:p>
    <w:p w14:paraId="5902A996" w14:textId="778F4BE7" w:rsidR="006D71A0" w:rsidRPr="00BB1271" w:rsidRDefault="006D71A0" w:rsidP="00945BEE">
      <w:pPr>
        <w:rPr>
          <w:rFonts w:cstheme="minorHAnsi"/>
          <w:sz w:val="28"/>
          <w:szCs w:val="28"/>
          <w:lang w:val="en-US"/>
        </w:rPr>
      </w:pPr>
      <w:r w:rsidRPr="00BB1271">
        <w:rPr>
          <w:rFonts w:cstheme="minorHAnsi"/>
          <w:sz w:val="28"/>
          <w:szCs w:val="28"/>
        </w:rPr>
        <w:lastRenderedPageBreak/>
        <w:t>УВЕЛИЧИВАЕТСЯ</w:t>
      </w:r>
      <w:r w:rsidRPr="00BB1271">
        <w:rPr>
          <w:rFonts w:cstheme="minorHAnsi"/>
          <w:sz w:val="28"/>
          <w:szCs w:val="28"/>
          <w:lang w:val="en-US"/>
        </w:rPr>
        <w:t xml:space="preserve"> </w:t>
      </w:r>
      <w:r w:rsidRPr="00BB1271">
        <w:rPr>
          <w:rFonts w:cstheme="minorHAnsi"/>
          <w:sz w:val="28"/>
          <w:szCs w:val="28"/>
        </w:rPr>
        <w:t>В</w:t>
      </w:r>
      <w:r w:rsidRPr="00BB1271">
        <w:rPr>
          <w:rFonts w:cstheme="minorHAnsi"/>
          <w:sz w:val="28"/>
          <w:szCs w:val="28"/>
          <w:lang w:val="en-US"/>
        </w:rPr>
        <w:t xml:space="preserve"> </w:t>
      </w:r>
      <w:r w:rsidRPr="00BB1271">
        <w:rPr>
          <w:rFonts w:cstheme="minorHAnsi"/>
          <w:sz w:val="28"/>
          <w:szCs w:val="28"/>
        </w:rPr>
        <w:t>КОНСТРУКТОРЕ</w:t>
      </w:r>
      <w:r w:rsidRPr="00BB1271">
        <w:rPr>
          <w:rFonts w:cstheme="minorHAnsi"/>
          <w:sz w:val="28"/>
          <w:szCs w:val="28"/>
          <w:lang w:val="en-US"/>
        </w:rPr>
        <w:t xml:space="preserve">!!! </w:t>
      </w:r>
    </w:p>
    <w:p w14:paraId="4F5FC511" w14:textId="363607E6" w:rsidR="00A14A84" w:rsidRPr="00BB1271" w:rsidRDefault="00A14A84" w:rsidP="00945BEE">
      <w:pPr>
        <w:rPr>
          <w:rFonts w:ascii="Consolas" w:hAnsi="Consolas" w:cs="Consolas"/>
          <w:sz w:val="19"/>
          <w:szCs w:val="19"/>
          <w:lang w:val="en-US"/>
        </w:rPr>
      </w:pPr>
      <w:r w:rsidRPr="00BB1271">
        <w:rPr>
          <w:rFonts w:ascii="Consolas" w:hAnsi="Consolas" w:cs="Consolas"/>
          <w:sz w:val="19"/>
          <w:szCs w:val="19"/>
          <w:lang w:val="en-US"/>
        </w:rPr>
        <w:t>class OS12 : public IAdder, public IMultiplier</w:t>
      </w:r>
    </w:p>
    <w:p w14:paraId="7E16BC02" w14:textId="56A5C1ED" w:rsidR="00981301" w:rsidRPr="00BB1271" w:rsidRDefault="00A14A84" w:rsidP="00945BEE">
      <w:pPr>
        <w:rPr>
          <w:rFonts w:cstheme="minorHAnsi"/>
          <w:sz w:val="28"/>
          <w:szCs w:val="28"/>
        </w:rPr>
      </w:pPr>
      <w:r w:rsidRPr="00BB1271">
        <w:rPr>
          <w:rFonts w:ascii="Consolas" w:hAnsi="Consolas" w:cs="Consolas"/>
          <w:sz w:val="19"/>
          <w:szCs w:val="19"/>
        </w:rPr>
        <w:t>Это же класс, а у него есть экземпляры</w:t>
      </w:r>
    </w:p>
    <w:p w14:paraId="74FB53E4" w14:textId="589C1D9F" w:rsidR="00981301" w:rsidRPr="00BB1271" w:rsidRDefault="00252885" w:rsidP="00945BEE">
      <w:pPr>
        <w:rPr>
          <w:rFonts w:cstheme="minorHAnsi"/>
          <w:sz w:val="28"/>
          <w:szCs w:val="28"/>
        </w:rPr>
      </w:pPr>
      <w:r w:rsidRPr="00BB1271">
        <w:rPr>
          <w:rFonts w:cstheme="minorHAnsi"/>
          <w:sz w:val="28"/>
          <w:szCs w:val="28"/>
        </w:rPr>
        <w:t>А ВОТ ЕСЛИ МЫ ГОВОРИМ О СЧЕТЧИКАХ ИНТЕРФЕЙСОВ:</w:t>
      </w:r>
    </w:p>
    <w:p w14:paraId="7951FB43" w14:textId="224B78C4" w:rsidR="00945BEE" w:rsidRPr="00BB1271" w:rsidRDefault="00945BEE" w:rsidP="00ED55F3">
      <w:pPr>
        <w:pBdr>
          <w:top w:val="single" w:sz="4" w:space="1" w:color="auto"/>
          <w:left w:val="single" w:sz="4" w:space="4" w:color="auto"/>
          <w:bottom w:val="single" w:sz="4" w:space="1" w:color="auto"/>
          <w:right w:val="single" w:sz="4" w:space="4" w:color="auto"/>
        </w:pBdr>
        <w:rPr>
          <w:rFonts w:cstheme="minorHAnsi"/>
          <w:sz w:val="28"/>
          <w:szCs w:val="28"/>
        </w:rPr>
      </w:pPr>
      <w:r w:rsidRPr="00BB1271">
        <w:rPr>
          <w:rFonts w:cstheme="minorHAnsi"/>
          <w:sz w:val="28"/>
          <w:szCs w:val="28"/>
        </w:rPr>
        <w:t xml:space="preserve">Увеличивается в методе </w:t>
      </w:r>
      <w:r w:rsidRPr="00BB1271">
        <w:rPr>
          <w:rFonts w:cstheme="minorHAnsi"/>
          <w:b/>
          <w:sz w:val="28"/>
          <w:szCs w:val="28"/>
          <w:lang w:val="en-US"/>
        </w:rPr>
        <w:t>AddRef</w:t>
      </w:r>
      <w:r w:rsidRPr="00BB1271">
        <w:rPr>
          <w:rFonts w:cstheme="minorHAnsi"/>
          <w:b/>
          <w:sz w:val="28"/>
          <w:szCs w:val="28"/>
        </w:rPr>
        <w:t xml:space="preserve"> (вызывается в </w:t>
      </w:r>
      <w:r w:rsidRPr="00BB1271">
        <w:rPr>
          <w:rFonts w:cstheme="minorHAnsi"/>
          <w:b/>
          <w:sz w:val="28"/>
          <w:szCs w:val="28"/>
          <w:lang w:val="en-US"/>
        </w:rPr>
        <w:t>QueryInterface</w:t>
      </w:r>
      <w:r w:rsidRPr="00BB1271">
        <w:rPr>
          <w:rFonts w:cstheme="minorHAnsi"/>
          <w:b/>
          <w:sz w:val="28"/>
          <w:szCs w:val="28"/>
        </w:rPr>
        <w:t>)</w:t>
      </w:r>
    </w:p>
    <w:p w14:paraId="592133B2" w14:textId="77777777" w:rsidR="00945BEE" w:rsidRPr="00BB1271" w:rsidRDefault="00945BEE" w:rsidP="00ED55F3">
      <w:pPr>
        <w:pBdr>
          <w:top w:val="single" w:sz="4" w:space="1" w:color="auto"/>
          <w:left w:val="single" w:sz="4" w:space="4" w:color="auto"/>
          <w:bottom w:val="single" w:sz="4" w:space="1" w:color="auto"/>
          <w:right w:val="single" w:sz="4" w:space="4" w:color="auto"/>
        </w:pBdr>
        <w:rPr>
          <w:rFonts w:cstheme="minorHAnsi"/>
          <w:sz w:val="28"/>
          <w:szCs w:val="28"/>
        </w:rPr>
      </w:pPr>
      <w:r w:rsidRPr="00BB1271">
        <w:rPr>
          <w:rFonts w:cstheme="minorHAnsi"/>
          <w:sz w:val="28"/>
          <w:szCs w:val="28"/>
        </w:rPr>
        <w:t xml:space="preserve">Уменьшается в методе </w:t>
      </w:r>
      <w:r w:rsidRPr="00BB1271">
        <w:rPr>
          <w:rFonts w:cstheme="minorHAnsi"/>
          <w:sz w:val="28"/>
          <w:szCs w:val="28"/>
          <w:lang w:val="en-US"/>
        </w:rPr>
        <w:t>Release</w:t>
      </w:r>
    </w:p>
    <w:p w14:paraId="69C92554" w14:textId="77777777" w:rsidR="00945BEE" w:rsidRPr="00BB1271" w:rsidRDefault="00945BEE" w:rsidP="00ED55F3">
      <w:pPr>
        <w:pBdr>
          <w:top w:val="single" w:sz="4" w:space="1" w:color="auto"/>
          <w:left w:val="single" w:sz="4" w:space="4" w:color="auto"/>
          <w:bottom w:val="single" w:sz="4" w:space="1" w:color="auto"/>
          <w:right w:val="single" w:sz="4" w:space="4" w:color="auto"/>
        </w:pBdr>
        <w:jc w:val="both"/>
        <w:rPr>
          <w:rFonts w:cstheme="minorHAnsi"/>
          <w:b/>
          <w:sz w:val="28"/>
          <w:szCs w:val="28"/>
          <w:u w:val="single"/>
        </w:rPr>
      </w:pPr>
      <w:r w:rsidRPr="00BB1271">
        <w:rPr>
          <w:rFonts w:cstheme="minorHAnsi"/>
          <w:b/>
          <w:sz w:val="28"/>
          <w:szCs w:val="28"/>
        </w:rPr>
        <w:t>Каждый компонент COM должен поддерживать счётчик количества ссылок на себя со стороны клиентов</w:t>
      </w:r>
      <w:r w:rsidRPr="00BB1271">
        <w:rPr>
          <w:rFonts w:cstheme="minorHAnsi"/>
          <w:sz w:val="28"/>
          <w:szCs w:val="28"/>
        </w:rPr>
        <w:t xml:space="preserve">. </w:t>
      </w:r>
      <w:r w:rsidRPr="00BB1271">
        <w:rPr>
          <w:rFonts w:cstheme="minorHAnsi"/>
          <w:b/>
          <w:sz w:val="28"/>
          <w:szCs w:val="28"/>
          <w:u w:val="single"/>
        </w:rPr>
        <w:t>Если счётчик становится равен нулю, компонент COM должен себя удалить.</w:t>
      </w:r>
      <w:r w:rsidRPr="00BB1271">
        <w:rPr>
          <w:rFonts w:cstheme="minorHAnsi"/>
          <w:sz w:val="28"/>
          <w:szCs w:val="28"/>
        </w:rPr>
        <w:t xml:space="preserve"> </w:t>
      </w:r>
      <w:r w:rsidRPr="00BB1271">
        <w:rPr>
          <w:rFonts w:cstheme="minorHAnsi"/>
          <w:b/>
          <w:sz w:val="28"/>
          <w:szCs w:val="28"/>
          <w:u w:val="single"/>
        </w:rPr>
        <w:t>После этого указатели на его интерфейсы становятся недействительными. Такой подход позволяет избежать ситуации, когда один из клиентов попытается удалить компонент, а второй будет продолжать с ним работать</w:t>
      </w:r>
    </w:p>
    <w:p w14:paraId="64A9F668" w14:textId="77777777" w:rsidR="00945BEE" w:rsidRPr="00BB1271" w:rsidRDefault="00945BEE" w:rsidP="00ED55F3">
      <w:pPr>
        <w:pBdr>
          <w:top w:val="single" w:sz="4" w:space="1" w:color="auto"/>
          <w:left w:val="single" w:sz="4" w:space="4" w:color="auto"/>
          <w:bottom w:val="single" w:sz="4" w:space="1" w:color="auto"/>
          <w:right w:val="single" w:sz="4" w:space="4" w:color="auto"/>
        </w:pBdr>
        <w:jc w:val="both"/>
        <w:rPr>
          <w:rFonts w:cstheme="minorHAnsi"/>
          <w:sz w:val="28"/>
          <w:szCs w:val="28"/>
        </w:rPr>
      </w:pPr>
      <w:r w:rsidRPr="00BB1271">
        <w:rPr>
          <w:rFonts w:cstheme="minorHAnsi"/>
          <w:sz w:val="28"/>
          <w:szCs w:val="28"/>
        </w:rPr>
        <w:t xml:space="preserve">При создании компонента его счётчик количества ссылок принимает значение 1. </w:t>
      </w:r>
      <w:r w:rsidRPr="00BB1271">
        <w:rPr>
          <w:rFonts w:cstheme="minorHAnsi"/>
          <w:b/>
          <w:sz w:val="28"/>
          <w:szCs w:val="28"/>
        </w:rPr>
        <w:t>Любая функция, возвращающая указатель на интерфейс, должна увеличивать значение этого счётчика вызовом AddRef. Например, именно так поступает метод QueryInterface</w:t>
      </w:r>
      <w:r w:rsidRPr="00BB1271">
        <w:rPr>
          <w:rFonts w:cstheme="minorHAnsi"/>
          <w:sz w:val="28"/>
          <w:szCs w:val="28"/>
        </w:rPr>
        <w:t>. Поэтому для интерфейса, получаемого через QueryInterface, метод AddRef вызывать не нужно. Необходимость этого возникает лишь в случае, когда происходит копирование указателя на интерфейс в другую переменную, то есть, когда компонент не имеет возможности отследить увеличение числа ссылок.</w:t>
      </w:r>
    </w:p>
    <w:p w14:paraId="675EED63" w14:textId="77777777" w:rsidR="00945BEE" w:rsidRPr="00BB1271" w:rsidRDefault="00945BEE" w:rsidP="00ED55F3">
      <w:pPr>
        <w:pBdr>
          <w:top w:val="single" w:sz="4" w:space="1" w:color="auto"/>
          <w:left w:val="single" w:sz="4" w:space="4" w:color="auto"/>
          <w:bottom w:val="single" w:sz="4" w:space="1" w:color="auto"/>
          <w:right w:val="single" w:sz="4" w:space="4" w:color="auto"/>
        </w:pBdr>
        <w:jc w:val="both"/>
        <w:rPr>
          <w:rFonts w:cstheme="minorHAnsi"/>
          <w:b/>
          <w:sz w:val="28"/>
          <w:szCs w:val="28"/>
        </w:rPr>
      </w:pPr>
      <w:r w:rsidRPr="00BB1271">
        <w:rPr>
          <w:rFonts w:cstheme="minorHAnsi"/>
          <w:sz w:val="28"/>
          <w:szCs w:val="28"/>
        </w:rPr>
        <w:t xml:space="preserve">Вообще, метод AddRef в программах, лишь использующих компоненты COM, встречается довольно редко, а иногда и вовсе отсутствует. </w:t>
      </w:r>
      <w:r w:rsidRPr="00BB1271">
        <w:rPr>
          <w:rFonts w:cstheme="minorHAnsi"/>
          <w:b/>
          <w:sz w:val="28"/>
          <w:szCs w:val="28"/>
        </w:rPr>
        <w:t>Вызов же метода Release встречается всегда. Общее правило гласит: как только интерфейс перестаёт быть нужным, для него необходимо вызвать метод Release</w:t>
      </w:r>
    </w:p>
    <w:p w14:paraId="3FC5E79A" w14:textId="77777777" w:rsidR="00945BEE" w:rsidRPr="00BB1271" w:rsidRDefault="00945BEE" w:rsidP="00945BEE">
      <w:pPr>
        <w:jc w:val="both"/>
        <w:rPr>
          <w:rFonts w:cstheme="minorHAnsi"/>
          <w:b/>
          <w:sz w:val="28"/>
          <w:szCs w:val="28"/>
        </w:rPr>
      </w:pPr>
      <w:r w:rsidRPr="00BB1271">
        <w:rPr>
          <w:noProof/>
          <w:lang w:eastAsia="ru-RU"/>
        </w:rPr>
        <w:lastRenderedPageBreak/>
        <w:drawing>
          <wp:inline distT="0" distB="0" distL="0" distR="0" wp14:anchorId="2F2B6A32" wp14:editId="2F95D582">
            <wp:extent cx="5940425" cy="2973070"/>
            <wp:effectExtent l="0" t="0" r="3175"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0425" cy="2973070"/>
                    </a:xfrm>
                    <a:prstGeom prst="rect">
                      <a:avLst/>
                    </a:prstGeom>
                  </pic:spPr>
                </pic:pic>
              </a:graphicData>
            </a:graphic>
          </wp:inline>
        </w:drawing>
      </w:r>
    </w:p>
    <w:p w14:paraId="2652C35B" w14:textId="56261FA3" w:rsidR="00945BEE" w:rsidRPr="00BB1271" w:rsidRDefault="00945BEE" w:rsidP="00945BEE">
      <w:pPr>
        <w:jc w:val="both"/>
        <w:rPr>
          <w:rFonts w:cstheme="minorHAnsi"/>
          <w:b/>
          <w:sz w:val="28"/>
          <w:szCs w:val="28"/>
        </w:rPr>
      </w:pPr>
      <w:r w:rsidRPr="00BB1271">
        <w:rPr>
          <w:noProof/>
          <w:lang w:eastAsia="ru-RU"/>
        </w:rPr>
        <w:drawing>
          <wp:inline distT="0" distB="0" distL="0" distR="0" wp14:anchorId="222CB1CC" wp14:editId="27ADA339">
            <wp:extent cx="5940425" cy="4075430"/>
            <wp:effectExtent l="0" t="0" r="3175" b="127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940425" cy="4075430"/>
                    </a:xfrm>
                    <a:prstGeom prst="rect">
                      <a:avLst/>
                    </a:prstGeom>
                  </pic:spPr>
                </pic:pic>
              </a:graphicData>
            </a:graphic>
          </wp:inline>
        </w:drawing>
      </w:r>
    </w:p>
    <w:p w14:paraId="0F98A601" w14:textId="6E253C84" w:rsidR="00FB11B4" w:rsidRPr="00BB1271" w:rsidRDefault="00FB11B4" w:rsidP="00945BEE">
      <w:pPr>
        <w:jc w:val="both"/>
        <w:rPr>
          <w:rFonts w:cstheme="minorHAnsi"/>
          <w:b/>
          <w:sz w:val="28"/>
          <w:szCs w:val="28"/>
        </w:rPr>
      </w:pPr>
    </w:p>
    <w:p w14:paraId="42201516" w14:textId="300D7B03" w:rsidR="00FB11B4" w:rsidRPr="00BB1271" w:rsidRDefault="00FB11B4" w:rsidP="00945BEE">
      <w:pPr>
        <w:jc w:val="both"/>
        <w:rPr>
          <w:rFonts w:cstheme="minorHAnsi"/>
          <w:b/>
          <w:sz w:val="28"/>
          <w:szCs w:val="28"/>
        </w:rPr>
      </w:pPr>
    </w:p>
    <w:p w14:paraId="501D4DAE" w14:textId="77777777" w:rsidR="00945BEE" w:rsidRPr="00BB1271" w:rsidRDefault="00945BEE" w:rsidP="00FB11B4">
      <w:pPr>
        <w:jc w:val="center"/>
        <w:rPr>
          <w:rFonts w:cstheme="minorHAnsi"/>
          <w:sz w:val="28"/>
          <w:szCs w:val="28"/>
        </w:rPr>
      </w:pPr>
      <w:r w:rsidRPr="00BB1271">
        <w:rPr>
          <w:rFonts w:cstheme="minorHAnsi"/>
          <w:sz w:val="28"/>
          <w:szCs w:val="28"/>
        </w:rPr>
        <w:t>Назовите условие, при котором объект компонента удаляется.</w:t>
      </w:r>
    </w:p>
    <w:p w14:paraId="0F39DAF7" w14:textId="77777777" w:rsidR="00945BEE" w:rsidRPr="00BB1271" w:rsidRDefault="00945BEE" w:rsidP="00945BEE">
      <w:pPr>
        <w:spacing w:after="0"/>
        <w:jc w:val="both"/>
        <w:rPr>
          <w:rFonts w:cstheme="minorHAnsi"/>
          <w:sz w:val="28"/>
          <w:szCs w:val="28"/>
        </w:rPr>
      </w:pPr>
    </w:p>
    <w:p w14:paraId="3991E589" w14:textId="77777777" w:rsidR="00945BEE" w:rsidRPr="00BB1271" w:rsidRDefault="00945BEE" w:rsidP="00945BEE">
      <w:pPr>
        <w:spacing w:after="0"/>
        <w:jc w:val="both"/>
        <w:rPr>
          <w:rFonts w:cstheme="minorHAnsi"/>
          <w:b/>
          <w:sz w:val="28"/>
          <w:szCs w:val="28"/>
        </w:rPr>
      </w:pPr>
      <w:r w:rsidRPr="00BB1271">
        <w:rPr>
          <w:rFonts w:cstheme="minorHAnsi"/>
          <w:b/>
          <w:sz w:val="28"/>
          <w:szCs w:val="28"/>
        </w:rPr>
        <w:t xml:space="preserve">AddRef инкрементирует счетчик обращений </w:t>
      </w:r>
    </w:p>
    <w:p w14:paraId="2D1F8E44" w14:textId="77777777" w:rsidR="00945BEE" w:rsidRPr="00BB1271" w:rsidRDefault="00945BEE" w:rsidP="00945BEE">
      <w:pPr>
        <w:spacing w:after="0"/>
        <w:jc w:val="both"/>
        <w:rPr>
          <w:rFonts w:cstheme="minorHAnsi"/>
          <w:b/>
          <w:sz w:val="28"/>
          <w:szCs w:val="28"/>
        </w:rPr>
      </w:pPr>
      <w:r w:rsidRPr="00BB1271">
        <w:rPr>
          <w:rFonts w:cstheme="minorHAnsi"/>
          <w:b/>
          <w:sz w:val="28"/>
          <w:szCs w:val="28"/>
        </w:rPr>
        <w:t>Release декрементирует счетчик обращений</w:t>
      </w:r>
    </w:p>
    <w:p w14:paraId="2EA183D9" w14:textId="77777777" w:rsidR="00945BEE" w:rsidRPr="00BB1271" w:rsidRDefault="00945BEE" w:rsidP="00945BEE">
      <w:pPr>
        <w:spacing w:after="0"/>
        <w:jc w:val="both"/>
        <w:rPr>
          <w:rFonts w:cstheme="minorHAnsi"/>
          <w:sz w:val="28"/>
          <w:szCs w:val="28"/>
        </w:rPr>
      </w:pPr>
    </w:p>
    <w:p w14:paraId="054BD7B4" w14:textId="77777777" w:rsidR="00945BEE" w:rsidRPr="00BB1271" w:rsidRDefault="00945BEE" w:rsidP="00945BEE">
      <w:pPr>
        <w:spacing w:after="0"/>
        <w:jc w:val="both"/>
        <w:rPr>
          <w:rFonts w:cstheme="minorHAnsi"/>
          <w:b/>
          <w:sz w:val="28"/>
          <w:szCs w:val="28"/>
          <w:u w:val="single"/>
        </w:rPr>
      </w:pPr>
      <w:r w:rsidRPr="00BB1271">
        <w:rPr>
          <w:rFonts w:cstheme="minorHAnsi"/>
          <w:b/>
          <w:sz w:val="28"/>
          <w:szCs w:val="28"/>
          <w:u w:val="single"/>
        </w:rPr>
        <w:lastRenderedPageBreak/>
        <w:t xml:space="preserve">Если счетчик обращений = 0, то объект компонента удаляется </w:t>
      </w:r>
    </w:p>
    <w:p w14:paraId="499ECCE3" w14:textId="77777777" w:rsidR="00945BEE" w:rsidRPr="00BB1271" w:rsidRDefault="00945BEE" w:rsidP="00945BEE">
      <w:pPr>
        <w:spacing w:after="0"/>
        <w:jc w:val="both"/>
        <w:rPr>
          <w:rFonts w:cstheme="minorHAnsi"/>
          <w:sz w:val="28"/>
          <w:szCs w:val="28"/>
        </w:rPr>
      </w:pPr>
    </w:p>
    <w:p w14:paraId="6C26F8A7"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4B5B7974" wp14:editId="0F4F3661">
            <wp:extent cx="5940425" cy="1935480"/>
            <wp:effectExtent l="0" t="0" r="3175" b="762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940425" cy="1935480"/>
                    </a:xfrm>
                    <a:prstGeom prst="rect">
                      <a:avLst/>
                    </a:prstGeom>
                  </pic:spPr>
                </pic:pic>
              </a:graphicData>
            </a:graphic>
          </wp:inline>
        </w:drawing>
      </w:r>
    </w:p>
    <w:p w14:paraId="537D3746" w14:textId="463F91C7" w:rsidR="00945BEE" w:rsidRPr="00BB1271" w:rsidRDefault="00945BEE" w:rsidP="00FB11B4">
      <w:pPr>
        <w:rPr>
          <w:rFonts w:cstheme="minorHAnsi"/>
          <w:sz w:val="28"/>
          <w:szCs w:val="28"/>
        </w:rPr>
      </w:pPr>
    </w:p>
    <w:p w14:paraId="05BE5678" w14:textId="77777777" w:rsidR="00945BEE" w:rsidRPr="00BB1271" w:rsidRDefault="00945BEE" w:rsidP="00FB11B4">
      <w:pPr>
        <w:jc w:val="center"/>
        <w:rPr>
          <w:rFonts w:cstheme="minorHAnsi"/>
          <w:sz w:val="28"/>
          <w:szCs w:val="28"/>
        </w:rPr>
      </w:pPr>
      <w:r w:rsidRPr="00BB1271">
        <w:rPr>
          <w:rFonts w:cstheme="minorHAnsi"/>
          <w:sz w:val="28"/>
          <w:szCs w:val="28"/>
        </w:rPr>
        <w:t xml:space="preserve">Объясните на механизм блокировки COM-сервера (функция LockServer фабрики классов). </w:t>
      </w:r>
    </w:p>
    <w:p w14:paraId="7207EB7E" w14:textId="77777777" w:rsidR="00945BEE" w:rsidRPr="00BB1271" w:rsidRDefault="00945BEE" w:rsidP="00945BEE">
      <w:pPr>
        <w:pStyle w:val="a3"/>
        <w:spacing w:after="0"/>
        <w:ind w:left="0"/>
        <w:jc w:val="both"/>
        <w:rPr>
          <w:rFonts w:cstheme="minorHAnsi"/>
          <w:sz w:val="28"/>
          <w:szCs w:val="28"/>
        </w:rPr>
      </w:pPr>
    </w:p>
    <w:p w14:paraId="34E23FEE" w14:textId="77777777" w:rsidR="00945BEE" w:rsidRPr="00BB1271" w:rsidRDefault="00945BEE" w:rsidP="00945BEE">
      <w:pPr>
        <w:spacing w:after="0"/>
        <w:jc w:val="both"/>
        <w:rPr>
          <w:rFonts w:cstheme="minorHAnsi"/>
          <w:b/>
          <w:sz w:val="28"/>
          <w:szCs w:val="28"/>
        </w:rPr>
      </w:pPr>
      <w:r w:rsidRPr="00BB1271">
        <w:rPr>
          <w:rFonts w:cstheme="minorHAnsi"/>
          <w:sz w:val="28"/>
          <w:szCs w:val="28"/>
        </w:rPr>
        <w:t xml:space="preserve">Метод LockServer выполняет простую и вспомогательную задачу - он БЛОКИРУЕТ СЕРВЕР В ЗАГРУЖЕННОМ СОСТОЯНИИ. </w:t>
      </w:r>
      <w:r w:rsidRPr="00BB1271">
        <w:rPr>
          <w:rFonts w:cstheme="minorHAnsi"/>
          <w:b/>
          <w:sz w:val="28"/>
          <w:szCs w:val="28"/>
          <w:u w:val="single"/>
        </w:rPr>
        <w:t>LockServer есть аналог AddRef, только - на уровне всего сервера.</w:t>
      </w:r>
      <w:r w:rsidRPr="00BB1271">
        <w:rPr>
          <w:rFonts w:cstheme="minorHAnsi"/>
          <w:sz w:val="28"/>
          <w:szCs w:val="28"/>
        </w:rPr>
        <w:t xml:space="preserve"> </w:t>
      </w:r>
      <w:r w:rsidRPr="00BB1271">
        <w:rPr>
          <w:rFonts w:cstheme="minorHAnsi"/>
          <w:b/>
          <w:sz w:val="28"/>
          <w:szCs w:val="28"/>
          <w:u w:val="single"/>
        </w:rPr>
        <w:t>Вызов его LockServer(TRUE) приводит к тому, что "счётчик блокировок сервера продвигается вперёд на единицу",</w:t>
      </w:r>
      <w:r w:rsidRPr="00BB1271">
        <w:rPr>
          <w:rFonts w:cstheme="minorHAnsi"/>
          <w:sz w:val="28"/>
          <w:szCs w:val="28"/>
          <w:u w:val="single"/>
        </w:rPr>
        <w:t xml:space="preserve"> а LockServer(FALSE) - производит обратное действие. </w:t>
      </w:r>
      <w:r w:rsidRPr="00BB1271">
        <w:rPr>
          <w:rFonts w:cstheme="minorHAnsi"/>
          <w:b/>
          <w:sz w:val="28"/>
          <w:szCs w:val="28"/>
          <w:u w:val="single"/>
        </w:rPr>
        <w:t>Когда "счётчик блокировок сервера" достигает нуля, то сервер может быть выгружен</w:t>
      </w:r>
    </w:p>
    <w:p w14:paraId="66BB4A60" w14:textId="77777777" w:rsidR="00945BEE" w:rsidRPr="00BB1271" w:rsidRDefault="00945BEE" w:rsidP="00945BEE">
      <w:pPr>
        <w:spacing w:after="0"/>
        <w:jc w:val="both"/>
        <w:rPr>
          <w:rFonts w:cstheme="minorHAnsi"/>
          <w:b/>
          <w:sz w:val="28"/>
          <w:szCs w:val="28"/>
        </w:rPr>
      </w:pPr>
    </w:p>
    <w:p w14:paraId="3A213891" w14:textId="77777777" w:rsidR="00945BEE" w:rsidRPr="00BB1271" w:rsidRDefault="00945BEE" w:rsidP="00945BEE">
      <w:pPr>
        <w:spacing w:after="0"/>
        <w:jc w:val="both"/>
        <w:rPr>
          <w:rFonts w:cstheme="minorHAnsi"/>
          <w:sz w:val="28"/>
          <w:szCs w:val="28"/>
        </w:rPr>
      </w:pPr>
      <w:r w:rsidRPr="00BB1271">
        <w:rPr>
          <w:rFonts w:cstheme="minorHAnsi"/>
          <w:sz w:val="28"/>
          <w:szCs w:val="28"/>
        </w:rPr>
        <w:t xml:space="preserve">Понять функциональность LockServer проще всего исторически. Этот метод потребовался в реализации не столько DLL, </w:t>
      </w:r>
      <w:r w:rsidRPr="00BB1271">
        <w:rPr>
          <w:rFonts w:cstheme="minorHAnsi"/>
          <w:b/>
          <w:sz w:val="28"/>
          <w:szCs w:val="28"/>
        </w:rPr>
        <w:t>сколько EXE-серверов COM</w:t>
      </w:r>
      <w:r w:rsidRPr="00BB1271">
        <w:rPr>
          <w:rFonts w:cstheme="minorHAnsi"/>
          <w:sz w:val="28"/>
          <w:szCs w:val="28"/>
        </w:rPr>
        <w:t xml:space="preserve">. </w:t>
      </w:r>
      <w:r w:rsidRPr="00BB1271">
        <w:rPr>
          <w:rFonts w:cstheme="minorHAnsi"/>
          <w:b/>
          <w:sz w:val="28"/>
          <w:szCs w:val="28"/>
        </w:rPr>
        <w:t>В отличие от DLL EXE не имеет механизма экспортируемых функций.</w:t>
      </w:r>
      <w:r w:rsidRPr="00BB1271">
        <w:rPr>
          <w:rFonts w:cstheme="minorHAnsi"/>
          <w:sz w:val="28"/>
          <w:szCs w:val="28"/>
        </w:rPr>
        <w:t xml:space="preserve"> И при старте EXE-модуля он занимается регистрацией себя в системе "я - активен", регистрацией, что он реализует типы с такими-то CLSID и т.д. - немалой, надо сказать, работой. А при деактивизации он, соответственно, проделывает всё в обратном порядке. </w:t>
      </w:r>
      <w:r w:rsidRPr="00BB1271">
        <w:rPr>
          <w:rFonts w:cstheme="minorHAnsi"/>
          <w:b/>
          <w:sz w:val="28"/>
          <w:szCs w:val="28"/>
        </w:rPr>
        <w:t>Когда клиент "поднимает" EXE-сервер, путём запроса у него ссылки на объект, то сервер естественно блокируется в запущенном состоянии этим объектом</w:t>
      </w:r>
      <w:r w:rsidRPr="00BB1271">
        <w:rPr>
          <w:rFonts w:cstheme="minorHAnsi"/>
          <w:sz w:val="28"/>
          <w:szCs w:val="28"/>
        </w:rPr>
        <w:t xml:space="preserve">. </w:t>
      </w:r>
      <w:r w:rsidRPr="00BB1271">
        <w:rPr>
          <w:rFonts w:cstheme="minorHAnsi"/>
          <w:b/>
          <w:sz w:val="28"/>
          <w:szCs w:val="28"/>
        </w:rPr>
        <w:t>Но вот когда клиент отпустит последнюю ссылку на последний объект, обеспечиваемый сервером, то сервер поймёт, что "он - свободен" и немедленно засобирается в обратный путь - завершить свою работу</w:t>
      </w:r>
      <w:r w:rsidRPr="00BB1271">
        <w:rPr>
          <w:rFonts w:cstheme="minorHAnsi"/>
          <w:sz w:val="28"/>
          <w:szCs w:val="28"/>
        </w:rPr>
        <w:t xml:space="preserve">. А сборы эти - долгие, и </w:t>
      </w:r>
      <w:r w:rsidRPr="00BB1271">
        <w:rPr>
          <w:rFonts w:cstheme="minorHAnsi"/>
          <w:b/>
          <w:i/>
          <w:sz w:val="28"/>
          <w:szCs w:val="28"/>
          <w:u w:val="single"/>
        </w:rPr>
        <w:t xml:space="preserve">клиенту может оказаться удобнее подержать некоторое время сервер в запущенном состоянии хотя никаких ссылок на объекты в настоящий момент сервер никому не обеспечивает. Просто потому, что клиент собирается в ближайшем будущем вновь обратиться к этому серверу </w:t>
      </w:r>
      <w:r w:rsidRPr="00BB1271">
        <w:rPr>
          <w:rFonts w:cstheme="minorHAnsi"/>
          <w:b/>
          <w:i/>
          <w:sz w:val="36"/>
          <w:szCs w:val="28"/>
          <w:u w:val="single"/>
        </w:rPr>
        <w:t xml:space="preserve">и совершенно не </w:t>
      </w:r>
      <w:r w:rsidRPr="00BB1271">
        <w:rPr>
          <w:rFonts w:cstheme="minorHAnsi"/>
          <w:b/>
          <w:i/>
          <w:sz w:val="36"/>
          <w:szCs w:val="28"/>
          <w:u w:val="single"/>
        </w:rPr>
        <w:lastRenderedPageBreak/>
        <w:t>хочет ожидать цикла "выгрузка-повторная загрузка".</w:t>
      </w:r>
      <w:r w:rsidRPr="00BB1271">
        <w:rPr>
          <w:rFonts w:cstheme="minorHAnsi"/>
          <w:sz w:val="36"/>
          <w:szCs w:val="28"/>
        </w:rPr>
        <w:t xml:space="preserve"> </w:t>
      </w:r>
      <w:r w:rsidRPr="00BB1271">
        <w:rPr>
          <w:rFonts w:cstheme="minorHAnsi"/>
          <w:sz w:val="28"/>
          <w:szCs w:val="28"/>
        </w:rPr>
        <w:t xml:space="preserve">Вот для того, чтобы не делать блокировку сервера запросом фиктивной, по сути, ссылки на какой-то объект, </w:t>
      </w:r>
      <w:r w:rsidRPr="00BB1271">
        <w:rPr>
          <w:rFonts w:cstheme="minorHAnsi"/>
          <w:b/>
          <w:sz w:val="28"/>
          <w:szCs w:val="28"/>
        </w:rPr>
        <w:t>в состав сервера и введен особый метод самоблокировки</w:t>
      </w:r>
      <w:r w:rsidRPr="00BB1271">
        <w:rPr>
          <w:rFonts w:cstheme="minorHAnsi"/>
          <w:sz w:val="28"/>
          <w:szCs w:val="28"/>
        </w:rPr>
        <w:t>. Его не нужно вызывать, если не нужна "искусственная блокировка", т.е. если сервер в текущий момент выдал кому-то ссылку на объект. Естественно, что в COM эта функция - метод интерфейса, не менее естественно, что этот метод - метод самого первого интерфейса, который получает клиент. Так что - всё просто.</w:t>
      </w:r>
    </w:p>
    <w:p w14:paraId="2783D789" w14:textId="77777777" w:rsidR="00945BEE" w:rsidRPr="00BB1271" w:rsidRDefault="00945BEE" w:rsidP="00945BEE">
      <w:pPr>
        <w:spacing w:after="0"/>
        <w:jc w:val="both"/>
        <w:rPr>
          <w:rFonts w:cstheme="minorHAnsi"/>
          <w:b/>
          <w:sz w:val="28"/>
          <w:szCs w:val="28"/>
        </w:rPr>
      </w:pPr>
    </w:p>
    <w:p w14:paraId="07F079D7"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6CE5D58B" wp14:editId="483E1913">
            <wp:extent cx="5940425" cy="1640205"/>
            <wp:effectExtent l="0" t="0" r="317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40425" cy="1640205"/>
                    </a:xfrm>
                    <a:prstGeom prst="rect">
                      <a:avLst/>
                    </a:prstGeom>
                  </pic:spPr>
                </pic:pic>
              </a:graphicData>
            </a:graphic>
          </wp:inline>
        </w:drawing>
      </w:r>
    </w:p>
    <w:p w14:paraId="2F7EE321" w14:textId="77777777" w:rsidR="00945BEE" w:rsidRPr="00BB1271" w:rsidRDefault="00945BEE" w:rsidP="00945BEE">
      <w:pPr>
        <w:spacing w:after="0"/>
        <w:jc w:val="both"/>
        <w:rPr>
          <w:rFonts w:cstheme="minorHAnsi"/>
          <w:sz w:val="28"/>
          <w:szCs w:val="28"/>
        </w:rPr>
      </w:pPr>
    </w:p>
    <w:p w14:paraId="31DC4168" w14:textId="77777777" w:rsidR="00945BEE" w:rsidRPr="00BB1271" w:rsidRDefault="00945BEE" w:rsidP="00945BEE">
      <w:pPr>
        <w:spacing w:after="0"/>
        <w:jc w:val="both"/>
        <w:rPr>
          <w:rFonts w:cstheme="minorHAnsi"/>
          <w:sz w:val="28"/>
          <w:szCs w:val="28"/>
        </w:rPr>
      </w:pPr>
      <w:r w:rsidRPr="00BB1271">
        <w:rPr>
          <w:noProof/>
          <w:lang w:eastAsia="ru-RU"/>
        </w:rPr>
        <w:drawing>
          <wp:inline distT="0" distB="0" distL="0" distR="0" wp14:anchorId="1154D72E" wp14:editId="7ECFBB0D">
            <wp:extent cx="5940425" cy="1545590"/>
            <wp:effectExtent l="0" t="0" r="3175"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40425" cy="1545590"/>
                    </a:xfrm>
                    <a:prstGeom prst="rect">
                      <a:avLst/>
                    </a:prstGeom>
                  </pic:spPr>
                </pic:pic>
              </a:graphicData>
            </a:graphic>
          </wp:inline>
        </w:drawing>
      </w:r>
    </w:p>
    <w:p w14:paraId="69C5F324" w14:textId="77777777" w:rsidR="00945BEE" w:rsidRPr="00BB1271" w:rsidRDefault="00945BEE" w:rsidP="00945BEE">
      <w:pPr>
        <w:spacing w:after="0"/>
        <w:jc w:val="both"/>
        <w:rPr>
          <w:rFonts w:cstheme="minorHAnsi"/>
          <w:sz w:val="28"/>
          <w:szCs w:val="28"/>
        </w:rPr>
      </w:pPr>
    </w:p>
    <w:p w14:paraId="29C235E4" w14:textId="2CF6FB3A" w:rsidR="00945BEE" w:rsidRPr="00BB1271" w:rsidRDefault="00945BEE" w:rsidP="006F098D">
      <w:pPr>
        <w:spacing w:after="0"/>
        <w:jc w:val="center"/>
        <w:rPr>
          <w:rFonts w:cstheme="minorHAnsi"/>
          <w:sz w:val="28"/>
          <w:szCs w:val="28"/>
        </w:rPr>
      </w:pPr>
      <w:r w:rsidRPr="00BB1271">
        <w:rPr>
          <w:noProof/>
          <w:lang w:eastAsia="ru-RU"/>
        </w:rPr>
        <w:drawing>
          <wp:inline distT="0" distB="0" distL="0" distR="0" wp14:anchorId="0247DC89" wp14:editId="20315F9B">
            <wp:extent cx="3698240" cy="1712011"/>
            <wp:effectExtent l="0" t="0" r="0" b="254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3711860" cy="1718316"/>
                    </a:xfrm>
                    <a:prstGeom prst="rect">
                      <a:avLst/>
                    </a:prstGeom>
                  </pic:spPr>
                </pic:pic>
              </a:graphicData>
            </a:graphic>
          </wp:inline>
        </w:drawing>
      </w:r>
    </w:p>
    <w:p w14:paraId="1A9A2DC5" w14:textId="77777777" w:rsidR="00945BEE" w:rsidRPr="00BB1271" w:rsidRDefault="00945BEE" w:rsidP="00945BEE">
      <w:pPr>
        <w:spacing w:after="0"/>
        <w:jc w:val="both"/>
        <w:rPr>
          <w:rFonts w:cstheme="minorHAnsi"/>
          <w:sz w:val="28"/>
          <w:szCs w:val="28"/>
        </w:rPr>
      </w:pPr>
      <w:r w:rsidRPr="00BB1271">
        <w:rPr>
          <w:rFonts w:cstheme="minorHAnsi"/>
          <w:sz w:val="28"/>
          <w:szCs w:val="28"/>
        </w:rPr>
        <w:t>__stdcall – это соглашение о вызовах, используемое для функции. Это сообщает компилятору правила, которые применяются для настройки стека, передачи аргументов и получения возвращаемого значения</w:t>
      </w:r>
    </w:p>
    <w:p w14:paraId="27DA8C0D" w14:textId="77777777" w:rsidR="00945BEE" w:rsidRPr="00BB1271" w:rsidRDefault="00945BEE" w:rsidP="00945BEE">
      <w:pPr>
        <w:spacing w:after="0"/>
        <w:jc w:val="both"/>
        <w:rPr>
          <w:rFonts w:cstheme="minorHAnsi"/>
          <w:sz w:val="28"/>
          <w:szCs w:val="28"/>
        </w:rPr>
      </w:pPr>
    </w:p>
    <w:p w14:paraId="063B8C05" w14:textId="77777777" w:rsidR="00945BEE" w:rsidRPr="00BB1271" w:rsidRDefault="00945BEE" w:rsidP="00945BEE">
      <w:pPr>
        <w:spacing w:after="0"/>
        <w:jc w:val="both"/>
        <w:rPr>
          <w:rFonts w:cstheme="minorHAnsi"/>
          <w:sz w:val="28"/>
          <w:szCs w:val="28"/>
        </w:rPr>
      </w:pPr>
      <w:r w:rsidRPr="00BB1271">
        <w:rPr>
          <w:rFonts w:cstheme="minorHAnsi"/>
          <w:sz w:val="28"/>
          <w:szCs w:val="28"/>
        </w:rPr>
        <w:t>__stdcall используется для помещения аргументов функции в стек. После завершения функции она автоматически освобождает память</w:t>
      </w:r>
    </w:p>
    <w:p w14:paraId="35773F42" w14:textId="77777777" w:rsidR="00945BEE" w:rsidRPr="00BB1271" w:rsidRDefault="00945BEE" w:rsidP="00945BEE">
      <w:pPr>
        <w:spacing w:after="0"/>
        <w:jc w:val="both"/>
        <w:rPr>
          <w:rFonts w:cstheme="minorHAnsi"/>
          <w:sz w:val="28"/>
          <w:szCs w:val="28"/>
        </w:rPr>
      </w:pPr>
    </w:p>
    <w:p w14:paraId="3AC29D98" w14:textId="77777777" w:rsidR="00945BEE" w:rsidRPr="00BB1271" w:rsidRDefault="00945BEE" w:rsidP="00945BEE">
      <w:pPr>
        <w:spacing w:after="0"/>
        <w:jc w:val="both"/>
        <w:rPr>
          <w:rFonts w:cstheme="minorHAnsi"/>
          <w:b/>
          <w:sz w:val="28"/>
          <w:szCs w:val="28"/>
        </w:rPr>
      </w:pPr>
      <w:r w:rsidRPr="00BB1271">
        <w:rPr>
          <w:rFonts w:cstheme="minorHAnsi"/>
          <w:b/>
          <w:sz w:val="28"/>
          <w:szCs w:val="28"/>
        </w:rPr>
        <w:lastRenderedPageBreak/>
        <w:t>Аргументы </w:t>
      </w:r>
      <w:hyperlink r:id="rId314" w:tooltip="Функция (программирование)" w:history="1">
        <w:r w:rsidRPr="00BB1271">
          <w:rPr>
            <w:rFonts w:cstheme="minorHAnsi"/>
            <w:b/>
            <w:sz w:val="28"/>
            <w:szCs w:val="28"/>
          </w:rPr>
          <w:t>функций</w:t>
        </w:r>
      </w:hyperlink>
      <w:r w:rsidRPr="00BB1271">
        <w:rPr>
          <w:rFonts w:cstheme="minorHAnsi"/>
          <w:b/>
          <w:sz w:val="28"/>
          <w:szCs w:val="28"/>
        </w:rPr>
        <w:t> передаются через стек, справа налево. Очистку стека производит </w:t>
      </w:r>
      <w:hyperlink r:id="rId315" w:anchor="%D0%92%D1%8B%D0%B7%D1%8B%D0%B2%D0%B0%D0%B5%D0%BC%D0%B0%D1%8F_%D1%84%D1%83%D0%BD%D0%BA%D1%86%D0%B8%D1%8F" w:history="1">
        <w:r w:rsidRPr="00BB1271">
          <w:rPr>
            <w:rFonts w:cstheme="minorHAnsi"/>
            <w:b/>
            <w:sz w:val="28"/>
            <w:szCs w:val="28"/>
          </w:rPr>
          <w:t>вызываемая подпрограмма</w:t>
        </w:r>
      </w:hyperlink>
    </w:p>
    <w:p w14:paraId="5724A928" w14:textId="77777777" w:rsidR="00945BEE" w:rsidRPr="00BB1271" w:rsidRDefault="00945BEE" w:rsidP="00945BEE">
      <w:pPr>
        <w:spacing w:after="0"/>
        <w:jc w:val="both"/>
        <w:rPr>
          <w:rFonts w:cstheme="minorHAnsi"/>
          <w:b/>
          <w:sz w:val="28"/>
          <w:szCs w:val="28"/>
        </w:rPr>
      </w:pPr>
    </w:p>
    <w:p w14:paraId="347A54AD" w14:textId="77777777" w:rsidR="00945BEE" w:rsidRPr="00BB1271" w:rsidRDefault="00945BEE" w:rsidP="00945BEE">
      <w:pPr>
        <w:spacing w:after="0"/>
        <w:jc w:val="both"/>
        <w:rPr>
          <w:rFonts w:cstheme="minorHAnsi"/>
          <w:b/>
          <w:sz w:val="28"/>
          <w:szCs w:val="28"/>
        </w:rPr>
      </w:pPr>
      <w:r w:rsidRPr="00BB1271">
        <w:rPr>
          <w:noProof/>
          <w:lang w:eastAsia="ru-RU"/>
        </w:rPr>
        <w:drawing>
          <wp:inline distT="0" distB="0" distL="0" distR="0" wp14:anchorId="5F1900B3" wp14:editId="5D3CBF86">
            <wp:extent cx="5940425" cy="2937510"/>
            <wp:effectExtent l="0" t="0" r="317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40425" cy="2937510"/>
                    </a:xfrm>
                    <a:prstGeom prst="rect">
                      <a:avLst/>
                    </a:prstGeom>
                  </pic:spPr>
                </pic:pic>
              </a:graphicData>
            </a:graphic>
          </wp:inline>
        </w:drawing>
      </w:r>
    </w:p>
    <w:p w14:paraId="540F2EF6" w14:textId="77777777" w:rsidR="00945BEE" w:rsidRPr="00BB1271" w:rsidRDefault="00945BEE" w:rsidP="00945BEE">
      <w:pPr>
        <w:spacing w:after="0"/>
        <w:jc w:val="both"/>
        <w:rPr>
          <w:rFonts w:cstheme="minorHAnsi"/>
          <w:b/>
          <w:sz w:val="28"/>
          <w:szCs w:val="28"/>
        </w:rPr>
      </w:pPr>
    </w:p>
    <w:p w14:paraId="65898375" w14:textId="77777777" w:rsidR="00945BEE" w:rsidRPr="00BB1271" w:rsidRDefault="00945BEE" w:rsidP="00945BEE">
      <w:pPr>
        <w:spacing w:after="0"/>
        <w:jc w:val="both"/>
        <w:rPr>
          <w:rFonts w:cstheme="minorHAnsi"/>
          <w:b/>
          <w:sz w:val="28"/>
          <w:szCs w:val="28"/>
        </w:rPr>
      </w:pPr>
      <w:r w:rsidRPr="00BB1271">
        <w:rPr>
          <w:noProof/>
          <w:lang w:eastAsia="ru-RU"/>
        </w:rPr>
        <w:drawing>
          <wp:inline distT="0" distB="0" distL="0" distR="0" wp14:anchorId="7E8C521D" wp14:editId="68372BF4">
            <wp:extent cx="5940425" cy="2710180"/>
            <wp:effectExtent l="0" t="0" r="3175"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40425" cy="2710180"/>
                    </a:xfrm>
                    <a:prstGeom prst="rect">
                      <a:avLst/>
                    </a:prstGeom>
                  </pic:spPr>
                </pic:pic>
              </a:graphicData>
            </a:graphic>
          </wp:inline>
        </w:drawing>
      </w:r>
    </w:p>
    <w:p w14:paraId="67851584" w14:textId="77777777" w:rsidR="00945BEE" w:rsidRPr="00BB1271" w:rsidRDefault="00945BEE" w:rsidP="00945BEE">
      <w:pPr>
        <w:spacing w:after="0"/>
        <w:jc w:val="both"/>
        <w:rPr>
          <w:rFonts w:cstheme="minorHAnsi"/>
          <w:b/>
          <w:sz w:val="28"/>
          <w:szCs w:val="28"/>
        </w:rPr>
      </w:pPr>
    </w:p>
    <w:p w14:paraId="56BA7001" w14:textId="0EBC6A1B" w:rsidR="00AE3DBC" w:rsidRPr="00BB1271" w:rsidRDefault="00945BEE" w:rsidP="00945BEE">
      <w:pPr>
        <w:spacing w:after="0"/>
        <w:jc w:val="both"/>
        <w:rPr>
          <w:rFonts w:cstheme="minorHAnsi"/>
          <w:b/>
          <w:sz w:val="28"/>
          <w:szCs w:val="28"/>
        </w:rPr>
      </w:pPr>
      <w:r w:rsidRPr="00BB1271">
        <w:rPr>
          <w:noProof/>
          <w:lang w:eastAsia="ru-RU"/>
        </w:rPr>
        <w:lastRenderedPageBreak/>
        <w:drawing>
          <wp:inline distT="0" distB="0" distL="0" distR="0" wp14:anchorId="279E0E94" wp14:editId="73F8DA86">
            <wp:extent cx="5612027" cy="5985163"/>
            <wp:effectExtent l="0" t="0" r="8255"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631718" cy="6006163"/>
                    </a:xfrm>
                    <a:prstGeom prst="rect">
                      <a:avLst/>
                    </a:prstGeom>
                  </pic:spPr>
                </pic:pic>
              </a:graphicData>
            </a:graphic>
          </wp:inline>
        </w:drawing>
      </w:r>
    </w:p>
    <w:p w14:paraId="0165D1DC" w14:textId="77777777" w:rsidR="00945BEE" w:rsidRPr="00BB1271" w:rsidRDefault="00945BEE" w:rsidP="00AE3DBC">
      <w:pPr>
        <w:spacing w:after="0"/>
        <w:jc w:val="center"/>
        <w:rPr>
          <w:rFonts w:cstheme="minorHAnsi"/>
          <w:b/>
          <w:sz w:val="40"/>
          <w:szCs w:val="28"/>
          <w:u w:val="single"/>
        </w:rPr>
      </w:pPr>
      <w:r w:rsidRPr="00BB1271">
        <w:rPr>
          <w:rFonts w:cstheme="minorHAnsi"/>
          <w:b/>
          <w:sz w:val="40"/>
          <w:szCs w:val="28"/>
          <w:u w:val="single"/>
        </w:rPr>
        <w:t>КОГДА КЛИЕНТ ЗАПРАШИВАЕТ У КОМПОНЕНТА ИНТЕРФЕЙС, ОН ЗАПРАШИВАЕТ УЧАСТОК ПАМЯТИ ОПРЕДЕЛЕННОГО ФОРМАТА</w:t>
      </w:r>
    </w:p>
    <w:p w14:paraId="3A30A6A2" w14:textId="77777777" w:rsidR="00945BEE" w:rsidRPr="00BB1271" w:rsidRDefault="00945BEE" w:rsidP="00AE3DBC">
      <w:pPr>
        <w:spacing w:after="0"/>
        <w:jc w:val="center"/>
        <w:rPr>
          <w:rFonts w:cstheme="minorHAnsi"/>
          <w:b/>
          <w:sz w:val="40"/>
          <w:szCs w:val="28"/>
        </w:rPr>
      </w:pPr>
    </w:p>
    <w:p w14:paraId="77757A27" w14:textId="77777777" w:rsidR="00945BEE" w:rsidRPr="00BB1271" w:rsidRDefault="00945BEE" w:rsidP="00AE3DBC">
      <w:pPr>
        <w:spacing w:after="0"/>
        <w:jc w:val="center"/>
        <w:rPr>
          <w:rFonts w:cstheme="minorHAnsi"/>
          <w:b/>
          <w:sz w:val="40"/>
          <w:szCs w:val="28"/>
          <w:u w:val="single"/>
        </w:rPr>
      </w:pPr>
      <w:r w:rsidRPr="00BB1271">
        <w:rPr>
          <w:rFonts w:cstheme="minorHAnsi"/>
          <w:b/>
          <w:sz w:val="40"/>
          <w:szCs w:val="28"/>
          <w:u w:val="single"/>
        </w:rPr>
        <w:t>Возвращая указатель на интерфейс, компонент сообщает клиенту, где находится этот участок</w:t>
      </w:r>
    </w:p>
    <w:p w14:paraId="70DC25A6" w14:textId="77777777" w:rsidR="00945BEE" w:rsidRPr="00BB1271" w:rsidRDefault="00945BEE" w:rsidP="00945BEE">
      <w:pPr>
        <w:spacing w:after="0"/>
        <w:jc w:val="both"/>
        <w:rPr>
          <w:rFonts w:cstheme="minorHAnsi"/>
          <w:b/>
          <w:sz w:val="28"/>
          <w:szCs w:val="28"/>
          <w:u w:val="single"/>
        </w:rPr>
      </w:pPr>
    </w:p>
    <w:p w14:paraId="489D3855" w14:textId="77777777" w:rsidR="00945BEE" w:rsidRPr="00BB1271" w:rsidRDefault="00945BEE" w:rsidP="00945BEE">
      <w:pPr>
        <w:spacing w:after="0"/>
        <w:jc w:val="both"/>
        <w:rPr>
          <w:rFonts w:cstheme="minorHAnsi"/>
          <w:b/>
          <w:sz w:val="28"/>
          <w:szCs w:val="28"/>
        </w:rPr>
      </w:pPr>
    </w:p>
    <w:p w14:paraId="5286E56D" w14:textId="77777777" w:rsidR="00945BEE" w:rsidRPr="00BB1271" w:rsidRDefault="00945BEE" w:rsidP="00945BEE">
      <w:pPr>
        <w:spacing w:after="0"/>
        <w:jc w:val="both"/>
        <w:rPr>
          <w:rFonts w:cstheme="minorHAnsi"/>
          <w:b/>
          <w:sz w:val="28"/>
          <w:szCs w:val="28"/>
        </w:rPr>
      </w:pPr>
    </w:p>
    <w:p w14:paraId="1C1C6A8E" w14:textId="77777777" w:rsidR="00945BEE" w:rsidRPr="00BB1271" w:rsidRDefault="00945BEE" w:rsidP="00945BEE">
      <w:pPr>
        <w:spacing w:after="0"/>
        <w:jc w:val="both"/>
        <w:rPr>
          <w:rFonts w:cstheme="minorHAnsi"/>
          <w:b/>
          <w:sz w:val="28"/>
          <w:szCs w:val="28"/>
        </w:rPr>
      </w:pPr>
      <w:r w:rsidRPr="00BB1271">
        <w:object w:dxaOrig="11940" w:dyaOrig="17078" w14:anchorId="725691A8">
          <v:shape id="_x0000_i1047" type="#_x0000_t75" style="width:468.3pt;height:669.3pt" o:ole="">
            <v:imagedata r:id="rId319" o:title=""/>
          </v:shape>
          <o:OLEObject Type="Embed" ProgID="Visio.Drawing.15" ShapeID="_x0000_i1047" DrawAspect="Content" ObjectID="_1757389010" r:id="rId320"/>
        </w:object>
      </w:r>
    </w:p>
    <w:p w14:paraId="77AE832A" w14:textId="77777777" w:rsidR="0049364A" w:rsidRPr="00BB1271" w:rsidRDefault="0049364A" w:rsidP="0049364A">
      <w:pPr>
        <w:jc w:val="both"/>
        <w:rPr>
          <w:rFonts w:cstheme="minorHAnsi"/>
          <w:sz w:val="24"/>
          <w:szCs w:val="24"/>
        </w:rPr>
      </w:pPr>
    </w:p>
    <w:p w14:paraId="6FAC013F" w14:textId="77777777" w:rsidR="00C879F3" w:rsidRPr="00BB1271" w:rsidRDefault="00C879F3" w:rsidP="00C879F3">
      <w:pPr>
        <w:spacing w:after="0"/>
        <w:jc w:val="both"/>
        <w:rPr>
          <w:rFonts w:cstheme="minorHAnsi"/>
          <w:b/>
          <w:i/>
          <w:sz w:val="28"/>
          <w:szCs w:val="28"/>
        </w:rPr>
      </w:pPr>
    </w:p>
    <w:p w14:paraId="7B34C19D" w14:textId="76AE4143" w:rsidR="00285FD6" w:rsidRPr="00BB1271" w:rsidRDefault="00285FD6" w:rsidP="00FB7085">
      <w:pPr>
        <w:spacing w:after="0" w:line="356" w:lineRule="auto"/>
        <w:ind w:right="38"/>
        <w:jc w:val="both"/>
      </w:pPr>
    </w:p>
    <w:p w14:paraId="31F492C8" w14:textId="77777777" w:rsidR="00285FD6" w:rsidRPr="00BB1271" w:rsidRDefault="00285FD6" w:rsidP="00285FD6">
      <w:pPr>
        <w:spacing w:after="0" w:line="240" w:lineRule="auto"/>
        <w:ind w:left="-5" w:right="38"/>
        <w:jc w:val="both"/>
        <w:rPr>
          <w:b/>
        </w:rPr>
      </w:pPr>
      <w:r w:rsidRPr="00BB1271">
        <w:rPr>
          <w:b/>
        </w:rPr>
        <w:t>COM — это спецификация. Она указывает, как создавать динамически взаимозаменяемые компоненты. СОМ определяет стандарт, которому должны следовать компоненты и клиенты, чтобы гарантировать возможность совместной работы. COM (Component Object Model) – стандарт программирования, разработанный компанией Microsoft. Он описывает правила создания программных компонентов, при использовании которых нет необходимости учитывать, в какой среде программирования создавался тот или иной модуль</w:t>
      </w:r>
    </w:p>
    <w:p w14:paraId="0EAFC81E" w14:textId="77777777" w:rsidR="00285FD6" w:rsidRPr="00BB1271" w:rsidRDefault="00285FD6" w:rsidP="00285FD6">
      <w:pPr>
        <w:spacing w:after="0" w:line="240" w:lineRule="auto"/>
        <w:ind w:left="-5" w:right="38"/>
        <w:jc w:val="both"/>
      </w:pPr>
    </w:p>
    <w:p w14:paraId="089CE8FD" w14:textId="28BD0308" w:rsidR="00285FD6" w:rsidRPr="00BB1271" w:rsidRDefault="00285FD6" w:rsidP="00285FD6">
      <w:pPr>
        <w:spacing w:after="0" w:line="240" w:lineRule="auto"/>
        <w:ind w:left="-5" w:right="38"/>
        <w:jc w:val="both"/>
        <w:rPr>
          <w:b/>
        </w:rPr>
      </w:pPr>
      <w:r w:rsidRPr="00BB1271">
        <w:rPr>
          <w:b/>
        </w:rPr>
        <w:t xml:space="preserve">В этой спецификации, разработанной компанией Microsoft, описаны требования, следуя которым становится возможным создание компонентов, предоставляющие свои сервисы единообразно. Причём вне зависимости от языка программирования или используемой </w:t>
      </w:r>
      <w:r w:rsidR="00F8183A" w:rsidRPr="00BB1271">
        <w:rPr>
          <w:b/>
          <w:lang w:val="en-US"/>
        </w:rPr>
        <w:t>IDE</w:t>
      </w:r>
      <w:r w:rsidRPr="00BB1271">
        <w:rPr>
          <w:b/>
        </w:rPr>
        <w:t xml:space="preserve"> (интегрированной среды разработки, IDE)</w:t>
      </w:r>
    </w:p>
    <w:p w14:paraId="06A2ED55" w14:textId="77777777" w:rsidR="00285FD6" w:rsidRPr="00BB1271" w:rsidRDefault="00285FD6" w:rsidP="00285FD6">
      <w:pPr>
        <w:spacing w:after="0" w:line="240" w:lineRule="auto"/>
        <w:ind w:left="-5" w:right="38"/>
        <w:jc w:val="both"/>
      </w:pPr>
    </w:p>
    <w:p w14:paraId="33778AEE" w14:textId="77777777" w:rsidR="00285FD6" w:rsidRPr="00BB1271" w:rsidRDefault="00285FD6" w:rsidP="00285FD6">
      <w:pPr>
        <w:spacing w:after="0" w:line="240" w:lineRule="auto"/>
        <w:ind w:left="-5" w:right="38"/>
        <w:jc w:val="both"/>
        <w:rPr>
          <w:b/>
        </w:rPr>
      </w:pPr>
      <w:r w:rsidRPr="00BB1271">
        <w:rPr>
          <w:b/>
        </w:rPr>
        <w:t xml:space="preserve">Модель COM определяет бинарный (двоичный) стандарт для построения компонентов приложений, а также принципов их взаимодействия друг с другом. </w:t>
      </w:r>
    </w:p>
    <w:p w14:paraId="0C199705" w14:textId="77777777" w:rsidR="00285FD6" w:rsidRPr="00BB1271" w:rsidRDefault="00285FD6" w:rsidP="00285FD6">
      <w:pPr>
        <w:spacing w:after="0" w:line="240" w:lineRule="auto"/>
        <w:ind w:left="-5" w:right="38"/>
        <w:jc w:val="both"/>
      </w:pPr>
    </w:p>
    <w:p w14:paraId="4CC34407" w14:textId="77777777" w:rsidR="00285FD6" w:rsidRPr="00BB1271" w:rsidRDefault="00285FD6" w:rsidP="00285FD6">
      <w:pPr>
        <w:spacing w:after="0" w:line="240" w:lineRule="auto"/>
        <w:ind w:left="-5" w:right="38"/>
        <w:jc w:val="both"/>
        <w:rPr>
          <w:b/>
        </w:rPr>
      </w:pPr>
      <w:r w:rsidRPr="00BB1271">
        <w:rPr>
          <w:b/>
        </w:rPr>
        <w:t>Физическим воплощением является скомпилированный (в любой среде программирования!) двоичный модуль, полностью соответствующий требуемым стандартам</w:t>
      </w:r>
    </w:p>
    <w:p w14:paraId="7A1596A2" w14:textId="77777777" w:rsidR="00285FD6" w:rsidRPr="00BB1271" w:rsidRDefault="00285FD6" w:rsidP="00285FD6">
      <w:pPr>
        <w:spacing w:after="0" w:line="240" w:lineRule="auto"/>
        <w:ind w:left="-5" w:right="38"/>
        <w:jc w:val="both"/>
      </w:pPr>
    </w:p>
    <w:p w14:paraId="2940B9BE" w14:textId="77777777" w:rsidR="00285FD6" w:rsidRPr="00BB1271" w:rsidRDefault="00285FD6" w:rsidP="00285FD6">
      <w:pPr>
        <w:spacing w:after="0" w:line="240" w:lineRule="auto"/>
        <w:ind w:left="-5" w:right="38"/>
        <w:jc w:val="both"/>
        <w:rPr>
          <w:b/>
        </w:rPr>
      </w:pPr>
      <w:r w:rsidRPr="00BB1271">
        <w:rPr>
          <w:b/>
        </w:rPr>
        <w:t>То есть неважно, что именно использовал программист - Visual C++ или Visual Basic, если результирующий двоичный модуль будет полностью соответствовать стандартам, требуемым COM</w:t>
      </w:r>
    </w:p>
    <w:p w14:paraId="33226F49" w14:textId="77777777" w:rsidR="00285FD6" w:rsidRPr="00BB1271" w:rsidRDefault="00285FD6" w:rsidP="00285FD6">
      <w:pPr>
        <w:spacing w:after="0" w:line="240" w:lineRule="auto"/>
        <w:ind w:left="-5" w:right="38"/>
        <w:jc w:val="both"/>
      </w:pPr>
    </w:p>
    <w:p w14:paraId="4B142560" w14:textId="77777777" w:rsidR="00285FD6" w:rsidRPr="00BB1271" w:rsidRDefault="00285FD6" w:rsidP="00285FD6">
      <w:pPr>
        <w:spacing w:after="0" w:line="240" w:lineRule="auto"/>
        <w:ind w:left="-5" w:right="38"/>
        <w:jc w:val="both"/>
      </w:pPr>
      <w:r w:rsidRPr="00BB1271">
        <w:t xml:space="preserve">- </w:t>
      </w:r>
      <w:r w:rsidRPr="00BB1271">
        <w:rPr>
          <w:b/>
        </w:rPr>
        <w:t>Описывает архитектуру представления программных сервисов</w:t>
      </w:r>
      <w:r w:rsidRPr="00BB1271">
        <w:t xml:space="preserve">, </w:t>
      </w:r>
      <w:r w:rsidRPr="00BB1271">
        <w:rPr>
          <w:b/>
        </w:rPr>
        <w:t>скрывая реализацию</w:t>
      </w:r>
      <w:r w:rsidRPr="00BB1271">
        <w:t xml:space="preserve"> этих сервисов</w:t>
      </w:r>
    </w:p>
    <w:p w14:paraId="5EEAB641" w14:textId="77777777" w:rsidR="00285FD6" w:rsidRPr="00BB1271" w:rsidRDefault="00285FD6" w:rsidP="00285FD6">
      <w:pPr>
        <w:spacing w:after="0" w:line="240" w:lineRule="auto"/>
        <w:ind w:left="-5" w:right="38"/>
        <w:jc w:val="both"/>
        <w:rPr>
          <w:b/>
        </w:rPr>
      </w:pPr>
      <w:r w:rsidRPr="00BB1271">
        <w:t xml:space="preserve">- </w:t>
      </w:r>
      <w:r w:rsidRPr="00BB1271">
        <w:rPr>
          <w:b/>
        </w:rPr>
        <w:t>Определяет единый стандартный способ, при помощи которого одна часть ПО может воспользоваться «услугами» другой части ПО при условии, что эти части соответствуют принятым соглашениям, которые описывает COM</w:t>
      </w:r>
    </w:p>
    <w:p w14:paraId="6D5EC868" w14:textId="77777777" w:rsidR="00285FD6" w:rsidRPr="00BB1271" w:rsidRDefault="00285FD6" w:rsidP="00285FD6">
      <w:pPr>
        <w:spacing w:after="0" w:line="240" w:lineRule="auto"/>
        <w:ind w:left="-5" w:right="38"/>
        <w:jc w:val="both"/>
      </w:pPr>
      <w:r w:rsidRPr="00BB1271">
        <w:t>- Определяет бинарный (двоичный) стандарт для построения компонентов приложений, а также принципов их взаимоотношения друг с другом</w:t>
      </w:r>
    </w:p>
    <w:p w14:paraId="683B3417" w14:textId="77777777" w:rsidR="00285FD6" w:rsidRPr="00BB1271" w:rsidRDefault="00285FD6" w:rsidP="00285FD6">
      <w:pPr>
        <w:spacing w:after="0" w:line="240" w:lineRule="auto"/>
        <w:ind w:left="-5" w:right="38"/>
        <w:jc w:val="both"/>
      </w:pPr>
      <w:r w:rsidRPr="00BB1271">
        <w:t>- Расширением спецификации COM является технология DCOM (Distributed COM, распределённая COM). Она позволяет взаимодействовать компонентам, расположенным на разных компьютерах в сети</w:t>
      </w:r>
    </w:p>
    <w:p w14:paraId="424A4F5D" w14:textId="77777777" w:rsidR="00285FD6" w:rsidRPr="00BB1271" w:rsidRDefault="00285FD6" w:rsidP="00285FD6">
      <w:pPr>
        <w:spacing w:after="0" w:line="240" w:lineRule="auto"/>
        <w:ind w:left="-5" w:right="38"/>
        <w:jc w:val="both"/>
        <w:rPr>
          <w:b/>
        </w:rPr>
      </w:pPr>
      <w:r w:rsidRPr="00BB1271">
        <w:t xml:space="preserve">- </w:t>
      </w:r>
      <w:r w:rsidRPr="00BB1271">
        <w:rPr>
          <w:b/>
        </w:rPr>
        <w:t>Использование компонентов COM можно рассматривать как объектно-ориентированное, но выполняющееся на уровне операционной системы. Для СОМ также справедливы такие принципы ООП, как:</w:t>
      </w:r>
    </w:p>
    <w:p w14:paraId="37D38A0A" w14:textId="77777777" w:rsidR="00285FD6" w:rsidRPr="00BB1271" w:rsidRDefault="00285FD6" w:rsidP="00285FD6">
      <w:pPr>
        <w:spacing w:after="0" w:line="240" w:lineRule="auto"/>
        <w:ind w:left="-5" w:right="38"/>
        <w:jc w:val="both"/>
        <w:rPr>
          <w:b/>
        </w:rPr>
      </w:pPr>
      <w:r w:rsidRPr="00BB1271">
        <w:rPr>
          <w:b/>
        </w:rPr>
        <w:t>- инкапсуляция (сокрытие реального кода)</w:t>
      </w:r>
    </w:p>
    <w:p w14:paraId="496360A6" w14:textId="77777777" w:rsidR="00285FD6" w:rsidRPr="00BB1271" w:rsidRDefault="00285FD6" w:rsidP="00285FD6">
      <w:pPr>
        <w:spacing w:after="0" w:line="240" w:lineRule="auto"/>
        <w:ind w:left="-5" w:right="38"/>
        <w:jc w:val="both"/>
      </w:pPr>
      <w:r w:rsidRPr="00BB1271">
        <w:t xml:space="preserve">- </w:t>
      </w:r>
      <w:r w:rsidRPr="00BB1271">
        <w:rPr>
          <w:b/>
        </w:rPr>
        <w:t>полиморфизм</w:t>
      </w:r>
      <w:r w:rsidRPr="00BB1271">
        <w:t> (предоставление двумя разными объектами одинакового набора интерфейсов)</w:t>
      </w:r>
    </w:p>
    <w:p w14:paraId="047F90EE" w14:textId="77777777" w:rsidR="00285FD6" w:rsidRPr="00BB1271" w:rsidRDefault="00285FD6" w:rsidP="00285FD6">
      <w:pPr>
        <w:spacing w:after="0" w:line="240" w:lineRule="auto"/>
        <w:ind w:left="-5" w:right="38"/>
        <w:jc w:val="both"/>
      </w:pPr>
      <w:r w:rsidRPr="00BB1271">
        <w:t xml:space="preserve">- </w:t>
      </w:r>
      <w:r w:rsidRPr="00BB1271">
        <w:rPr>
          <w:b/>
        </w:rPr>
        <w:t>наследование</w:t>
      </w:r>
    </w:p>
    <w:p w14:paraId="2CE7BF06" w14:textId="77777777" w:rsidR="00285FD6" w:rsidRPr="00BB1271" w:rsidRDefault="00285FD6" w:rsidP="00285FD6">
      <w:pPr>
        <w:spacing w:after="0" w:line="240" w:lineRule="auto"/>
        <w:ind w:left="-5" w:right="38"/>
        <w:jc w:val="both"/>
      </w:pPr>
    </w:p>
    <w:p w14:paraId="5198045F" w14:textId="77777777" w:rsidR="00285FD6" w:rsidRPr="00BB1271" w:rsidRDefault="00285FD6" w:rsidP="00285FD6">
      <w:pPr>
        <w:spacing w:after="0" w:line="240" w:lineRule="auto"/>
        <w:ind w:left="-5" w:right="38"/>
        <w:jc w:val="both"/>
      </w:pPr>
      <w:r w:rsidRPr="00BB1271">
        <w:t xml:space="preserve">Фактически COM описывает архитектуру предоставления программных сервисов, скрывая реализацию этих сервисов. Это позволяет создавать более сложные программные комплексы за более короткие сроки. </w:t>
      </w:r>
      <w:r w:rsidRPr="00BB1271">
        <w:rPr>
          <w:b/>
        </w:rPr>
        <w:t>Способ взаимодействия, который определяет COM, снабжает программиста прочным фундаментом для создания легко расширяемого, модульного, переносимого программного обеспечения</w:t>
      </w:r>
    </w:p>
    <w:p w14:paraId="4FEC9D62" w14:textId="77777777" w:rsidR="00285FD6" w:rsidRPr="00BB1271" w:rsidRDefault="00285FD6" w:rsidP="00285FD6">
      <w:pPr>
        <w:spacing w:after="0" w:line="240" w:lineRule="auto"/>
        <w:ind w:left="-5" w:right="38"/>
        <w:jc w:val="both"/>
      </w:pPr>
    </w:p>
    <w:p w14:paraId="435E8F85" w14:textId="77777777" w:rsidR="00285FD6" w:rsidRPr="00BB1271" w:rsidRDefault="00285FD6" w:rsidP="00285FD6">
      <w:pPr>
        <w:spacing w:after="0" w:line="240" w:lineRule="auto"/>
        <w:ind w:left="-5" w:right="38"/>
        <w:jc w:val="both"/>
      </w:pPr>
      <w:r w:rsidRPr="00BB1271">
        <w:t>Компонентами COM-парадигмы являются бинарные (=двоичные) объекты, которые могут взаимодействовать друг с другом, используя различные интерфейсы, содержащиеся в них. Объекты могут быть легко заменены на более новые или исправленные версии, причём без внесения изменений в ранее созданные на их базе приложения</w:t>
      </w:r>
    </w:p>
    <w:p w14:paraId="1DB4AFC5" w14:textId="77777777" w:rsidR="00285FD6" w:rsidRPr="00BB1271" w:rsidRDefault="00285FD6" w:rsidP="00285FD6">
      <w:pPr>
        <w:spacing w:after="0" w:line="240" w:lineRule="auto"/>
        <w:ind w:left="-5" w:right="38"/>
        <w:jc w:val="both"/>
      </w:pPr>
    </w:p>
    <w:p w14:paraId="37C7D2DD" w14:textId="77777777" w:rsidR="00285FD6" w:rsidRPr="00BB1271" w:rsidRDefault="00285FD6" w:rsidP="00285FD6">
      <w:pPr>
        <w:spacing w:after="0" w:line="240" w:lineRule="auto"/>
        <w:ind w:left="-5" w:right="38"/>
        <w:jc w:val="both"/>
      </w:pPr>
      <w:r w:rsidRPr="00BB1271">
        <w:t xml:space="preserve"> </w:t>
      </w:r>
    </w:p>
    <w:p w14:paraId="61AE5244" w14:textId="2FFA7530" w:rsidR="00285FD6" w:rsidRPr="00BB1271" w:rsidRDefault="00285FD6" w:rsidP="00285FD6">
      <w:pPr>
        <w:spacing w:after="0" w:line="240" w:lineRule="auto"/>
        <w:ind w:right="38"/>
        <w:jc w:val="both"/>
      </w:pPr>
    </w:p>
    <w:p w14:paraId="7DF487D3" w14:textId="463F9D0C" w:rsidR="00285FD6" w:rsidRPr="00BB1271" w:rsidRDefault="00285FD6" w:rsidP="00285FD6">
      <w:pPr>
        <w:spacing w:line="240" w:lineRule="auto"/>
        <w:ind w:left="-5" w:right="38"/>
        <w:jc w:val="both"/>
      </w:pPr>
      <w:r w:rsidRPr="00BB1271">
        <w:rPr>
          <w:b/>
        </w:rPr>
        <w:t>Component Object Model (COM)</w:t>
      </w:r>
      <w:r w:rsidRPr="00BB1271">
        <w:t xml:space="preserve"> – спецификация, позволяющая разрабатывать программное обеспечения. Модель программного обеспечения. Разработана Microsoft.  </w:t>
      </w:r>
    </w:p>
    <w:p w14:paraId="290BABCE" w14:textId="77777777" w:rsidR="00285FD6" w:rsidRPr="00BB1271" w:rsidRDefault="00285FD6" w:rsidP="00285FD6">
      <w:pPr>
        <w:spacing w:line="240" w:lineRule="auto"/>
        <w:ind w:left="-5" w:right="38"/>
        <w:jc w:val="both"/>
      </w:pPr>
      <w:r w:rsidRPr="00BB1271">
        <w:rPr>
          <w:b/>
        </w:rPr>
        <w:t>COM(ComponentObject Model)</w:t>
      </w:r>
      <w:r w:rsidRPr="00BB1271">
        <w:t>- модель программного обеспечения или набор методов или Технологический стандарт от компании Microsoft, предназначенный для создания программного обеспечения на основе взаимодействующих компонентов объекта, каждый из которых может использоваться во многих программах одновременно</w:t>
      </w:r>
    </w:p>
    <w:p w14:paraId="3FCAC4F1" w14:textId="77777777" w:rsidR="00285FD6" w:rsidRPr="00BB1271" w:rsidRDefault="00285FD6" w:rsidP="00285FD6">
      <w:pPr>
        <w:spacing w:line="240" w:lineRule="auto"/>
        <w:ind w:left="-5" w:right="38"/>
        <w:jc w:val="both"/>
        <w:rPr>
          <w:b/>
        </w:rPr>
      </w:pPr>
      <w:r w:rsidRPr="00BB1271">
        <w:rPr>
          <w:b/>
        </w:rPr>
        <w:t>COM-программирование</w:t>
      </w:r>
      <w:r w:rsidRPr="00BB1271">
        <w:t xml:space="preserve"> – </w:t>
      </w:r>
      <w:r w:rsidRPr="00BB1271">
        <w:rPr>
          <w:b/>
        </w:rPr>
        <w:t xml:space="preserve">разработка COM-компонентов (объектов), программного обеспечения, имеющего модель COM. </w:t>
      </w:r>
    </w:p>
    <w:p w14:paraId="47A2340A" w14:textId="5EFCDCA7" w:rsidR="00285FD6" w:rsidRPr="00BB1271" w:rsidRDefault="00285FD6" w:rsidP="00285FD6">
      <w:pPr>
        <w:spacing w:line="240" w:lineRule="auto"/>
        <w:ind w:left="-5" w:right="38"/>
        <w:jc w:val="both"/>
        <w:rPr>
          <w:b/>
        </w:rPr>
      </w:pPr>
      <w:r w:rsidRPr="00BB1271">
        <w:rPr>
          <w:b/>
        </w:rPr>
        <w:t>COM-объект</w:t>
      </w:r>
      <w:r w:rsidRPr="00BB1271">
        <w:t xml:space="preserve"> – </w:t>
      </w:r>
      <w:r w:rsidRPr="00BB1271">
        <w:rPr>
          <w:b/>
        </w:rPr>
        <w:t xml:space="preserve">специализированный объект времени исполнения (экземпляр). Для идентификации компонента используется идентификатор CLSID. </w:t>
      </w:r>
    </w:p>
    <w:p w14:paraId="34B3474A" w14:textId="77777777" w:rsidR="00285FD6" w:rsidRPr="00BB1271" w:rsidRDefault="00285FD6" w:rsidP="00285FD6">
      <w:pPr>
        <w:spacing w:after="30" w:line="240" w:lineRule="auto"/>
        <w:jc w:val="both"/>
        <w:rPr>
          <w:b/>
        </w:rPr>
      </w:pPr>
      <w:r w:rsidRPr="00BB1271">
        <w:t>Каждый компонент имеет уникальный идентификатор</w:t>
      </w:r>
      <w:r w:rsidRPr="00BB1271">
        <w:rPr>
          <w:b/>
        </w:rPr>
        <w:t xml:space="preserve"> GUID (Globally Unique Identifier) </w:t>
      </w:r>
      <w:r w:rsidRPr="00BB1271">
        <w:t xml:space="preserve">— статистически уникальный 128-битный идентификатор. </w:t>
      </w:r>
      <w:r w:rsidRPr="00BB1271">
        <w:rPr>
          <w:b/>
        </w:rPr>
        <w:t>Его главная особенность — уникальность,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w:t>
      </w:r>
    </w:p>
    <w:p w14:paraId="5CC2ABB0" w14:textId="77777777" w:rsidR="00285FD6" w:rsidRPr="00BB1271" w:rsidRDefault="00285FD6" w:rsidP="00285FD6">
      <w:pPr>
        <w:spacing w:after="30" w:line="240" w:lineRule="auto"/>
        <w:jc w:val="both"/>
      </w:pPr>
    </w:p>
    <w:p w14:paraId="3341558E" w14:textId="6500FECB" w:rsidR="00285FD6" w:rsidRPr="00BB1271" w:rsidRDefault="00D366A6" w:rsidP="00285FD6">
      <w:pPr>
        <w:spacing w:after="2" w:line="240" w:lineRule="auto"/>
        <w:ind w:left="-5" w:right="38"/>
        <w:jc w:val="both"/>
      </w:pPr>
      <w:r>
        <w:rPr>
          <w:noProof/>
        </w:rPr>
        <w:pict w14:anchorId="762A91A2">
          <v:group id="Группа 24" o:spid="_x0000_s1059" style="position:absolute;left:0;text-align:left;margin-left:593.75pt;margin-top:658.65pt;width:3.5pt;height:15.55pt;z-index:251659264;mso-position-horizontal-relative:page;mso-position-vertical-relative:page" coordorigin="53237,36813" coordsize="592,2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">
            <v:group id="Группа 25" o:spid="_x0000_s1060" style="position:absolute;left:53237;top:36813;width:593;height:2625" coordsize="59288,262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Прямоугольник 26" o:spid="_x0000_s1061" style="position:absolute;width:44575;height:197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" filled="f" stroked="f">
                <v:textbox inset="2.53958mm,2.53958mm,2.53958mm,2.53958mm">
                  <w:txbxContent>
                    <w:p w14:paraId="580C3E46" w14:textId="77777777" w:rsidR="00B944A5" w:rsidRDefault="00B944A5" w:rsidP="00285FD6">
                      <w:pPr>
                        <w:spacing w:after="0" w:line="240" w:lineRule="auto"/>
                        <w:textDirection w:val="btLr"/>
                      </w:pPr>
                    </w:p>
                  </w:txbxContent>
                </v:textbox>
              </v:rect>
              <v:rect id="Прямоугольник 27" o:spid="_x0000_s1062" style="position:absolute;width:59288;height:26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68BDEFB3" w14:textId="77777777" w:rsidR="00B944A5" w:rsidRDefault="00B944A5" w:rsidP="00285FD6">
                      <w:pPr>
                        <w:spacing w:line="258" w:lineRule="auto"/>
                        <w:textDirection w:val="btLr"/>
                      </w:pPr>
                      <w:r>
                        <w:rPr>
                          <w:rFonts w:ascii="Times New Roman" w:eastAsia="Times New Roman" w:hAnsi="Times New Roman" w:cs="Times New Roman"/>
                          <w:color w:val="000000"/>
                          <w:sz w:val="28"/>
                        </w:rPr>
                        <w:t xml:space="preserve"> </w:t>
                      </w:r>
                    </w:p>
                  </w:txbxContent>
                </v:textbox>
              </v:rect>
            </v:group>
            <w10:wrap type="topAndBottom" anchorx="page" anchory="page"/>
          </v:group>
        </w:pict>
      </w:r>
      <w:r w:rsidR="00285FD6" w:rsidRPr="00BB1271">
        <w:rPr>
          <w:b/>
        </w:rPr>
        <w:t>Понятие позднего связывания программных модулей и Структура COM-клиента:</w:t>
      </w:r>
      <w:r w:rsidR="00285FD6" w:rsidRPr="00BB1271">
        <w:t xml:space="preserve"> </w:t>
      </w:r>
      <w:r w:rsidR="00285FD6" w:rsidRPr="00BB1271">
        <w:rPr>
          <w:b/>
          <w:u w:val="single"/>
        </w:rPr>
        <w:t>подключение программного модуля во время исполнения программы</w:t>
      </w:r>
      <w:r w:rsidR="00285FD6" w:rsidRPr="00BB1271">
        <w:t xml:space="preserve">. При создании объекта </w:t>
      </w:r>
      <w:r w:rsidR="00285FD6" w:rsidRPr="00BB1271">
        <w:rPr>
          <w:b/>
        </w:rPr>
        <w:t>посредником</w:t>
      </w:r>
      <w:r w:rsidR="00285FD6" w:rsidRPr="00BB1271">
        <w:t xml:space="preserve"> между COM-клиентом</w:t>
      </w:r>
      <w:r w:rsidR="00285FD6" w:rsidRPr="00BB1271">
        <w:rPr>
          <w:rFonts w:ascii="Courier New" w:eastAsia="Courier New" w:hAnsi="Courier New" w:cs="Courier New"/>
        </w:rPr>
        <w:t xml:space="preserve"> </w:t>
      </w:r>
      <w:r w:rsidR="00285FD6" w:rsidRPr="00BB1271">
        <w:t xml:space="preserve">(программный модуль, создающий COM-объект и использующий его методы) и COM-сервером (программный модуль, реализующий COM-объект.) </w:t>
      </w:r>
      <w:r w:rsidR="00285FD6" w:rsidRPr="00BB1271">
        <w:rPr>
          <w:b/>
        </w:rPr>
        <w:t>выступает библиотека OLE32.DLL</w:t>
      </w:r>
      <w:r w:rsidR="00285FD6" w:rsidRPr="00BB1271">
        <w:t xml:space="preserve"> (</w:t>
      </w:r>
      <w:r w:rsidR="00285FD6" w:rsidRPr="00BB1271">
        <w:rPr>
          <w:b/>
        </w:rPr>
        <w:t>библиотека импорта OLE32.LIB</w:t>
      </w:r>
      <w:r w:rsidR="00285FD6" w:rsidRPr="00BB1271">
        <w:t xml:space="preserve">). Все функции OLE32.DLL возвращают значение типа </w:t>
      </w:r>
      <w:r w:rsidR="00285FD6" w:rsidRPr="00BB1271">
        <w:rPr>
          <w:b/>
        </w:rPr>
        <w:t>HRESULT</w:t>
      </w:r>
      <w:r w:rsidR="00285FD6" w:rsidRPr="00BB1271">
        <w:t xml:space="preserve">. </w:t>
      </w:r>
      <w:r w:rsidR="00285FD6" w:rsidRPr="00BB1271">
        <w:rPr>
          <w:rFonts w:ascii="Courier New" w:eastAsia="Courier New" w:hAnsi="Courier New" w:cs="Courier New"/>
        </w:rPr>
        <w:t xml:space="preserve"> </w:t>
      </w:r>
    </w:p>
    <w:p w14:paraId="6C7C0186" w14:textId="77777777" w:rsidR="00285FD6" w:rsidRPr="00BB1271" w:rsidRDefault="00285FD6" w:rsidP="00700C31">
      <w:pPr>
        <w:spacing w:after="2" w:line="240" w:lineRule="auto"/>
        <w:ind w:left="-5" w:right="38"/>
        <w:jc w:val="center"/>
      </w:pPr>
      <w:r w:rsidRPr="00BB1271">
        <w:rPr>
          <w:noProof/>
          <w:lang w:eastAsia="ru-RU"/>
        </w:rPr>
        <w:drawing>
          <wp:inline distT="0" distB="0" distL="0" distR="0" wp14:anchorId="1D18D93A" wp14:editId="5D5242D6">
            <wp:extent cx="4324350" cy="1257300"/>
            <wp:effectExtent l="0" t="0" r="0" b="0"/>
            <wp:docPr id="99"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321"/>
                    <a:srcRect/>
                    <a:stretch>
                      <a:fillRect/>
                    </a:stretch>
                  </pic:blipFill>
                  <pic:spPr>
                    <a:xfrm>
                      <a:off x="0" y="0"/>
                      <a:ext cx="4324350" cy="1257300"/>
                    </a:xfrm>
                    <a:prstGeom prst="rect">
                      <a:avLst/>
                    </a:prstGeom>
                    <a:ln/>
                  </pic:spPr>
                </pic:pic>
              </a:graphicData>
            </a:graphic>
          </wp:inline>
        </w:drawing>
      </w:r>
    </w:p>
    <w:p w14:paraId="6C5362D2" w14:textId="77777777" w:rsidR="00285FD6" w:rsidRPr="00BB1271" w:rsidRDefault="00285FD6" w:rsidP="00285FD6">
      <w:pPr>
        <w:spacing w:after="149" w:line="240" w:lineRule="auto"/>
        <w:ind w:left="1829"/>
        <w:jc w:val="both"/>
      </w:pPr>
      <w:r w:rsidRPr="00BB1271">
        <w:t xml:space="preserve"> </w:t>
      </w:r>
    </w:p>
    <w:p w14:paraId="5602F6EB" w14:textId="77777777" w:rsidR="00285FD6" w:rsidRPr="00BB1271" w:rsidRDefault="00285FD6" w:rsidP="00285FD6">
      <w:pPr>
        <w:spacing w:after="196" w:line="240" w:lineRule="auto"/>
        <w:ind w:left="-5" w:right="38"/>
        <w:jc w:val="both"/>
      </w:pPr>
      <w:r w:rsidRPr="00BB1271">
        <w:t xml:space="preserve">Пример связывания:  </w:t>
      </w:r>
    </w:p>
    <w:p w14:paraId="4AC76D1D" w14:textId="77777777" w:rsidR="00285FD6" w:rsidRPr="00BB1271" w:rsidRDefault="00285FD6" w:rsidP="00285FD6">
      <w:pPr>
        <w:spacing w:line="240" w:lineRule="auto"/>
        <w:ind w:left="-5" w:right="38"/>
        <w:jc w:val="both"/>
      </w:pPr>
      <w:r w:rsidRPr="00BB1271">
        <w:t xml:space="preserve">На стороне COM-сервера </w:t>
      </w:r>
    </w:p>
    <w:p w14:paraId="5FB1BFE9" w14:textId="77777777" w:rsidR="00285FD6" w:rsidRPr="00BB1271" w:rsidRDefault="00285FD6" w:rsidP="00285FD6">
      <w:pPr>
        <w:spacing w:line="240" w:lineRule="auto"/>
        <w:ind w:left="-5" w:right="38"/>
        <w:jc w:val="both"/>
      </w:pPr>
      <w:r w:rsidRPr="00BB1271">
        <w:rPr>
          <w:noProof/>
          <w:lang w:eastAsia="ru-RU"/>
        </w:rPr>
        <w:drawing>
          <wp:inline distT="0" distB="0" distL="114300" distR="114300" wp14:anchorId="37DAF17F" wp14:editId="492435E4">
            <wp:extent cx="5972654" cy="1663065"/>
            <wp:effectExtent l="0" t="0" r="9525" b="0"/>
            <wp:docPr id="100"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322"/>
                    <a:srcRect/>
                    <a:stretch>
                      <a:fillRect/>
                    </a:stretch>
                  </pic:blipFill>
                  <pic:spPr>
                    <a:xfrm>
                      <a:off x="0" y="0"/>
                      <a:ext cx="6011115" cy="1673774"/>
                    </a:xfrm>
                    <a:prstGeom prst="rect">
                      <a:avLst/>
                    </a:prstGeom>
                    <a:ln/>
                  </pic:spPr>
                </pic:pic>
              </a:graphicData>
            </a:graphic>
          </wp:inline>
        </w:drawing>
      </w:r>
    </w:p>
    <w:p w14:paraId="411C2755" w14:textId="77777777" w:rsidR="00285FD6" w:rsidRPr="00BB1271" w:rsidRDefault="00285FD6" w:rsidP="00285FD6">
      <w:pPr>
        <w:spacing w:after="0" w:line="240" w:lineRule="auto"/>
        <w:ind w:left="-5" w:right="38"/>
        <w:jc w:val="both"/>
      </w:pPr>
      <w:r w:rsidRPr="00BB1271">
        <w:t xml:space="preserve">На стороне COM-клиента </w:t>
      </w:r>
    </w:p>
    <w:p w14:paraId="701DD1FA" w14:textId="4D90577E" w:rsidR="00285FD6" w:rsidRPr="00BB1271" w:rsidRDefault="00285FD6" w:rsidP="00700C31">
      <w:pPr>
        <w:spacing w:after="149" w:line="240" w:lineRule="auto"/>
        <w:ind w:right="3875"/>
        <w:jc w:val="center"/>
      </w:pPr>
      <w:r w:rsidRPr="00BB1271">
        <w:rPr>
          <w:noProof/>
          <w:lang w:eastAsia="ru-RU"/>
        </w:rPr>
        <w:lastRenderedPageBreak/>
        <w:drawing>
          <wp:inline distT="0" distB="0" distL="0" distR="0" wp14:anchorId="7D189479" wp14:editId="50E71EAB">
            <wp:extent cx="4927600" cy="3937000"/>
            <wp:effectExtent l="0" t="0" r="6350" b="6350"/>
            <wp:docPr id="101"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323"/>
                    <a:srcRect/>
                    <a:stretch>
                      <a:fillRect/>
                    </a:stretch>
                  </pic:blipFill>
                  <pic:spPr>
                    <a:xfrm>
                      <a:off x="0" y="0"/>
                      <a:ext cx="4931518" cy="3940130"/>
                    </a:xfrm>
                    <a:prstGeom prst="rect">
                      <a:avLst/>
                    </a:prstGeom>
                    <a:ln/>
                  </pic:spPr>
                </pic:pic>
              </a:graphicData>
            </a:graphic>
          </wp:inline>
        </w:drawing>
      </w:r>
    </w:p>
    <w:p w14:paraId="430D4574" w14:textId="77777777" w:rsidR="00285FD6" w:rsidRPr="00BB1271" w:rsidRDefault="00285FD6" w:rsidP="00285FD6">
      <w:pPr>
        <w:spacing w:after="196" w:line="240" w:lineRule="auto"/>
        <w:ind w:left="-5" w:right="38"/>
        <w:jc w:val="both"/>
      </w:pPr>
      <w:r w:rsidRPr="00BB1271">
        <w:t xml:space="preserve">Пояснения к скрину выше: </w:t>
      </w:r>
    </w:p>
    <w:p w14:paraId="6F2E40B0" w14:textId="77777777" w:rsidR="00285FD6" w:rsidRPr="00BB1271" w:rsidRDefault="00285FD6" w:rsidP="00285FD6">
      <w:pPr>
        <w:spacing w:line="240" w:lineRule="auto"/>
        <w:ind w:left="-5" w:right="38"/>
        <w:jc w:val="both"/>
      </w:pPr>
      <w:r w:rsidRPr="00BB1271">
        <w:t>все константы и прототипы функций необходимые для поддержки COM-</w:t>
      </w:r>
    </w:p>
    <w:p w14:paraId="5C74A010" w14:textId="77777777" w:rsidR="00285FD6" w:rsidRPr="00BB1271" w:rsidRDefault="00285FD6" w:rsidP="00285FD6">
      <w:pPr>
        <w:spacing w:after="181" w:line="240" w:lineRule="auto"/>
        <w:ind w:left="-5" w:right="38"/>
        <w:jc w:val="both"/>
      </w:pPr>
      <w:r w:rsidRPr="00BB1271">
        <w:t xml:space="preserve">программирования становятся доступными с помощью #include &lt;objbase.h&gt;   </w:t>
      </w:r>
    </w:p>
    <w:p w14:paraId="0C7DC561" w14:textId="77777777" w:rsidR="00700C31" w:rsidRPr="00BB1271" w:rsidRDefault="00285FD6" w:rsidP="00285FD6">
      <w:pPr>
        <w:spacing w:after="0" w:line="240" w:lineRule="auto"/>
        <w:ind w:left="345" w:right="2561" w:hanging="360"/>
        <w:jc w:val="both"/>
      </w:pPr>
      <w:r w:rsidRPr="00BB1271">
        <w:t xml:space="preserve">CoCreateInstance - функция для создания COM объекта на клиенте </w:t>
      </w:r>
      <w:r w:rsidRPr="00BB1271">
        <w:rPr>
          <w:rFonts w:ascii="Quattrocento Sans" w:eastAsia="Quattrocento Sans" w:hAnsi="Quattrocento Sans" w:cs="Quattrocento Sans"/>
        </w:rPr>
        <w:t>•</w:t>
      </w:r>
      <w:r w:rsidRPr="00BB1271">
        <w:rPr>
          <w:rFonts w:ascii="Arial" w:eastAsia="Arial" w:hAnsi="Arial" w:cs="Arial"/>
        </w:rPr>
        <w:t xml:space="preserve"> </w:t>
      </w:r>
      <w:r w:rsidRPr="00BB1271">
        <w:t xml:space="preserve">CLSID_CA - идентификатор объекта (GUID) </w:t>
      </w:r>
    </w:p>
    <w:p w14:paraId="012D7709" w14:textId="357960A7" w:rsidR="00285FD6" w:rsidRPr="00BB1271" w:rsidRDefault="00285FD6" w:rsidP="00285FD6">
      <w:pPr>
        <w:spacing w:after="0" w:line="240" w:lineRule="auto"/>
        <w:ind w:left="345" w:right="2561" w:hanging="360"/>
        <w:jc w:val="both"/>
      </w:pPr>
      <w:r w:rsidRPr="00BB1271">
        <w:rPr>
          <w:rFonts w:ascii="Quattrocento Sans" w:eastAsia="Quattrocento Sans" w:hAnsi="Quattrocento Sans" w:cs="Quattrocento Sans"/>
        </w:rPr>
        <w:t>•</w:t>
      </w:r>
      <w:r w:rsidRPr="00BB1271">
        <w:rPr>
          <w:rFonts w:ascii="Arial" w:eastAsia="Arial" w:hAnsi="Arial" w:cs="Arial"/>
        </w:rPr>
        <w:t xml:space="preserve"> </w:t>
      </w:r>
      <w:r w:rsidRPr="00BB1271">
        <w:t xml:space="preserve">COM-сервер может иметь тип:  </w:t>
      </w:r>
    </w:p>
    <w:p w14:paraId="483C32FD" w14:textId="77777777" w:rsidR="00285FD6" w:rsidRPr="00BB1271" w:rsidRDefault="00285FD6" w:rsidP="00285FD6">
      <w:pPr>
        <w:spacing w:after="51" w:line="240" w:lineRule="auto"/>
        <w:ind w:left="1090" w:right="515"/>
        <w:jc w:val="both"/>
      </w:pPr>
      <w:r w:rsidRPr="00BB1271">
        <w:rPr>
          <w:rFonts w:ascii="Courier New" w:eastAsia="Courier New" w:hAnsi="Courier New" w:cs="Courier New"/>
        </w:rPr>
        <w:t>o</w:t>
      </w:r>
      <w:r w:rsidRPr="00BB1271">
        <w:rPr>
          <w:rFonts w:ascii="Arial" w:eastAsia="Arial" w:hAnsi="Arial" w:cs="Arial"/>
        </w:rPr>
        <w:t xml:space="preserve"> </w:t>
      </w:r>
      <w:r w:rsidRPr="00BB1271">
        <w:t xml:space="preserve">CLSCTX_INPROC_SERVER (DLL внутрипроцессный сервер); </w:t>
      </w:r>
    </w:p>
    <w:p w14:paraId="487CFFE2" w14:textId="77777777" w:rsidR="00285FD6" w:rsidRPr="00BB1271" w:rsidRDefault="00285FD6" w:rsidP="00285FD6">
      <w:pPr>
        <w:spacing w:after="51" w:line="240" w:lineRule="auto"/>
        <w:ind w:left="1090" w:right="515"/>
        <w:jc w:val="both"/>
      </w:pPr>
      <w:r w:rsidRPr="00BB1271">
        <w:rPr>
          <w:rFonts w:ascii="Courier New" w:eastAsia="Courier New" w:hAnsi="Courier New" w:cs="Courier New"/>
        </w:rPr>
        <w:t>o</w:t>
      </w:r>
      <w:r w:rsidRPr="00BB1271">
        <w:rPr>
          <w:rFonts w:ascii="Arial" w:eastAsia="Arial" w:hAnsi="Arial" w:cs="Arial"/>
        </w:rPr>
        <w:t xml:space="preserve"> </w:t>
      </w:r>
      <w:r w:rsidRPr="00BB1271">
        <w:t xml:space="preserve">CLSCTX_LOCAL_SERVER (EXE-сервер на том же компьютере),  </w:t>
      </w:r>
    </w:p>
    <w:p w14:paraId="7E715C96" w14:textId="77777777" w:rsidR="00285FD6" w:rsidRPr="00BB1271" w:rsidRDefault="00285FD6" w:rsidP="00285FD6">
      <w:pPr>
        <w:spacing w:after="51" w:line="240" w:lineRule="auto"/>
        <w:ind w:left="1090" w:right="515"/>
        <w:jc w:val="both"/>
      </w:pPr>
      <w:r w:rsidRPr="00BB1271">
        <w:rPr>
          <w:rFonts w:ascii="Courier New" w:eastAsia="Courier New" w:hAnsi="Courier New" w:cs="Courier New"/>
        </w:rPr>
        <w:t>o</w:t>
      </w:r>
      <w:r w:rsidRPr="00BB1271">
        <w:rPr>
          <w:rFonts w:ascii="Arial" w:eastAsia="Arial" w:hAnsi="Arial" w:cs="Arial"/>
        </w:rPr>
        <w:t xml:space="preserve"> </w:t>
      </w:r>
      <w:r w:rsidRPr="00BB1271">
        <w:t xml:space="preserve">СLSCTX_REMOTE_SERVER (EXE-сервер на удаленном компьютере);  </w:t>
      </w:r>
    </w:p>
    <w:p w14:paraId="5DF9DE60" w14:textId="77777777" w:rsidR="00285FD6" w:rsidRPr="00BB1271" w:rsidRDefault="00285FD6" w:rsidP="007B530E">
      <w:pPr>
        <w:numPr>
          <w:ilvl w:val="0"/>
          <w:numId w:val="30"/>
        </w:numPr>
        <w:spacing w:after="20" w:line="240" w:lineRule="auto"/>
        <w:ind w:right="38" w:hanging="360"/>
        <w:jc w:val="both"/>
      </w:pPr>
      <w:r w:rsidRPr="00BB1271">
        <w:t xml:space="preserve">IID_IX - идентификатор интерфейса к которому будет приведен COM-объект;  </w:t>
      </w:r>
    </w:p>
    <w:p w14:paraId="55D4FAB1" w14:textId="6C8DEB51" w:rsidR="00285FD6" w:rsidRPr="00BB1271" w:rsidRDefault="00285FD6" w:rsidP="007B530E">
      <w:pPr>
        <w:numPr>
          <w:ilvl w:val="0"/>
          <w:numId w:val="30"/>
        </w:numPr>
        <w:spacing w:after="171" w:line="240" w:lineRule="auto"/>
        <w:ind w:right="38" w:hanging="360"/>
        <w:jc w:val="both"/>
      </w:pPr>
      <w:r w:rsidRPr="00BB1271">
        <w:rPr>
          <w:b/>
        </w:rPr>
        <w:t>pIX - выходящий параметр, который будет инициализирован внутри функции</w:t>
      </w:r>
      <w:r w:rsidRPr="00BB1271">
        <w:t xml:space="preserve"> </w:t>
      </w:r>
    </w:p>
    <w:p w14:paraId="66A22EC4" w14:textId="77777777" w:rsidR="00285FD6" w:rsidRPr="00BB1271" w:rsidRDefault="00285FD6" w:rsidP="00285FD6">
      <w:pPr>
        <w:spacing w:after="198" w:line="240" w:lineRule="auto"/>
        <w:ind w:left="-5"/>
        <w:jc w:val="both"/>
      </w:pPr>
      <w:r w:rsidRPr="00BB1271">
        <w:rPr>
          <w:b/>
        </w:rPr>
        <w:t xml:space="preserve">COM-интерфейс </w:t>
      </w:r>
    </w:p>
    <w:p w14:paraId="76E90691" w14:textId="77777777" w:rsidR="00285FD6" w:rsidRPr="00BB1271" w:rsidRDefault="00285FD6" w:rsidP="00285FD6">
      <w:pPr>
        <w:spacing w:after="176" w:line="240" w:lineRule="auto"/>
        <w:ind w:left="-5" w:right="38"/>
        <w:jc w:val="both"/>
        <w:rPr>
          <w:b/>
          <w:u w:val="single"/>
        </w:rPr>
      </w:pPr>
      <w:r w:rsidRPr="00BB1271">
        <w:t xml:space="preserve">Интерфейсы используются для доступа к методам COM-объектов. Описывает один или несколько методов. </w:t>
      </w:r>
      <w:r w:rsidRPr="00BB1271">
        <w:rPr>
          <w:b/>
          <w:u w:val="single"/>
        </w:rPr>
        <w:t xml:space="preserve">Каждый интерфейс имеет свой идентификатор.  В спецификации COM есть несколько стандартных интерфейсов (идентификатор и методы которого являются общедоступными), которые заранее прописаны в документации (например, IUnknown (базовый интерфейс для всех интерфейсов), IClassFactory(создаёт экземпляр COM-объекта)). </w:t>
      </w:r>
    </w:p>
    <w:p w14:paraId="64ADE20F" w14:textId="77777777" w:rsidR="00285FD6" w:rsidRPr="00BB1271" w:rsidRDefault="00285FD6" w:rsidP="00285FD6">
      <w:pPr>
        <w:spacing w:after="222" w:line="240" w:lineRule="auto"/>
        <w:ind w:left="-5"/>
        <w:jc w:val="both"/>
      </w:pPr>
      <w:r w:rsidRPr="00BB1271">
        <w:rPr>
          <w:b/>
        </w:rPr>
        <w:t xml:space="preserve">методы интерфейса IUnknown </w:t>
      </w:r>
    </w:p>
    <w:p w14:paraId="7DC63D2D" w14:textId="77777777" w:rsidR="00285FD6" w:rsidRPr="00BB1271" w:rsidRDefault="00285FD6" w:rsidP="007B530E">
      <w:pPr>
        <w:numPr>
          <w:ilvl w:val="0"/>
          <w:numId w:val="30"/>
        </w:numPr>
        <w:spacing w:after="36" w:line="240" w:lineRule="auto"/>
        <w:ind w:right="38" w:hanging="360"/>
        <w:jc w:val="both"/>
      </w:pPr>
      <w:r w:rsidRPr="00BB1271">
        <w:t xml:space="preserve">QueryInterface (получает id в ответ отправляет ссылку, можно получить указатель на другой интерфейс) </w:t>
      </w:r>
    </w:p>
    <w:p w14:paraId="3925DE7C" w14:textId="77777777" w:rsidR="00285FD6" w:rsidRPr="00BB1271" w:rsidRDefault="00285FD6" w:rsidP="007B530E">
      <w:pPr>
        <w:numPr>
          <w:ilvl w:val="0"/>
          <w:numId w:val="30"/>
        </w:numPr>
        <w:spacing w:after="36" w:line="240" w:lineRule="auto"/>
        <w:ind w:right="38" w:hanging="360"/>
        <w:jc w:val="both"/>
      </w:pPr>
      <w:r w:rsidRPr="00BB1271">
        <w:t xml:space="preserve">AddRef (внутри компонента поддерживается счётчик, этот метод увеличивает на 1 счётчик ссылок на интерфейс) </w:t>
      </w:r>
    </w:p>
    <w:p w14:paraId="7CD50DB0" w14:textId="77777777" w:rsidR="00285FD6" w:rsidRPr="00BB1271" w:rsidRDefault="00285FD6" w:rsidP="007B530E">
      <w:pPr>
        <w:numPr>
          <w:ilvl w:val="0"/>
          <w:numId w:val="30"/>
        </w:numPr>
        <w:spacing w:after="145" w:line="240" w:lineRule="auto"/>
        <w:ind w:right="38" w:hanging="360"/>
        <w:jc w:val="both"/>
      </w:pPr>
      <w:r w:rsidRPr="00BB1271">
        <w:t xml:space="preserve">Release (уменьшает счётчик ссылок на интерфейс на 1) </w:t>
      </w:r>
    </w:p>
    <w:p w14:paraId="147B268E" w14:textId="77777777" w:rsidR="00285FD6" w:rsidRPr="00BB1271" w:rsidRDefault="00285FD6" w:rsidP="00285FD6">
      <w:pPr>
        <w:spacing w:after="180" w:line="240" w:lineRule="auto"/>
        <w:ind w:left="-5" w:right="38"/>
        <w:jc w:val="both"/>
      </w:pPr>
      <w:r w:rsidRPr="00BB1271">
        <w:lastRenderedPageBreak/>
        <w:t>СОМ-объекты представляют собой экземпляры CoClass. Напомним, что CoClass - это класс, поддерживающий один или более интерфейс. СОМ-объекты могут предоставлять только те услуги, которые определены в интерфейсах CoClass. Экземпляры CoClass создаются при помощи специального типа объекта, называемого фабрикой класса.</w:t>
      </w:r>
    </w:p>
    <w:p w14:paraId="5382D4C0" w14:textId="77777777" w:rsidR="00285FD6" w:rsidRPr="00BB1271" w:rsidRDefault="00285FD6" w:rsidP="009A4C96">
      <w:pPr>
        <w:spacing w:after="180" w:line="240" w:lineRule="auto"/>
        <w:ind w:left="-5" w:right="38"/>
        <w:jc w:val="both"/>
      </w:pPr>
      <w:r w:rsidRPr="00BB1271">
        <w:rPr>
          <w:b/>
        </w:rPr>
        <w:t>Фабрика классов</w:t>
      </w:r>
      <w:r w:rsidRPr="00BB1271">
        <w:t xml:space="preserve"> - Специальная компонента, задача которой создавать экземпляры объекта. Для каждого компонента своя фабрика. Фабрика классов реализует интерфейс IClassFactory </w:t>
      </w:r>
    </w:p>
    <w:p w14:paraId="5D28A84F" w14:textId="77777777" w:rsidR="00285FD6" w:rsidRPr="00BB1271" w:rsidRDefault="00285FD6" w:rsidP="00285FD6">
      <w:pPr>
        <w:spacing w:after="61" w:line="240" w:lineRule="auto"/>
        <w:ind w:left="-5"/>
        <w:jc w:val="both"/>
      </w:pPr>
      <w:r w:rsidRPr="00BB1271">
        <w:rPr>
          <w:b/>
        </w:rPr>
        <w:t xml:space="preserve">методы интерфейса IClassFactory </w:t>
      </w:r>
    </w:p>
    <w:p w14:paraId="7BCDC160" w14:textId="77777777" w:rsidR="00285FD6" w:rsidRPr="00BB1271" w:rsidRDefault="00285FD6" w:rsidP="007B530E">
      <w:pPr>
        <w:numPr>
          <w:ilvl w:val="0"/>
          <w:numId w:val="30"/>
        </w:numPr>
        <w:spacing w:after="58" w:line="240" w:lineRule="auto"/>
        <w:ind w:right="38" w:hanging="360"/>
        <w:jc w:val="both"/>
      </w:pPr>
      <w:r w:rsidRPr="00BB1271">
        <w:rPr>
          <w:b/>
        </w:rPr>
        <w:t>CreateInstance создаёт экземпляры рабочих компонентов</w:t>
      </w:r>
      <w:r w:rsidRPr="00BB1271">
        <w:t xml:space="preserve"> (создаёт инстанс CA). Для каждого сервера фабрика классов (ClassFactory) создаёт компонент. После создания инстанса, возвращает клиенту указатель на интерфейс IUnknown. </w:t>
      </w:r>
    </w:p>
    <w:p w14:paraId="1F80888C" w14:textId="77777777" w:rsidR="00285FD6" w:rsidRPr="00BB1271" w:rsidRDefault="00285FD6" w:rsidP="007B530E">
      <w:pPr>
        <w:numPr>
          <w:ilvl w:val="0"/>
          <w:numId w:val="30"/>
        </w:numPr>
        <w:spacing w:after="192" w:line="240" w:lineRule="auto"/>
        <w:ind w:right="38" w:hanging="360"/>
        <w:jc w:val="both"/>
        <w:rPr>
          <w:b/>
        </w:rPr>
      </w:pPr>
      <w:r w:rsidRPr="00BB1271">
        <w:rPr>
          <w:b/>
        </w:rPr>
        <w:t xml:space="preserve">LockServer(params). LockServer мб необходим, если необходимо эксклюзивное использование сервера (1 – сервер заблокирован, 0 – разблокирован). </w:t>
      </w:r>
    </w:p>
    <w:p w14:paraId="21032253" w14:textId="77777777" w:rsidR="00285FD6" w:rsidRPr="00BB1271" w:rsidRDefault="00285FD6" w:rsidP="00285FD6">
      <w:pPr>
        <w:spacing w:after="193" w:line="240" w:lineRule="auto"/>
        <w:ind w:left="-5" w:right="38"/>
        <w:jc w:val="both"/>
      </w:pPr>
      <w:r w:rsidRPr="00BB1271">
        <w:rPr>
          <w:b/>
        </w:rPr>
        <w:t>Счетчик ссылок на интерфейсы</w:t>
      </w:r>
      <w:r w:rsidRPr="00BB1271">
        <w:t xml:space="preserve"> - Для каждого компонента необходимо подсчитывать сколько ссылок сделано на его интерфейс. Это нужно для того, чтобы знать, сколько клиентов подключены к DLL. Если счётчик компонента == 0, он сам себя убивает. Увеличивается при использовании какого-либо метода, уменьшается после Release. </w:t>
      </w:r>
    </w:p>
    <w:p w14:paraId="10489E3A" w14:textId="77777777" w:rsidR="00285FD6" w:rsidRPr="00BB1271" w:rsidRDefault="00285FD6" w:rsidP="00285FD6">
      <w:pPr>
        <w:spacing w:line="240" w:lineRule="auto"/>
        <w:ind w:left="-5" w:right="38"/>
        <w:jc w:val="both"/>
      </w:pPr>
      <w:r w:rsidRPr="00BB1271">
        <w:t xml:space="preserve">Поддерживают соглашение о вызове stdcall (аргументы передаются через стек, справа налево, очистку стека производит вызываемая подпрограмма); используется макрос </w:t>
      </w:r>
    </w:p>
    <w:p w14:paraId="4CEAC2E7" w14:textId="77777777" w:rsidR="00285FD6" w:rsidRPr="00BB1271" w:rsidRDefault="00285FD6" w:rsidP="00285FD6">
      <w:pPr>
        <w:spacing w:line="240" w:lineRule="auto"/>
        <w:ind w:left="-5" w:right="38"/>
        <w:jc w:val="both"/>
      </w:pPr>
      <w:r w:rsidRPr="00BB1271">
        <w:t xml:space="preserve">STDMETHODCALLTYPE. Возвращают значение типа HRESULT (как функции </w:t>
      </w:r>
    </w:p>
    <w:p w14:paraId="6543FBB8" w14:textId="31F7580C" w:rsidR="00285FD6" w:rsidRPr="00BB1271" w:rsidRDefault="00285FD6" w:rsidP="00342BB6">
      <w:pPr>
        <w:spacing w:after="164" w:line="240" w:lineRule="auto"/>
        <w:ind w:right="38"/>
        <w:jc w:val="both"/>
      </w:pPr>
      <w:r w:rsidRPr="00BB1271">
        <w:t xml:space="preserve">OLE32). Исключение составляют методы AddRef  и Release.   </w:t>
      </w:r>
    </w:p>
    <w:p w14:paraId="7C1CBFF2" w14:textId="77777777" w:rsidR="00285FD6" w:rsidRPr="00BB1271" w:rsidRDefault="00285FD6" w:rsidP="00285FD6">
      <w:pPr>
        <w:spacing w:after="198" w:line="240" w:lineRule="auto"/>
        <w:ind w:left="-5"/>
        <w:jc w:val="both"/>
      </w:pPr>
      <w:r w:rsidRPr="00BB1271">
        <w:rPr>
          <w:b/>
        </w:rPr>
        <w:t xml:space="preserve">COM/DLL-сервер: </w:t>
      </w:r>
    </w:p>
    <w:p w14:paraId="75FC9BA6" w14:textId="77777777" w:rsidR="00285FD6" w:rsidRPr="00BB1271" w:rsidRDefault="00285FD6" w:rsidP="00285FD6">
      <w:pPr>
        <w:spacing w:after="191" w:line="240" w:lineRule="auto"/>
        <w:ind w:left="-5" w:right="38"/>
        <w:jc w:val="both"/>
      </w:pPr>
      <w:r w:rsidRPr="00BB1271">
        <w:t xml:space="preserve">СОМ-сервер 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 </w:t>
      </w:r>
    </w:p>
    <w:p w14:paraId="76EC2F81" w14:textId="1D0DBF24" w:rsidR="00285FD6" w:rsidRPr="00BB1271" w:rsidRDefault="00285FD6" w:rsidP="00285FD6">
      <w:pPr>
        <w:spacing w:after="189" w:line="240" w:lineRule="auto"/>
        <w:ind w:left="-5" w:right="38"/>
        <w:jc w:val="both"/>
      </w:pPr>
      <w:r w:rsidRPr="00BB1271">
        <w:t xml:space="preserve">Клиенты не </w:t>
      </w:r>
      <w:r w:rsidR="009A4C96" w:rsidRPr="00BB1271">
        <w:t>знают,</w:t>
      </w:r>
      <w:r w:rsidRPr="00BB1271">
        <w:t xml:space="preserve"> как СОМ-объект выполняет свои действия. СОМ-объект предоставляет свои услуги при помощи интерфейсов. В дополнение, приложению клиенту не нужно знать, где находится СОМ-объект. Технология СОМ обеспечивает прозрачный доступ независимо от местонахождения СОМ-объекта. </w:t>
      </w:r>
    </w:p>
    <w:p w14:paraId="5DE75FF9" w14:textId="77777777" w:rsidR="00285FD6" w:rsidRPr="00BB1271" w:rsidRDefault="00285FD6" w:rsidP="00285FD6">
      <w:pPr>
        <w:spacing w:line="240" w:lineRule="auto"/>
        <w:ind w:left="-5" w:right="38"/>
        <w:jc w:val="both"/>
      </w:pPr>
      <w:r w:rsidRPr="00BB1271">
        <w:t xml:space="preserve">Когда клиент запрашивает услугу от СОМ-объекта, он передает СОМ-объекту идентификатор класса (CLSID). После передачи CLSID, СОМ-сервер должен обеспечить так называемую фабрику класса, которая создает экземпляры СОМ объектов. </w:t>
      </w:r>
    </w:p>
    <w:p w14:paraId="1059B3E5" w14:textId="77777777" w:rsidR="00285FD6" w:rsidRPr="00BB1271" w:rsidRDefault="00285FD6" w:rsidP="00285FD6">
      <w:pPr>
        <w:spacing w:line="240" w:lineRule="auto"/>
        <w:ind w:left="-5" w:right="38"/>
        <w:jc w:val="both"/>
        <w:rPr>
          <w:b/>
          <w:sz w:val="28"/>
        </w:rPr>
      </w:pPr>
      <w:r w:rsidRPr="00BB1271">
        <w:rPr>
          <w:b/>
          <w:sz w:val="28"/>
        </w:rPr>
        <w:t xml:space="preserve">В общих чертах, СОМ-сервер должен выполнять следующее: </w:t>
      </w:r>
    </w:p>
    <w:p w14:paraId="5C5702E6" w14:textId="77777777" w:rsidR="00285FD6" w:rsidRPr="00BB1271" w:rsidRDefault="00285FD6" w:rsidP="007B530E">
      <w:pPr>
        <w:numPr>
          <w:ilvl w:val="0"/>
          <w:numId w:val="31"/>
        </w:numPr>
        <w:spacing w:after="36" w:line="240" w:lineRule="auto"/>
        <w:ind w:right="38" w:hanging="360"/>
        <w:jc w:val="both"/>
      </w:pPr>
      <w:r w:rsidRPr="00BB1271">
        <w:t xml:space="preserve">регистрировать данные в системном реестре Windows для связывания модуля сервера с идентификатором класса (CLSID); </w:t>
      </w:r>
    </w:p>
    <w:p w14:paraId="11171FED" w14:textId="77777777" w:rsidR="00285FD6" w:rsidRPr="00BB1271" w:rsidRDefault="00285FD6" w:rsidP="007B530E">
      <w:pPr>
        <w:numPr>
          <w:ilvl w:val="0"/>
          <w:numId w:val="31"/>
        </w:numPr>
        <w:spacing w:after="36" w:line="240" w:lineRule="auto"/>
        <w:ind w:right="38" w:hanging="360"/>
        <w:jc w:val="both"/>
      </w:pPr>
      <w:r w:rsidRPr="00BB1271">
        <w:t xml:space="preserve">предоставлять фабрику СОМ-класса, создающую экземпляры СОМ-объектов; </w:t>
      </w:r>
    </w:p>
    <w:p w14:paraId="3F308FEE" w14:textId="77777777" w:rsidR="00285FD6" w:rsidRPr="00BB1271" w:rsidRDefault="00285FD6" w:rsidP="007B530E">
      <w:pPr>
        <w:numPr>
          <w:ilvl w:val="0"/>
          <w:numId w:val="31"/>
        </w:numPr>
        <w:spacing w:after="191" w:line="240" w:lineRule="auto"/>
        <w:ind w:right="38" w:hanging="360"/>
        <w:jc w:val="both"/>
      </w:pPr>
      <w:r w:rsidRPr="00BB1271">
        <w:t xml:space="preserve">обеспечивать механизм, который выгружает из памяти серверы СОМ, которые в текущий момент времени не предоставляют услуг клиентам. </w:t>
      </w:r>
    </w:p>
    <w:p w14:paraId="450E6637" w14:textId="77777777" w:rsidR="00285FD6" w:rsidRPr="00BB1271" w:rsidRDefault="00285FD6" w:rsidP="00285FD6">
      <w:pPr>
        <w:spacing w:after="198" w:line="240" w:lineRule="auto"/>
        <w:ind w:left="-5"/>
        <w:jc w:val="both"/>
      </w:pPr>
      <w:r w:rsidRPr="00BB1271">
        <w:rPr>
          <w:b/>
        </w:rPr>
        <w:t xml:space="preserve">Экспортируемые стандартные функции: </w:t>
      </w:r>
    </w:p>
    <w:p w14:paraId="191830FB" w14:textId="77777777" w:rsidR="009A4C96" w:rsidRPr="00BB1271" w:rsidRDefault="009A4C96" w:rsidP="00285FD6">
      <w:pPr>
        <w:spacing w:after="145" w:line="240" w:lineRule="auto"/>
        <w:ind w:left="-5" w:right="38"/>
        <w:jc w:val="both"/>
      </w:pPr>
    </w:p>
    <w:p w14:paraId="577AF9DF" w14:textId="77777777" w:rsidR="009A4C96" w:rsidRPr="00BB1271" w:rsidRDefault="009A4C96" w:rsidP="00285FD6">
      <w:pPr>
        <w:spacing w:after="145" w:line="240" w:lineRule="auto"/>
        <w:ind w:left="-5" w:right="38"/>
        <w:jc w:val="both"/>
      </w:pPr>
    </w:p>
    <w:p w14:paraId="1A17AAA1" w14:textId="77777777" w:rsidR="009A4C96" w:rsidRPr="00BB1271" w:rsidRDefault="009A4C96" w:rsidP="00285FD6">
      <w:pPr>
        <w:spacing w:after="145" w:line="240" w:lineRule="auto"/>
        <w:ind w:left="-5" w:right="38"/>
        <w:jc w:val="both"/>
      </w:pPr>
    </w:p>
    <w:p w14:paraId="54743421" w14:textId="23D0BE0C" w:rsidR="00285FD6" w:rsidRPr="00BB1271" w:rsidRDefault="00285FD6" w:rsidP="00285FD6">
      <w:pPr>
        <w:spacing w:after="145" w:line="240" w:lineRule="auto"/>
        <w:ind w:left="-5" w:right="38"/>
        <w:jc w:val="both"/>
      </w:pPr>
      <w:r w:rsidRPr="00BB1271">
        <w:lastRenderedPageBreak/>
        <w:t xml:space="preserve">Внутренний СОМ-сервер должен экспортировать четыре функции: </w:t>
      </w:r>
    </w:p>
    <w:p w14:paraId="0900C243" w14:textId="77777777" w:rsidR="00285FD6" w:rsidRPr="00BB1271" w:rsidRDefault="00285FD6" w:rsidP="007B530E">
      <w:pPr>
        <w:numPr>
          <w:ilvl w:val="0"/>
          <w:numId w:val="32"/>
        </w:numPr>
        <w:spacing w:after="0" w:line="240" w:lineRule="auto"/>
        <w:ind w:right="38" w:hanging="360"/>
        <w:jc w:val="both"/>
      </w:pPr>
      <w:r w:rsidRPr="00BB1271">
        <w:t xml:space="preserve">function </w:t>
      </w:r>
      <w:r w:rsidRPr="00BB1271">
        <w:rPr>
          <w:b/>
        </w:rPr>
        <w:t>DllRegisterServer</w:t>
      </w:r>
      <w:r w:rsidRPr="00BB1271">
        <w:t xml:space="preserve">: HResult; stdcall; </w:t>
      </w:r>
    </w:p>
    <w:p w14:paraId="7D2949DF" w14:textId="77777777" w:rsidR="00285FD6" w:rsidRPr="00BB1271" w:rsidRDefault="00285FD6" w:rsidP="007B530E">
      <w:pPr>
        <w:numPr>
          <w:ilvl w:val="0"/>
          <w:numId w:val="32"/>
        </w:numPr>
        <w:spacing w:after="0" w:line="240" w:lineRule="auto"/>
        <w:ind w:right="38" w:hanging="360"/>
        <w:jc w:val="both"/>
      </w:pPr>
      <w:r w:rsidRPr="00BB1271">
        <w:t xml:space="preserve">function </w:t>
      </w:r>
      <w:r w:rsidRPr="00BB1271">
        <w:rPr>
          <w:b/>
        </w:rPr>
        <w:t>DllUnregisterServer</w:t>
      </w:r>
      <w:r w:rsidRPr="00BB1271">
        <w:t xml:space="preserve">: HResult; stdcall; </w:t>
      </w:r>
    </w:p>
    <w:p w14:paraId="3403DF6E" w14:textId="77777777" w:rsidR="00285FD6" w:rsidRPr="00BB1271" w:rsidRDefault="00285FD6" w:rsidP="007B530E">
      <w:pPr>
        <w:numPr>
          <w:ilvl w:val="0"/>
          <w:numId w:val="32"/>
        </w:numPr>
        <w:spacing w:after="0" w:line="240" w:lineRule="auto"/>
        <w:ind w:right="38" w:hanging="360"/>
        <w:jc w:val="both"/>
        <w:rPr>
          <w:lang w:val="en-US"/>
        </w:rPr>
      </w:pPr>
      <w:r w:rsidRPr="00BB1271">
        <w:rPr>
          <w:lang w:val="en-US"/>
        </w:rPr>
        <w:t xml:space="preserve">function </w:t>
      </w:r>
      <w:r w:rsidRPr="00BB1271">
        <w:rPr>
          <w:b/>
          <w:lang w:val="en-US"/>
        </w:rPr>
        <w:t xml:space="preserve">DllGetClassObject </w:t>
      </w:r>
      <w:r w:rsidRPr="00BB1271">
        <w:rPr>
          <w:lang w:val="en-US"/>
        </w:rPr>
        <w:t xml:space="preserve">(const CLSID, IID: TGUID; var Obj): HResult; </w:t>
      </w:r>
    </w:p>
    <w:p w14:paraId="139F5CB3" w14:textId="77777777" w:rsidR="00285FD6" w:rsidRPr="00BB1271" w:rsidRDefault="00285FD6" w:rsidP="007B530E">
      <w:pPr>
        <w:numPr>
          <w:ilvl w:val="0"/>
          <w:numId w:val="32"/>
        </w:numPr>
        <w:spacing w:after="186" w:line="240" w:lineRule="auto"/>
        <w:ind w:right="38" w:hanging="360"/>
        <w:jc w:val="both"/>
      </w:pPr>
      <w:r w:rsidRPr="00BB1271">
        <w:t xml:space="preserve">function </w:t>
      </w:r>
      <w:r w:rsidRPr="00BB1271">
        <w:rPr>
          <w:b/>
        </w:rPr>
        <w:t>DllCanUnloadNow</w:t>
      </w:r>
      <w:r w:rsidRPr="00BB1271">
        <w:t xml:space="preserve">: HResult; stdcall; </w:t>
      </w:r>
    </w:p>
    <w:p w14:paraId="6BE163C3" w14:textId="77777777" w:rsidR="00A74B50" w:rsidRPr="00BB1271" w:rsidRDefault="00285FD6" w:rsidP="00285FD6">
      <w:pPr>
        <w:spacing w:after="175" w:line="240" w:lineRule="auto"/>
        <w:ind w:left="-5" w:right="38"/>
        <w:jc w:val="both"/>
        <w:rPr>
          <w:b/>
          <w:i/>
        </w:rPr>
      </w:pPr>
      <w:r w:rsidRPr="00BB1271">
        <w:rPr>
          <w:b/>
          <w:i/>
        </w:rPr>
        <w:t xml:space="preserve">DllRegisterServer - применяется для регистрации DLL СОМ-сервера в системном реестре Windows. При регистрации СОМ-класса в системном реестре создается раздел в HKEY_CLASSES_ROOT\CLSID\{XXXXXXXX-XXXX-XXXX-xxxx-xxxxxxxx}, где число, записанное вместо символов х, представляет собой CLSID данного СОМ-класса.  </w:t>
      </w:r>
    </w:p>
    <w:p w14:paraId="63B3FB6B" w14:textId="34102ED5" w:rsidR="00285FD6" w:rsidRPr="00BB1271" w:rsidRDefault="00285FD6" w:rsidP="00285FD6">
      <w:pPr>
        <w:spacing w:after="175" w:line="240" w:lineRule="auto"/>
        <w:ind w:left="-5" w:right="38"/>
        <w:jc w:val="both"/>
        <w:rPr>
          <w:b/>
          <w:i/>
        </w:rPr>
      </w:pPr>
      <w:r w:rsidRPr="00BB1271">
        <w:rPr>
          <w:b/>
          <w:i/>
        </w:rPr>
        <w:t xml:space="preserve">DllUnregisterServer - применяется для удаления всех разделов, подразделов и параметров, которые были созданы в системном реестре функцией DllRegisterServer при регистрации DLL СОМ-сервера. </w:t>
      </w:r>
    </w:p>
    <w:p w14:paraId="0AC12126" w14:textId="41E95EEC" w:rsidR="00285FD6" w:rsidRPr="00BB1271" w:rsidRDefault="00285FD6" w:rsidP="00285FD6">
      <w:pPr>
        <w:spacing w:after="184" w:line="240" w:lineRule="auto"/>
        <w:ind w:left="-5" w:right="38"/>
        <w:jc w:val="both"/>
      </w:pPr>
      <w:r w:rsidRPr="00BB1271">
        <w:rPr>
          <w:b/>
        </w:rPr>
        <w:t>DllGetclassObject</w:t>
      </w:r>
      <w:r w:rsidRPr="00BB1271">
        <w:t xml:space="preserve"> - возвращает фаб</w:t>
      </w:r>
      <w:r w:rsidR="00A74B50" w:rsidRPr="00BB1271">
        <w:t>рику класса</w:t>
      </w:r>
    </w:p>
    <w:p w14:paraId="2E216A26" w14:textId="77777777" w:rsidR="00285FD6" w:rsidRPr="00BB1271" w:rsidRDefault="00285FD6" w:rsidP="00285FD6">
      <w:pPr>
        <w:spacing w:after="0" w:line="240" w:lineRule="auto"/>
        <w:ind w:left="-5" w:right="38"/>
        <w:jc w:val="both"/>
        <w:rPr>
          <w:b/>
          <w:i/>
          <w:u w:val="single"/>
        </w:rPr>
      </w:pPr>
      <w:r w:rsidRPr="00BB1271">
        <w:rPr>
          <w:b/>
          <w:i/>
          <w:u w:val="single"/>
        </w:rPr>
        <w:t>DllcanUnloadNow</w:t>
      </w:r>
      <w:r w:rsidRPr="00BB1271">
        <w:rPr>
          <w:i/>
          <w:u w:val="single"/>
        </w:rPr>
        <w:t xml:space="preserve"> - </w:t>
      </w:r>
      <w:r w:rsidRPr="00BB1271">
        <w:rPr>
          <w:b/>
          <w:i/>
          <w:u w:val="single"/>
        </w:rPr>
        <w:t xml:space="preserve">применяется для определения, можно ли в настоящий момент времени выгрузить DLL СОМ-сервера из памяти. </w:t>
      </w:r>
    </w:p>
    <w:p w14:paraId="52F2083F" w14:textId="77777777" w:rsidR="00285FD6" w:rsidRPr="00BB1271" w:rsidRDefault="00285FD6" w:rsidP="00285FD6">
      <w:pPr>
        <w:pStyle w:val="a3"/>
        <w:jc w:val="both"/>
        <w:rPr>
          <w:rFonts w:cstheme="minorHAnsi"/>
          <w:sz w:val="24"/>
          <w:szCs w:val="24"/>
        </w:rPr>
      </w:pPr>
      <w:bookmarkStart w:id="41" w:name="_kc7djmkqrxuc" w:colFirst="0" w:colLast="0"/>
      <w:bookmarkStart w:id="42" w:name="_oc45h3i90594" w:colFirst="0" w:colLast="0"/>
      <w:bookmarkEnd w:id="41"/>
      <w:bookmarkEnd w:id="42"/>
    </w:p>
    <w:p w14:paraId="78B3566E" w14:textId="4BEEC154" w:rsidR="00984F0A" w:rsidRPr="00BB1271" w:rsidRDefault="00BA0386" w:rsidP="00342BB6">
      <w:pPr>
        <w:jc w:val="center"/>
        <w:rPr>
          <w:rFonts w:cstheme="minorHAnsi"/>
          <w:sz w:val="24"/>
          <w:szCs w:val="24"/>
        </w:rPr>
      </w:pPr>
      <w:r w:rsidRPr="00BB1271">
        <w:rPr>
          <w:noProof/>
          <w:lang w:eastAsia="ru-RU"/>
        </w:rPr>
        <w:drawing>
          <wp:inline distT="0" distB="0" distL="0" distR="0" wp14:anchorId="217B8FAE" wp14:editId="0625C98B">
            <wp:extent cx="4656669" cy="5608320"/>
            <wp:effectExtent l="0" t="0" r="0"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2805"/>
                    <a:stretch/>
                  </pic:blipFill>
                  <pic:spPr bwMode="auto">
                    <a:xfrm>
                      <a:off x="0" y="0"/>
                      <a:ext cx="4678698" cy="5634851"/>
                    </a:xfrm>
                    <a:prstGeom prst="rect">
                      <a:avLst/>
                    </a:prstGeom>
                    <a:ln>
                      <a:noFill/>
                    </a:ln>
                    <a:extLst>
                      <a:ext uri="{53640926-AAD7-44D8-BBD7-CCE9431645EC}">
                        <a14:shadowObscured xmlns:a14="http://schemas.microsoft.com/office/drawing/2010/main"/>
                      </a:ext>
                    </a:extLst>
                  </pic:spPr>
                </pic:pic>
              </a:graphicData>
            </a:graphic>
          </wp:inline>
        </w:drawing>
      </w:r>
    </w:p>
    <w:p w14:paraId="2AF66993" w14:textId="3D2988F8" w:rsidR="00984F0A" w:rsidRPr="00BB1271" w:rsidRDefault="00BA0386" w:rsidP="00285FD6">
      <w:pPr>
        <w:jc w:val="both"/>
        <w:rPr>
          <w:rFonts w:cstheme="minorHAnsi"/>
          <w:sz w:val="24"/>
          <w:szCs w:val="24"/>
        </w:rPr>
      </w:pPr>
      <w:r w:rsidRPr="00BB1271">
        <w:rPr>
          <w:noProof/>
          <w:lang w:eastAsia="ru-RU"/>
        </w:rPr>
        <w:lastRenderedPageBreak/>
        <w:drawing>
          <wp:inline distT="0" distB="0" distL="0" distR="0" wp14:anchorId="7D786AF5" wp14:editId="71D1ABA7">
            <wp:extent cx="6238997" cy="7284720"/>
            <wp:effectExtent l="0" t="0" r="9525"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273933" cy="7325511"/>
                    </a:xfrm>
                    <a:prstGeom prst="rect">
                      <a:avLst/>
                    </a:prstGeom>
                  </pic:spPr>
                </pic:pic>
              </a:graphicData>
            </a:graphic>
          </wp:inline>
        </w:drawing>
      </w:r>
    </w:p>
    <w:p w14:paraId="202E40D4" w14:textId="7FC52798" w:rsidR="00984F0A" w:rsidRPr="00BB1271" w:rsidRDefault="00BA0386" w:rsidP="00BA0386">
      <w:pPr>
        <w:jc w:val="center"/>
        <w:rPr>
          <w:rFonts w:cstheme="minorHAnsi"/>
          <w:sz w:val="24"/>
          <w:szCs w:val="24"/>
        </w:rPr>
      </w:pPr>
      <w:r w:rsidRPr="00BB1271">
        <w:rPr>
          <w:noProof/>
          <w:lang w:eastAsia="ru-RU"/>
        </w:rPr>
        <w:lastRenderedPageBreak/>
        <w:drawing>
          <wp:inline distT="0" distB="0" distL="0" distR="0" wp14:anchorId="498CE53C" wp14:editId="77D92F36">
            <wp:extent cx="4220307" cy="4353390"/>
            <wp:effectExtent l="0" t="0" r="8890" b="952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238588" cy="4372247"/>
                    </a:xfrm>
                    <a:prstGeom prst="rect">
                      <a:avLst/>
                    </a:prstGeom>
                  </pic:spPr>
                </pic:pic>
              </a:graphicData>
            </a:graphic>
          </wp:inline>
        </w:drawing>
      </w:r>
      <w:r w:rsidRPr="00BB1271">
        <w:rPr>
          <w:noProof/>
          <w:lang w:eastAsia="ru-RU"/>
        </w:rPr>
        <w:drawing>
          <wp:inline distT="0" distB="0" distL="0" distR="0" wp14:anchorId="6993D560" wp14:editId="0AA11993">
            <wp:extent cx="3840887" cy="4853354"/>
            <wp:effectExtent l="0" t="0" r="7620" b="444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853434" cy="4869209"/>
                    </a:xfrm>
                    <a:prstGeom prst="rect">
                      <a:avLst/>
                    </a:prstGeom>
                  </pic:spPr>
                </pic:pic>
              </a:graphicData>
            </a:graphic>
          </wp:inline>
        </w:drawing>
      </w:r>
    </w:p>
    <w:p w14:paraId="58619EA6" w14:textId="615EC815" w:rsidR="00A74B50" w:rsidRPr="00BB1271" w:rsidRDefault="00BA0386" w:rsidP="00BA0386">
      <w:pPr>
        <w:jc w:val="center"/>
        <w:rPr>
          <w:rFonts w:cstheme="minorHAnsi"/>
          <w:sz w:val="24"/>
          <w:szCs w:val="24"/>
        </w:rPr>
      </w:pPr>
      <w:r w:rsidRPr="00BB1271">
        <w:rPr>
          <w:noProof/>
          <w:lang w:eastAsia="ru-RU"/>
        </w:rPr>
        <w:lastRenderedPageBreak/>
        <w:drawing>
          <wp:inline distT="0" distB="0" distL="0" distR="0" wp14:anchorId="1E0C3FE1" wp14:editId="01189946">
            <wp:extent cx="4510750" cy="3195376"/>
            <wp:effectExtent l="0" t="0" r="4445" b="508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539002" cy="3215390"/>
                    </a:xfrm>
                    <a:prstGeom prst="rect">
                      <a:avLst/>
                    </a:prstGeom>
                  </pic:spPr>
                </pic:pic>
              </a:graphicData>
            </a:graphic>
          </wp:inline>
        </w:drawing>
      </w:r>
      <w:bookmarkEnd w:id="40"/>
    </w:p>
    <w:p w14:paraId="0C2EC9DD" w14:textId="61F52DD1" w:rsidR="000664FD" w:rsidRPr="00BB1271" w:rsidRDefault="000664FD" w:rsidP="00BA0386">
      <w:pPr>
        <w:jc w:val="center"/>
        <w:rPr>
          <w:rFonts w:cstheme="minorHAnsi"/>
          <w:sz w:val="24"/>
          <w:szCs w:val="24"/>
        </w:rPr>
      </w:pPr>
      <w:r w:rsidRPr="00BB1271">
        <w:rPr>
          <w:rFonts w:cstheme="minorHAnsi"/>
          <w:b/>
          <w:sz w:val="24"/>
          <w:szCs w:val="24"/>
          <w:u w:val="single"/>
        </w:rPr>
        <w:t>Ключевое слово volatile в C++ указывает компилятору, что значение переменной может изменяться вне контекста текущего потока выполнения программы</w:t>
      </w:r>
      <w:r w:rsidRPr="00BB1271">
        <w:rPr>
          <w:rFonts w:cstheme="minorHAnsi"/>
          <w:sz w:val="24"/>
          <w:szCs w:val="24"/>
        </w:rPr>
        <w:t xml:space="preserve">. Это означает, что компилятор не должен оптимизировать доступ к переменной, </w:t>
      </w:r>
      <w:r w:rsidRPr="00BB1271">
        <w:rPr>
          <w:rFonts w:cstheme="minorHAnsi"/>
          <w:b/>
          <w:sz w:val="24"/>
          <w:szCs w:val="24"/>
        </w:rPr>
        <w:t>предполагая, что ее значение не изменилось с момента последнего обращения к ней</w:t>
      </w:r>
      <w:r w:rsidRPr="00BB1271">
        <w:rPr>
          <w:rFonts w:cstheme="minorHAnsi"/>
          <w:sz w:val="24"/>
          <w:szCs w:val="24"/>
        </w:rPr>
        <w:t xml:space="preserve">. Вместо этого </w:t>
      </w:r>
      <w:r w:rsidRPr="00BB1271">
        <w:rPr>
          <w:rFonts w:cstheme="minorHAnsi"/>
          <w:b/>
          <w:sz w:val="24"/>
          <w:szCs w:val="24"/>
          <w:u w:val="single"/>
        </w:rPr>
        <w:t>компилятор должен гарантировать актуальность значения переменной при каждом обращении к ней.</w:t>
      </w:r>
      <w:r w:rsidRPr="00BB1271">
        <w:rPr>
          <w:rFonts w:cstheme="minorHAnsi"/>
          <w:sz w:val="24"/>
          <w:szCs w:val="24"/>
        </w:rPr>
        <w:t xml:space="preserve"> Обычно volatile используется для переменных, которые могут быть изменены из других потоков выполнения программы или из аппаратного обеспечения.</w:t>
      </w:r>
    </w:p>
    <w:p w14:paraId="15EB86DE" w14:textId="07A1A142" w:rsidR="000664FD" w:rsidRPr="00BB1271" w:rsidRDefault="000664FD" w:rsidP="00BA0386">
      <w:pPr>
        <w:jc w:val="center"/>
        <w:rPr>
          <w:rFonts w:cstheme="minorHAnsi"/>
          <w:sz w:val="24"/>
          <w:szCs w:val="24"/>
        </w:rPr>
      </w:pPr>
    </w:p>
    <w:p w14:paraId="5EB413B4" w14:textId="3D64B91B" w:rsidR="000664FD" w:rsidRPr="00BB1271" w:rsidRDefault="000664FD" w:rsidP="00BA0386">
      <w:pPr>
        <w:jc w:val="center"/>
        <w:rPr>
          <w:rFonts w:cstheme="minorHAnsi"/>
          <w:sz w:val="24"/>
          <w:szCs w:val="24"/>
        </w:rPr>
      </w:pPr>
    </w:p>
    <w:p w14:paraId="5C1E1D0B" w14:textId="0A4D1FD7" w:rsidR="000664FD" w:rsidRPr="00BB1271" w:rsidRDefault="000664FD" w:rsidP="00BA0386">
      <w:pPr>
        <w:jc w:val="center"/>
        <w:rPr>
          <w:rFonts w:cstheme="minorHAnsi"/>
          <w:sz w:val="24"/>
          <w:szCs w:val="24"/>
        </w:rPr>
      </w:pPr>
    </w:p>
    <w:p w14:paraId="4BCB43B6" w14:textId="4FF17755" w:rsidR="000664FD" w:rsidRPr="00BB1271" w:rsidRDefault="000664FD" w:rsidP="00BA0386">
      <w:pPr>
        <w:jc w:val="center"/>
        <w:rPr>
          <w:rFonts w:cstheme="minorHAnsi"/>
          <w:sz w:val="24"/>
          <w:szCs w:val="24"/>
        </w:rPr>
      </w:pPr>
    </w:p>
    <w:p w14:paraId="7D7BC607" w14:textId="1068E5B2" w:rsidR="000664FD" w:rsidRPr="00BB1271" w:rsidRDefault="000664FD" w:rsidP="00BA0386">
      <w:pPr>
        <w:jc w:val="center"/>
        <w:rPr>
          <w:rFonts w:cstheme="minorHAnsi"/>
          <w:sz w:val="24"/>
          <w:szCs w:val="24"/>
        </w:rPr>
      </w:pPr>
    </w:p>
    <w:p w14:paraId="2340878D" w14:textId="7D9CF44D" w:rsidR="000664FD" w:rsidRPr="00BB1271" w:rsidRDefault="000664FD" w:rsidP="00BA0386">
      <w:pPr>
        <w:jc w:val="center"/>
        <w:rPr>
          <w:rFonts w:cstheme="minorHAnsi"/>
          <w:sz w:val="24"/>
          <w:szCs w:val="24"/>
        </w:rPr>
      </w:pPr>
    </w:p>
    <w:p w14:paraId="09552423" w14:textId="2258176D" w:rsidR="000664FD" w:rsidRPr="00BB1271" w:rsidRDefault="000664FD" w:rsidP="00BA0386">
      <w:pPr>
        <w:jc w:val="center"/>
        <w:rPr>
          <w:rFonts w:cstheme="minorHAnsi"/>
          <w:sz w:val="24"/>
          <w:szCs w:val="24"/>
        </w:rPr>
      </w:pPr>
    </w:p>
    <w:p w14:paraId="288779BB" w14:textId="7055B932" w:rsidR="000664FD" w:rsidRPr="00BB1271" w:rsidRDefault="000664FD" w:rsidP="00BA0386">
      <w:pPr>
        <w:jc w:val="center"/>
        <w:rPr>
          <w:rFonts w:cstheme="minorHAnsi"/>
          <w:sz w:val="24"/>
          <w:szCs w:val="24"/>
        </w:rPr>
      </w:pPr>
    </w:p>
    <w:p w14:paraId="23AEB132" w14:textId="7FD092B8" w:rsidR="000664FD" w:rsidRPr="00BB1271" w:rsidRDefault="000664FD" w:rsidP="00BA0386">
      <w:pPr>
        <w:jc w:val="center"/>
        <w:rPr>
          <w:rFonts w:cstheme="minorHAnsi"/>
          <w:sz w:val="24"/>
          <w:szCs w:val="24"/>
        </w:rPr>
      </w:pPr>
    </w:p>
    <w:p w14:paraId="7F998896" w14:textId="4019EA7D" w:rsidR="000664FD" w:rsidRPr="00BB1271" w:rsidRDefault="000664FD" w:rsidP="00BA0386">
      <w:pPr>
        <w:jc w:val="center"/>
        <w:rPr>
          <w:rFonts w:cstheme="minorHAnsi"/>
          <w:sz w:val="24"/>
          <w:szCs w:val="24"/>
        </w:rPr>
      </w:pPr>
    </w:p>
    <w:p w14:paraId="3D458AF6" w14:textId="738FCE98" w:rsidR="000664FD" w:rsidRPr="00BB1271" w:rsidRDefault="000664FD" w:rsidP="00BA0386">
      <w:pPr>
        <w:jc w:val="center"/>
        <w:rPr>
          <w:rFonts w:cstheme="minorHAnsi"/>
          <w:sz w:val="24"/>
          <w:szCs w:val="24"/>
        </w:rPr>
      </w:pPr>
    </w:p>
    <w:p w14:paraId="6EF5916E" w14:textId="1290D808" w:rsidR="000664FD" w:rsidRPr="00BB1271" w:rsidRDefault="000664FD" w:rsidP="00BA0386">
      <w:pPr>
        <w:jc w:val="center"/>
        <w:rPr>
          <w:rFonts w:cstheme="minorHAnsi"/>
          <w:sz w:val="24"/>
          <w:szCs w:val="24"/>
        </w:rPr>
      </w:pPr>
    </w:p>
    <w:p w14:paraId="59BC6713" w14:textId="21F1FB0A" w:rsidR="000664FD" w:rsidRPr="00BB1271" w:rsidRDefault="000664FD" w:rsidP="00BA0386">
      <w:pPr>
        <w:jc w:val="center"/>
        <w:rPr>
          <w:rFonts w:cstheme="minorHAnsi"/>
          <w:sz w:val="24"/>
          <w:szCs w:val="24"/>
        </w:rPr>
      </w:pPr>
    </w:p>
    <w:p w14:paraId="5B386182" w14:textId="77777777" w:rsidR="000664FD" w:rsidRPr="00BB1271" w:rsidRDefault="000664FD" w:rsidP="00BA0386">
      <w:pPr>
        <w:jc w:val="center"/>
        <w:rPr>
          <w:rFonts w:cstheme="minorHAnsi"/>
          <w:sz w:val="24"/>
          <w:szCs w:val="24"/>
        </w:rPr>
      </w:pPr>
    </w:p>
    <w:p w14:paraId="4C51DDDF" w14:textId="25460FEE" w:rsidR="008C0CAA" w:rsidRPr="00D366A6" w:rsidRDefault="00FB7085"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43" w:name="_Toc137995193"/>
      <w:bookmarkStart w:id="44" w:name="_Hlk74257403"/>
      <w:r w:rsidRPr="00D366A6">
        <w:rPr>
          <w:rFonts w:ascii="Arial" w:eastAsiaTheme="majorEastAsia" w:hAnsi="Arial" w:cs="Arial"/>
          <w:bCs/>
          <w:sz w:val="28"/>
          <w:szCs w:val="28"/>
          <w:highlight w:val="lightGray"/>
          <w:lang w:val="ru-RU"/>
        </w:rPr>
        <w:lastRenderedPageBreak/>
        <w:t xml:space="preserve">Управление </w:t>
      </w:r>
      <w:r w:rsidR="00581C11" w:rsidRPr="00D366A6">
        <w:rPr>
          <w:rFonts w:ascii="Arial" w:eastAsiaTheme="majorEastAsia" w:hAnsi="Arial" w:cs="Arial"/>
          <w:bCs/>
          <w:sz w:val="28"/>
          <w:szCs w:val="28"/>
          <w:highlight w:val="lightGray"/>
          <w:lang w:val="ru-RU"/>
        </w:rPr>
        <w:t>пользователями и группами пользователей в Windows:</w:t>
      </w:r>
      <w:r w:rsidR="00A05C64" w:rsidRPr="00D366A6">
        <w:rPr>
          <w:rFonts w:ascii="Arial" w:eastAsiaTheme="majorEastAsia" w:hAnsi="Arial" w:cs="Arial"/>
          <w:bCs/>
          <w:sz w:val="28"/>
          <w:szCs w:val="28"/>
          <w:highlight w:val="lightGray"/>
          <w:lang w:val="ru-RU"/>
        </w:rPr>
        <w:t xml:space="preserve"> понятие дискреционной системы безопасности, </w:t>
      </w:r>
      <w:r w:rsidR="00581C11" w:rsidRPr="00D366A6">
        <w:rPr>
          <w:rFonts w:ascii="Arial" w:eastAsiaTheme="majorEastAsia" w:hAnsi="Arial" w:cs="Arial"/>
          <w:bCs/>
          <w:sz w:val="28"/>
          <w:szCs w:val="28"/>
          <w:highlight w:val="lightGray"/>
          <w:lang w:val="ru-RU"/>
        </w:rPr>
        <w:t xml:space="preserve">типы Windows-пользователей, </w:t>
      </w:r>
      <w:r w:rsidR="00A05C64" w:rsidRPr="00D366A6">
        <w:rPr>
          <w:rFonts w:ascii="Arial" w:eastAsiaTheme="majorEastAsia" w:hAnsi="Arial" w:cs="Arial"/>
          <w:bCs/>
          <w:sz w:val="28"/>
          <w:szCs w:val="28"/>
          <w:highlight w:val="lightGray"/>
          <w:lang w:val="ru-RU"/>
        </w:rPr>
        <w:t>группы пользователей, возможности API управления пользователями и группами.</w:t>
      </w:r>
      <w:bookmarkEnd w:id="43"/>
      <w:r w:rsidR="00A05C64" w:rsidRPr="00D366A6">
        <w:rPr>
          <w:rFonts w:ascii="Arial" w:eastAsiaTheme="majorEastAsia" w:hAnsi="Arial" w:cs="Arial"/>
          <w:bCs/>
          <w:sz w:val="28"/>
          <w:szCs w:val="28"/>
          <w:highlight w:val="lightGray"/>
          <w:lang w:val="ru-RU"/>
        </w:rPr>
        <w:t xml:space="preserve">  </w:t>
      </w:r>
      <w:r w:rsidR="00581C11" w:rsidRPr="00D366A6">
        <w:rPr>
          <w:rFonts w:ascii="Arial" w:eastAsiaTheme="majorEastAsia" w:hAnsi="Arial" w:cs="Arial"/>
          <w:bCs/>
          <w:sz w:val="28"/>
          <w:szCs w:val="28"/>
          <w:highlight w:val="lightGray"/>
          <w:lang w:val="ru-RU"/>
        </w:rPr>
        <w:t xml:space="preserve">  </w:t>
      </w:r>
      <w:r w:rsidR="00E14FFA" w:rsidRPr="00D366A6">
        <w:rPr>
          <w:rFonts w:ascii="Arial" w:eastAsiaTheme="majorEastAsia" w:hAnsi="Arial" w:cs="Arial"/>
          <w:bCs/>
          <w:sz w:val="28"/>
          <w:szCs w:val="28"/>
          <w:highlight w:val="lightGray"/>
          <w:lang w:val="ru-RU"/>
        </w:rPr>
        <w:t xml:space="preserve">  </w:t>
      </w:r>
      <w:r w:rsidR="00E0169A" w:rsidRPr="00D366A6">
        <w:rPr>
          <w:rFonts w:ascii="Arial" w:eastAsiaTheme="majorEastAsia" w:hAnsi="Arial" w:cs="Arial"/>
          <w:bCs/>
          <w:sz w:val="28"/>
          <w:szCs w:val="28"/>
          <w:highlight w:val="lightGray"/>
          <w:lang w:val="ru-RU"/>
        </w:rPr>
        <w:t xml:space="preserve"> </w:t>
      </w:r>
    </w:p>
    <w:p w14:paraId="778D2207" w14:textId="77777777" w:rsidR="00FB7085" w:rsidRPr="00D366A6" w:rsidRDefault="00FB7085" w:rsidP="00FB7085">
      <w:pPr>
        <w:rPr>
          <w:highlight w:val="lightGray"/>
        </w:rPr>
      </w:pPr>
    </w:p>
    <w:bookmarkEnd w:id="44"/>
    <w:p w14:paraId="6BC1912A" w14:textId="094DD5E6" w:rsidR="00984F0A" w:rsidRPr="00BB1271" w:rsidRDefault="00984F0A" w:rsidP="00984F0A">
      <w:pPr>
        <w:jc w:val="both"/>
        <w:rPr>
          <w:rFonts w:cstheme="minorHAnsi"/>
          <w:b/>
          <w:sz w:val="24"/>
          <w:szCs w:val="24"/>
        </w:rPr>
      </w:pPr>
      <w:r w:rsidRPr="00BB1271">
        <w:rPr>
          <w:rFonts w:cstheme="minorHAnsi"/>
          <w:b/>
          <w:sz w:val="24"/>
          <w:szCs w:val="24"/>
          <w:u w:val="single"/>
        </w:rPr>
        <w:t xml:space="preserve">Дискреционная система безопасности (DAC) - это система управления доступом, в которой права доступа к ресурсам определяются </w:t>
      </w:r>
      <w:r w:rsidR="00CA3461" w:rsidRPr="00BB1271">
        <w:rPr>
          <w:rFonts w:cstheme="minorHAnsi"/>
          <w:b/>
          <w:sz w:val="24"/>
          <w:szCs w:val="24"/>
          <w:u w:val="single"/>
        </w:rPr>
        <w:t>ВЛАДЕЛЬЦАМИ РЕСУРСОВ</w:t>
      </w:r>
      <w:r w:rsidRPr="00BB1271">
        <w:rPr>
          <w:rFonts w:cstheme="minorHAnsi"/>
          <w:b/>
          <w:sz w:val="24"/>
          <w:szCs w:val="24"/>
        </w:rPr>
        <w:t xml:space="preserve">, а не централизованной системой управления доступом. </w:t>
      </w:r>
      <w:r w:rsidRPr="00BB1271">
        <w:rPr>
          <w:rFonts w:cstheme="minorHAnsi"/>
          <w:b/>
          <w:sz w:val="24"/>
          <w:szCs w:val="24"/>
          <w:u w:val="single"/>
        </w:rPr>
        <w:t>В такой системе каждый пользователь самостоятельно определяет, кому и какие права доступа предоставлять к своим ресурсам.</w:t>
      </w:r>
      <w:r w:rsidRPr="00BB1271">
        <w:rPr>
          <w:rFonts w:cstheme="minorHAnsi"/>
          <w:b/>
          <w:sz w:val="24"/>
          <w:szCs w:val="24"/>
        </w:rPr>
        <w:t xml:space="preserve"> </w:t>
      </w:r>
    </w:p>
    <w:p w14:paraId="7BEAD6AA" w14:textId="77777777" w:rsidR="00984F0A" w:rsidRPr="00BB1271" w:rsidRDefault="00984F0A" w:rsidP="00984F0A">
      <w:pPr>
        <w:pBdr>
          <w:top w:val="single" w:sz="4" w:space="1" w:color="auto"/>
          <w:left w:val="single" w:sz="4" w:space="4" w:color="auto"/>
          <w:bottom w:val="single" w:sz="4" w:space="1" w:color="auto"/>
          <w:right w:val="single" w:sz="4" w:space="4" w:color="auto"/>
        </w:pBdr>
        <w:jc w:val="center"/>
        <w:rPr>
          <w:rFonts w:cstheme="minorHAnsi"/>
          <w:i/>
          <w:sz w:val="24"/>
          <w:szCs w:val="24"/>
        </w:rPr>
      </w:pPr>
      <w:r w:rsidRPr="00BB1271">
        <w:rPr>
          <w:rFonts w:cstheme="minorHAnsi"/>
          <w:sz w:val="24"/>
          <w:szCs w:val="24"/>
        </w:rPr>
        <w:t xml:space="preserve">Избирательное (дискреционное) управление доступом – управление доступ субъектов к объектам </w:t>
      </w:r>
      <w:r w:rsidRPr="00BB1271">
        <w:rPr>
          <w:rFonts w:cstheme="minorHAnsi"/>
          <w:i/>
          <w:sz w:val="24"/>
          <w:szCs w:val="24"/>
        </w:rPr>
        <w:t>на основе списков управления доступом или матрицы доступа.</w:t>
      </w:r>
    </w:p>
    <w:p w14:paraId="7B3A32DD" w14:textId="77777777" w:rsidR="00984F0A" w:rsidRPr="00BB1271" w:rsidRDefault="00984F0A" w:rsidP="00984F0A">
      <w:pPr>
        <w:jc w:val="both"/>
        <w:rPr>
          <w:rFonts w:cstheme="minorHAnsi"/>
          <w:b/>
          <w:sz w:val="24"/>
          <w:szCs w:val="24"/>
          <w:u w:val="single"/>
        </w:rPr>
      </w:pPr>
      <w:r w:rsidRPr="00BB1271">
        <w:rPr>
          <w:rFonts w:cstheme="minorHAnsi"/>
          <w:b/>
          <w:sz w:val="24"/>
          <w:szCs w:val="24"/>
          <w:u w:val="single"/>
        </w:rPr>
        <w:t>Модель дискреционной безопасности характеризуется разграничением доступа между поименованными субъектами и объектами</w:t>
      </w:r>
      <w:r w:rsidRPr="00BB1271">
        <w:rPr>
          <w:rFonts w:cstheme="minorHAnsi"/>
          <w:sz w:val="24"/>
          <w:szCs w:val="24"/>
        </w:rPr>
        <w:t xml:space="preserve">. </w:t>
      </w:r>
      <w:r w:rsidRPr="00BB1271">
        <w:rPr>
          <w:rFonts w:cstheme="minorHAnsi"/>
          <w:i/>
          <w:sz w:val="24"/>
          <w:szCs w:val="24"/>
        </w:rPr>
        <w:t>Субъект с определенным правом доступа может передать это право любому другому субъекту</w:t>
      </w:r>
      <w:r w:rsidRPr="00BB1271">
        <w:rPr>
          <w:rFonts w:cstheme="minorHAnsi"/>
          <w:sz w:val="24"/>
          <w:szCs w:val="24"/>
        </w:rPr>
        <w:t xml:space="preserve">. </w:t>
      </w:r>
      <w:r w:rsidRPr="00BB1271">
        <w:rPr>
          <w:rFonts w:cstheme="minorHAnsi"/>
          <w:b/>
          <w:sz w:val="24"/>
          <w:szCs w:val="24"/>
          <w:u w:val="single"/>
        </w:rPr>
        <w:t xml:space="preserve">Для каждой пары (субъект – объект) должно быть задано явное и недвусмысленное перечисление допустимых типов доступа (читать, писать …), которые являются санкционированными для данного субъекта к данному ресурсу (объекту). </w:t>
      </w:r>
    </w:p>
    <w:p w14:paraId="02BE32EA" w14:textId="77777777" w:rsidR="00984F0A" w:rsidRPr="00BB1271" w:rsidRDefault="00984F0A" w:rsidP="00984F0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cstheme="minorHAnsi"/>
          <w:sz w:val="24"/>
          <w:szCs w:val="24"/>
        </w:rPr>
      </w:pPr>
      <w:r w:rsidRPr="00BB1271">
        <w:rPr>
          <w:rFonts w:cstheme="minorHAnsi"/>
          <w:sz w:val="24"/>
          <w:szCs w:val="24"/>
        </w:rPr>
        <w:t xml:space="preserve">Разновидность управления безопасным доступом, называемая дискреционным управлением доступом (DAC), </w:t>
      </w:r>
      <w:r w:rsidRPr="00BB1271">
        <w:rPr>
          <w:rFonts w:cstheme="minorHAnsi"/>
          <w:b/>
          <w:sz w:val="24"/>
          <w:szCs w:val="24"/>
        </w:rPr>
        <w:t>разрешает или запрещает доступ к объекту на основе политики, установленной группой владельцев и/или субъектами объекта</w:t>
      </w:r>
      <w:r w:rsidRPr="00BB1271">
        <w:rPr>
          <w:rFonts w:cstheme="minorHAnsi"/>
          <w:sz w:val="24"/>
          <w:szCs w:val="24"/>
        </w:rPr>
        <w:t>.</w:t>
      </w:r>
    </w:p>
    <w:p w14:paraId="55B3DA67" w14:textId="7845C822" w:rsidR="00984F0A" w:rsidRPr="00BB1271" w:rsidRDefault="00984F0A" w:rsidP="00984F0A">
      <w:pPr>
        <w:jc w:val="both"/>
        <w:rPr>
          <w:rFonts w:cstheme="minorHAnsi"/>
          <w:b/>
          <w:sz w:val="24"/>
          <w:szCs w:val="24"/>
          <w:u w:val="single"/>
        </w:rPr>
      </w:pPr>
      <w:r w:rsidRPr="00BB1271">
        <w:rPr>
          <w:rFonts w:cstheme="minorHAnsi"/>
          <w:b/>
          <w:sz w:val="24"/>
          <w:szCs w:val="24"/>
          <w:u w:val="single"/>
        </w:rPr>
        <w:t>Субъект (владелец) имеет право предоставлять другим пользователям доступ к аутентифицированным объектам или информации. Другими словами, ВЛАДЕЛЕЦ КОНТРОЛИРУЕТ ПРАВА ДОСТУПА К ОБЪЕКТУ.</w:t>
      </w:r>
    </w:p>
    <w:p w14:paraId="6FCE7F61" w14:textId="77777777" w:rsidR="00984F0A" w:rsidRPr="00BB1271" w:rsidRDefault="00984F0A" w:rsidP="00984F0A">
      <w:pPr>
        <w:jc w:val="both"/>
        <w:rPr>
          <w:rFonts w:cstheme="minorHAnsi"/>
          <w:sz w:val="24"/>
          <w:szCs w:val="24"/>
        </w:rPr>
      </w:pPr>
      <w:r w:rsidRPr="00BB1271">
        <w:rPr>
          <w:rFonts w:cstheme="minorHAnsi"/>
          <w:sz w:val="24"/>
          <w:szCs w:val="24"/>
        </w:rPr>
        <w:t>2 варианта построения дискреционного управления доступом:</w:t>
      </w:r>
    </w:p>
    <w:p w14:paraId="5FF99489" w14:textId="431D48AB" w:rsidR="00984F0A" w:rsidRPr="00BB1271" w:rsidRDefault="00984F0A" w:rsidP="007B530E">
      <w:pPr>
        <w:pStyle w:val="a3"/>
        <w:numPr>
          <w:ilvl w:val="0"/>
          <w:numId w:val="93"/>
        </w:numPr>
        <w:jc w:val="both"/>
        <w:rPr>
          <w:rFonts w:cstheme="minorHAnsi"/>
          <w:u w:val="single"/>
        </w:rPr>
      </w:pPr>
      <w:r w:rsidRPr="00BB1271">
        <w:rPr>
          <w:rFonts w:cstheme="minorHAnsi"/>
          <w:u w:val="single"/>
        </w:rPr>
        <w:t xml:space="preserve">Каждый объект системы имеет привязанного к нему субъекта, называемого </w:t>
      </w:r>
      <w:r w:rsidR="00956C0B" w:rsidRPr="00BB1271">
        <w:rPr>
          <w:rFonts w:cstheme="minorHAnsi"/>
          <w:u w:val="single"/>
        </w:rPr>
        <w:t>ВЛАДЕЛЬЦЕМ</w:t>
      </w:r>
      <w:r w:rsidRPr="00BB1271">
        <w:rPr>
          <w:rFonts w:cstheme="minorHAnsi"/>
          <w:u w:val="single"/>
        </w:rPr>
        <w:t xml:space="preserve">. Именно </w:t>
      </w:r>
      <w:r w:rsidR="00956C0B" w:rsidRPr="00BB1271">
        <w:rPr>
          <w:rFonts w:cstheme="minorHAnsi"/>
          <w:b/>
          <w:u w:val="single"/>
        </w:rPr>
        <w:t>ВЛАДЕЛЕЦ УСТАНАВЛИВАЕТ ПРАВА ДОСТУПА К ОБЪЕКТУ</w:t>
      </w:r>
      <w:r w:rsidRPr="00BB1271">
        <w:rPr>
          <w:rFonts w:cstheme="minorHAnsi"/>
          <w:u w:val="single"/>
        </w:rPr>
        <w:t>. Владелец ресурса может решить, кто может получить доступ к ресурсу и с какими полномочиями</w:t>
      </w:r>
    </w:p>
    <w:p w14:paraId="04C445FB" w14:textId="72084F7B" w:rsidR="00984F0A" w:rsidRPr="00BB1271" w:rsidRDefault="00984F0A" w:rsidP="007B530E">
      <w:pPr>
        <w:pStyle w:val="a3"/>
        <w:numPr>
          <w:ilvl w:val="0"/>
          <w:numId w:val="93"/>
        </w:numPr>
        <w:jc w:val="both"/>
        <w:rPr>
          <w:rFonts w:cstheme="minorHAnsi"/>
          <w:u w:val="single"/>
        </w:rPr>
      </w:pPr>
      <w:r w:rsidRPr="00BB1271">
        <w:rPr>
          <w:rFonts w:cstheme="minorHAnsi"/>
          <w:b/>
          <w:u w:val="single"/>
        </w:rPr>
        <w:t xml:space="preserve">Система имеет одного выделенного субъекта – </w:t>
      </w:r>
      <w:r w:rsidR="004540BE" w:rsidRPr="00BB1271">
        <w:rPr>
          <w:rFonts w:cstheme="minorHAnsi"/>
          <w:b/>
          <w:u w:val="single"/>
        </w:rPr>
        <w:t>СУПЕР-</w:t>
      </w:r>
      <w:r w:rsidR="00966333" w:rsidRPr="00BB1271">
        <w:rPr>
          <w:rFonts w:cstheme="minorHAnsi"/>
          <w:b/>
          <w:u w:val="single"/>
        </w:rPr>
        <w:t>ПОЛЬЗОВАТЕЛЯ</w:t>
      </w:r>
      <w:r w:rsidRPr="00BB1271">
        <w:rPr>
          <w:rFonts w:cstheme="minorHAnsi"/>
          <w:u w:val="single"/>
        </w:rPr>
        <w:t>, который уполномочен устанавливать права владения для всех остальных субъектов системы</w:t>
      </w:r>
    </w:p>
    <w:p w14:paraId="78BD6B79" w14:textId="06AE368B" w:rsidR="00984F0A" w:rsidRPr="00BB1271" w:rsidRDefault="004540BE" w:rsidP="007B530E">
      <w:pPr>
        <w:pStyle w:val="a3"/>
        <w:numPr>
          <w:ilvl w:val="0"/>
          <w:numId w:val="93"/>
        </w:numPr>
        <w:jc w:val="both"/>
        <w:rPr>
          <w:rFonts w:cstheme="minorHAnsi"/>
          <w:u w:val="single"/>
        </w:rPr>
      </w:pPr>
      <w:r w:rsidRPr="00BB1271">
        <w:rPr>
          <w:rFonts w:cstheme="minorHAnsi"/>
          <w:b/>
          <w:u w:val="single"/>
        </w:rPr>
        <w:t>СМЕШАННЫЙ ВАРИАНТ</w:t>
      </w:r>
      <w:r w:rsidR="00984F0A" w:rsidRPr="00BB1271">
        <w:rPr>
          <w:rFonts w:cstheme="minorHAnsi"/>
          <w:b/>
          <w:u w:val="single"/>
        </w:rPr>
        <w:t xml:space="preserve"> – в системе одновременно присутствуют как владельцы, устанавливающие права доступа к своим объектам, так и суперпользователь</w:t>
      </w:r>
      <w:r w:rsidR="00984F0A" w:rsidRPr="00BB1271">
        <w:rPr>
          <w:rFonts w:cstheme="minorHAnsi"/>
          <w:u w:val="single"/>
        </w:rPr>
        <w:t>,</w:t>
      </w:r>
      <w:r w:rsidR="00984F0A" w:rsidRPr="00BB1271">
        <w:rPr>
          <w:rFonts w:cstheme="minorHAnsi"/>
        </w:rPr>
        <w:t xml:space="preserve"> имеющий </w:t>
      </w:r>
      <w:r w:rsidR="00984F0A" w:rsidRPr="00BB1271">
        <w:rPr>
          <w:rFonts w:cstheme="minorHAnsi"/>
          <w:u w:val="single"/>
        </w:rPr>
        <w:t xml:space="preserve">возможность изменения прав для любого объекта и/или изменения его владельца (такой вариант реализован в большинстве операционных систем – </w:t>
      </w:r>
      <w:r w:rsidR="00984F0A" w:rsidRPr="00BB1271">
        <w:rPr>
          <w:rFonts w:cstheme="minorHAnsi"/>
          <w:u w:val="single"/>
          <w:lang w:val="en-US"/>
        </w:rPr>
        <w:t>UNIX</w:t>
      </w:r>
      <w:r w:rsidR="00984F0A" w:rsidRPr="00BB1271">
        <w:rPr>
          <w:rFonts w:cstheme="minorHAnsi"/>
          <w:u w:val="single"/>
        </w:rPr>
        <w:t xml:space="preserve"> или </w:t>
      </w:r>
      <w:r w:rsidR="00984F0A" w:rsidRPr="00BB1271">
        <w:rPr>
          <w:rFonts w:cstheme="minorHAnsi"/>
          <w:u w:val="single"/>
          <w:lang w:val="en-US"/>
        </w:rPr>
        <w:t>Windows</w:t>
      </w:r>
      <w:r w:rsidR="00984F0A" w:rsidRPr="00BB1271">
        <w:rPr>
          <w:rFonts w:cstheme="minorHAnsi"/>
          <w:u w:val="single"/>
        </w:rPr>
        <w:t xml:space="preserve"> семейства </w:t>
      </w:r>
      <w:r w:rsidR="00984F0A" w:rsidRPr="00BB1271">
        <w:rPr>
          <w:rFonts w:cstheme="minorHAnsi"/>
          <w:u w:val="single"/>
          <w:lang w:val="en-US"/>
        </w:rPr>
        <w:t>NT</w:t>
      </w:r>
      <w:r w:rsidR="00984F0A" w:rsidRPr="00BB1271">
        <w:rPr>
          <w:rFonts w:cstheme="minorHAnsi"/>
          <w:u w:val="single"/>
        </w:rPr>
        <w:t>)</w:t>
      </w:r>
    </w:p>
    <w:p w14:paraId="15D0F121" w14:textId="77777777" w:rsidR="00984F0A" w:rsidRPr="00BB1271" w:rsidRDefault="00984F0A" w:rsidP="00984F0A">
      <w:pPr>
        <w:jc w:val="both"/>
        <w:rPr>
          <w:rFonts w:cstheme="minorHAnsi"/>
          <w:b/>
        </w:rPr>
      </w:pPr>
      <w:r w:rsidRPr="00BB1271">
        <w:rPr>
          <w:rFonts w:cstheme="minorHAnsi"/>
          <w:b/>
        </w:rPr>
        <w:t>В Windows существуют следующие права для пользователей:</w:t>
      </w:r>
    </w:p>
    <w:p w14:paraId="0BBF2F52" w14:textId="77777777" w:rsidR="00984F0A" w:rsidRPr="00BB1271" w:rsidRDefault="00984F0A" w:rsidP="00984F0A">
      <w:pPr>
        <w:jc w:val="center"/>
        <w:rPr>
          <w:rFonts w:cstheme="minorHAnsi"/>
          <w:b/>
        </w:rPr>
      </w:pPr>
      <w:r w:rsidRPr="00BB1271">
        <w:rPr>
          <w:rFonts w:cstheme="minorHAnsi"/>
          <w:b/>
        </w:rPr>
        <w:t>- Полный доступ (Full Control)</w:t>
      </w:r>
    </w:p>
    <w:p w14:paraId="40871656" w14:textId="77777777" w:rsidR="00984F0A" w:rsidRPr="00BB1271" w:rsidRDefault="00984F0A" w:rsidP="00984F0A">
      <w:pPr>
        <w:jc w:val="center"/>
        <w:rPr>
          <w:rFonts w:cstheme="minorHAnsi"/>
          <w:b/>
        </w:rPr>
      </w:pPr>
      <w:r w:rsidRPr="00BB1271">
        <w:rPr>
          <w:rFonts w:cstheme="minorHAnsi"/>
          <w:b/>
        </w:rPr>
        <w:t>- Чтение и выполнение (Read &amp; Execute)</w:t>
      </w:r>
    </w:p>
    <w:p w14:paraId="1970A7E7" w14:textId="77777777" w:rsidR="00984F0A" w:rsidRPr="00BB1271" w:rsidRDefault="00984F0A" w:rsidP="00984F0A">
      <w:pPr>
        <w:jc w:val="center"/>
        <w:rPr>
          <w:rFonts w:cstheme="minorHAnsi"/>
          <w:b/>
        </w:rPr>
      </w:pPr>
      <w:r w:rsidRPr="00BB1271">
        <w:rPr>
          <w:rFonts w:cstheme="minorHAnsi"/>
          <w:b/>
        </w:rPr>
        <w:t>- Чтение (Read)</w:t>
      </w:r>
    </w:p>
    <w:p w14:paraId="11E60769" w14:textId="77777777" w:rsidR="00984F0A" w:rsidRPr="00BB1271" w:rsidRDefault="00984F0A" w:rsidP="00984F0A">
      <w:pPr>
        <w:jc w:val="center"/>
        <w:rPr>
          <w:rFonts w:cstheme="minorHAnsi"/>
          <w:b/>
        </w:rPr>
      </w:pPr>
      <w:r w:rsidRPr="00BB1271">
        <w:rPr>
          <w:rFonts w:cstheme="minorHAnsi"/>
          <w:b/>
        </w:rPr>
        <w:lastRenderedPageBreak/>
        <w:t>- Запись (Write)</w:t>
      </w:r>
    </w:p>
    <w:p w14:paraId="40B70D5A" w14:textId="77777777" w:rsidR="00984F0A" w:rsidRPr="00BB1271" w:rsidRDefault="00984F0A" w:rsidP="00984F0A">
      <w:pPr>
        <w:jc w:val="center"/>
        <w:rPr>
          <w:rFonts w:cstheme="minorHAnsi"/>
          <w:b/>
        </w:rPr>
      </w:pPr>
      <w:r w:rsidRPr="00BB1271">
        <w:rPr>
          <w:rFonts w:cstheme="minorHAnsi"/>
          <w:b/>
        </w:rPr>
        <w:t>- Изменение и запись (Modify)</w:t>
      </w:r>
    </w:p>
    <w:p w14:paraId="4988171A" w14:textId="77777777" w:rsidR="00984F0A" w:rsidRPr="00BB1271" w:rsidRDefault="00984F0A" w:rsidP="00984F0A">
      <w:pPr>
        <w:jc w:val="center"/>
        <w:rPr>
          <w:rFonts w:cstheme="minorHAnsi"/>
          <w:b/>
        </w:rPr>
      </w:pPr>
      <w:r w:rsidRPr="00BB1271">
        <w:rPr>
          <w:rFonts w:cstheme="minorHAnsi"/>
          <w:b/>
        </w:rPr>
        <w:t>- Специальные права (Special Permissions) - дополнительные настройки доступа, например, право на изменение атрибутов файла или на создание подкаталогов в папке.</w:t>
      </w:r>
    </w:p>
    <w:p w14:paraId="04EB1F62" w14:textId="77777777" w:rsidR="00984F0A" w:rsidRPr="00BB1271" w:rsidRDefault="00984F0A" w:rsidP="00984F0A">
      <w:pPr>
        <w:jc w:val="both"/>
        <w:rPr>
          <w:rFonts w:cstheme="minorHAnsi"/>
        </w:rPr>
      </w:pPr>
      <w:r w:rsidRPr="00BB1271">
        <w:rPr>
          <w:rFonts w:cstheme="minorHAnsi"/>
          <w:b/>
        </w:rPr>
        <w:t xml:space="preserve">Список управления доступом </w:t>
      </w:r>
      <w:r w:rsidRPr="00BB1271">
        <w:rPr>
          <w:rFonts w:cstheme="minorHAnsi"/>
          <w:b/>
          <w:lang w:val="en-US"/>
        </w:rPr>
        <w:t>Access</w:t>
      </w:r>
      <w:r w:rsidRPr="00BB1271">
        <w:rPr>
          <w:rFonts w:cstheme="minorHAnsi"/>
          <w:b/>
        </w:rPr>
        <w:t xml:space="preserve"> </w:t>
      </w:r>
      <w:r w:rsidRPr="00BB1271">
        <w:rPr>
          <w:rFonts w:cstheme="minorHAnsi"/>
          <w:b/>
          <w:lang w:val="en-US"/>
        </w:rPr>
        <w:t>Control</w:t>
      </w:r>
      <w:r w:rsidRPr="00BB1271">
        <w:rPr>
          <w:rFonts w:cstheme="minorHAnsi"/>
          <w:b/>
        </w:rPr>
        <w:t xml:space="preserve"> </w:t>
      </w:r>
      <w:r w:rsidRPr="00BB1271">
        <w:rPr>
          <w:rFonts w:cstheme="minorHAnsi"/>
          <w:b/>
          <w:lang w:val="en-US"/>
        </w:rPr>
        <w:t>List</w:t>
      </w:r>
      <w:r w:rsidRPr="00BB1271">
        <w:rPr>
          <w:rFonts w:cstheme="minorHAnsi"/>
          <w:b/>
        </w:rPr>
        <w:t xml:space="preserve"> – основа системы </w:t>
      </w:r>
      <w:r w:rsidRPr="00BB1271">
        <w:rPr>
          <w:rFonts w:cstheme="minorHAnsi"/>
          <w:b/>
          <w:lang w:val="en-US"/>
        </w:rPr>
        <w:t>DAC</w:t>
      </w:r>
      <w:r w:rsidRPr="00BB1271">
        <w:rPr>
          <w:rFonts w:cstheme="minorHAnsi"/>
          <w:b/>
        </w:rPr>
        <w:t xml:space="preserve">. Список </w:t>
      </w:r>
      <w:r w:rsidRPr="00BB1271">
        <w:rPr>
          <w:rFonts w:cstheme="minorHAnsi"/>
          <w:b/>
          <w:lang w:val="en-US"/>
        </w:rPr>
        <w:t>ACL</w:t>
      </w:r>
      <w:r w:rsidRPr="00BB1271">
        <w:rPr>
          <w:rFonts w:cstheme="minorHAnsi"/>
          <w:b/>
        </w:rPr>
        <w:t xml:space="preserve"> определяет, кто или что может получать доступ к объекту</w:t>
      </w:r>
      <w:r w:rsidRPr="00BB1271">
        <w:rPr>
          <w:rFonts w:cstheme="minorHAnsi"/>
        </w:rPr>
        <w:t xml:space="preserve"> (программе, процессу, файлу), и какие именно операции разрешено или запрещено выполнять субъекту (пользователю или группе пользователей). </w:t>
      </w:r>
      <w:r w:rsidRPr="00BB1271">
        <w:rPr>
          <w:rFonts w:cstheme="minorHAnsi"/>
          <w:b/>
          <w:sz w:val="28"/>
          <w:u w:val="single"/>
        </w:rPr>
        <w:t>Каждый объект в Windows имеет свой собственный ACL, который может быть настроен индивидуально для каждого пользователя или группы пользователей</w:t>
      </w:r>
      <w:r w:rsidRPr="00BB1271">
        <w:rPr>
          <w:rFonts w:cstheme="minorHAnsi"/>
          <w:b/>
        </w:rPr>
        <w:t>.</w:t>
      </w:r>
      <w:r w:rsidRPr="00BB1271">
        <w:rPr>
          <w:rFonts w:cstheme="minorHAnsi"/>
        </w:rPr>
        <w:t xml:space="preserve"> </w:t>
      </w:r>
      <w:r w:rsidRPr="00BB1271">
        <w:rPr>
          <w:rFonts w:cstheme="minorHAnsi"/>
          <w:b/>
          <w:u w:val="single"/>
        </w:rPr>
        <w:t>ACL может быть установлен как через графический интерфейс пользователя, так и через командную строку.</w:t>
      </w:r>
    </w:p>
    <w:p w14:paraId="4B1FAB66" w14:textId="435D82E1" w:rsidR="00984F0A" w:rsidRPr="00BB1271" w:rsidRDefault="00984F0A" w:rsidP="00984F0A">
      <w:pPr>
        <w:jc w:val="both"/>
        <w:rPr>
          <w:rFonts w:cstheme="minorHAnsi"/>
          <w:b/>
        </w:rPr>
      </w:pPr>
      <w:r w:rsidRPr="000622E1">
        <w:rPr>
          <w:rFonts w:cstheme="minorHAnsi"/>
          <w:lang w:val="en-US"/>
        </w:rPr>
        <w:t xml:space="preserve">ACL (Access Control List) </w:t>
      </w:r>
      <w:r w:rsidRPr="00BB1271">
        <w:rPr>
          <w:rFonts w:cstheme="minorHAnsi"/>
        </w:rPr>
        <w:t>в</w:t>
      </w:r>
      <w:r w:rsidRPr="000622E1">
        <w:rPr>
          <w:rFonts w:cstheme="minorHAnsi"/>
          <w:lang w:val="en-US"/>
        </w:rPr>
        <w:t xml:space="preserve"> Windows </w:t>
      </w:r>
      <w:r w:rsidRPr="00BB1271">
        <w:rPr>
          <w:rFonts w:cstheme="minorHAnsi"/>
          <w:b/>
        </w:rPr>
        <w:t>хранятся</w:t>
      </w:r>
      <w:r w:rsidRPr="000622E1">
        <w:rPr>
          <w:rFonts w:cstheme="minorHAnsi"/>
          <w:b/>
          <w:lang w:val="en-US"/>
        </w:rPr>
        <w:t xml:space="preserve"> </w:t>
      </w:r>
      <w:r w:rsidRPr="00BB1271">
        <w:rPr>
          <w:rFonts w:cstheme="minorHAnsi"/>
          <w:b/>
        </w:rPr>
        <w:t>в</w:t>
      </w:r>
      <w:r w:rsidRPr="000622E1">
        <w:rPr>
          <w:rFonts w:cstheme="minorHAnsi"/>
          <w:b/>
          <w:lang w:val="en-US"/>
        </w:rPr>
        <w:t xml:space="preserve"> </w:t>
      </w:r>
      <w:r w:rsidRPr="00BB1271">
        <w:rPr>
          <w:rFonts w:cstheme="minorHAnsi"/>
          <w:b/>
        </w:rPr>
        <w:t>метаданных</w:t>
      </w:r>
      <w:r w:rsidRPr="000622E1">
        <w:rPr>
          <w:rFonts w:cstheme="minorHAnsi"/>
          <w:b/>
          <w:lang w:val="en-US"/>
        </w:rPr>
        <w:t xml:space="preserve"> </w:t>
      </w:r>
      <w:r w:rsidRPr="00BB1271">
        <w:rPr>
          <w:rFonts w:cstheme="minorHAnsi"/>
          <w:b/>
        </w:rPr>
        <w:t>файловой</w:t>
      </w:r>
      <w:r w:rsidRPr="000622E1">
        <w:rPr>
          <w:rFonts w:cstheme="minorHAnsi"/>
          <w:b/>
          <w:lang w:val="en-US"/>
        </w:rPr>
        <w:t xml:space="preserve"> </w:t>
      </w:r>
      <w:r w:rsidRPr="00BB1271">
        <w:rPr>
          <w:rFonts w:cstheme="minorHAnsi"/>
          <w:b/>
        </w:rPr>
        <w:t>системы</w:t>
      </w:r>
      <w:r w:rsidRPr="000622E1">
        <w:rPr>
          <w:rFonts w:cstheme="minorHAnsi"/>
          <w:b/>
          <w:lang w:val="en-US"/>
        </w:rPr>
        <w:t xml:space="preserve"> NTFS</w:t>
      </w:r>
      <w:r w:rsidRPr="000622E1">
        <w:rPr>
          <w:rFonts w:cstheme="minorHAnsi"/>
          <w:lang w:val="en-US"/>
        </w:rPr>
        <w:t xml:space="preserve"> (New Technology File System). </w:t>
      </w:r>
      <w:r w:rsidRPr="00BB1271">
        <w:rPr>
          <w:rFonts w:cstheme="minorHAnsi"/>
          <w:b/>
        </w:rPr>
        <w:t>Каждый файл или папка имеет свою собственную ACL, которая определяет права доступа для конкретных пользователей или групп пользовате</w:t>
      </w:r>
      <w:r w:rsidR="00355763" w:rsidRPr="00BB1271">
        <w:rPr>
          <w:rFonts w:cstheme="minorHAnsi"/>
          <w:b/>
        </w:rPr>
        <w:t xml:space="preserve">лей. ACL включает в себя СПИСОК ЗАПРЕЩЕНИЙ И РАЗРЕШЕНИЙ </w:t>
      </w:r>
      <w:r w:rsidRPr="00BB1271">
        <w:rPr>
          <w:rFonts w:cstheme="minorHAnsi"/>
          <w:b/>
        </w:rPr>
        <w:t>на чтение, запись, выполнение и другие операции с файлами и папками. ACL также может содержать информацию о владельце файла или папки и аудитории, которая отслеживает все попытки доступа к файлу или папке.</w:t>
      </w:r>
    </w:p>
    <w:p w14:paraId="18FF35C2" w14:textId="77777777" w:rsidR="00984F0A" w:rsidRPr="00BB1271" w:rsidRDefault="00984F0A" w:rsidP="00984F0A">
      <w:pPr>
        <w:jc w:val="both"/>
        <w:rPr>
          <w:rFonts w:cstheme="minorHAnsi"/>
          <w:b/>
          <w:i/>
          <w:u w:val="single"/>
        </w:rPr>
      </w:pPr>
      <w:r w:rsidRPr="00BB1271">
        <w:rPr>
          <w:rFonts w:cstheme="minorHAnsi"/>
          <w:i/>
          <w:u w:val="single"/>
        </w:rPr>
        <w:t xml:space="preserve">В Windows применяются ACL (Access Control Lists) или списки контроля доступа. Они определяют права доступа к файлам, папкам, ресурсам и объектам в системе для различных пользователей и групп пользователей. </w:t>
      </w:r>
      <w:r w:rsidRPr="00BB1271">
        <w:rPr>
          <w:rFonts w:cstheme="minorHAnsi"/>
          <w:b/>
          <w:i/>
          <w:u w:val="single"/>
        </w:rPr>
        <w:t>ACL используются для определения, кто может просматривать, изменять или удалять файлы и другие объекты в системе. Они также позволяют настраивать различные уровни доступа для разных пользователей и групп пользователей</w:t>
      </w:r>
      <w:r w:rsidRPr="00BB1271">
        <w:rPr>
          <w:rFonts w:cstheme="minorHAnsi"/>
          <w:i/>
          <w:u w:val="single"/>
        </w:rPr>
        <w:t xml:space="preserve">. </w:t>
      </w:r>
      <w:r w:rsidRPr="00BB1271">
        <w:rPr>
          <w:rFonts w:cstheme="minorHAnsi"/>
          <w:b/>
          <w:i/>
          <w:u w:val="single"/>
        </w:rPr>
        <w:t>Матрицы доступа не применяются в Windows.</w:t>
      </w:r>
    </w:p>
    <w:p w14:paraId="11BE14D1" w14:textId="77777777" w:rsidR="00984F0A" w:rsidRPr="00BB1271" w:rsidRDefault="00984F0A" w:rsidP="00984F0A">
      <w:pPr>
        <w:jc w:val="both"/>
        <w:rPr>
          <w:rFonts w:cstheme="minorHAnsi"/>
        </w:rPr>
      </w:pPr>
      <w:r w:rsidRPr="00BB1271">
        <w:rPr>
          <w:rFonts w:cstheme="minorHAnsi"/>
          <w:b/>
          <w:u w:val="single"/>
        </w:rPr>
        <w:t>В типичных ACL каждая запись определяет субъект воздействия и операцию</w:t>
      </w:r>
      <w:r w:rsidRPr="00BB1271">
        <w:rPr>
          <w:rFonts w:cstheme="minorHAnsi"/>
        </w:rPr>
        <w:t xml:space="preserve">: например, </w:t>
      </w:r>
      <w:r w:rsidRPr="00BB1271">
        <w:rPr>
          <w:rFonts w:cstheme="minorHAnsi"/>
          <w:b/>
        </w:rPr>
        <w:t>запись (</w:t>
      </w:r>
      <w:r w:rsidRPr="00BB1271">
        <w:rPr>
          <w:rFonts w:cstheme="minorHAnsi"/>
          <w:b/>
          <w:lang w:val="en-US"/>
        </w:rPr>
        <w:t>Dasha</w:t>
      </w:r>
      <w:r w:rsidRPr="00BB1271">
        <w:rPr>
          <w:rFonts w:cstheme="minorHAnsi"/>
          <w:b/>
        </w:rPr>
        <w:t>, delete) в ACL для </w:t>
      </w:r>
      <w:hyperlink r:id="rId329" w:tooltip="Файл" w:history="1">
        <w:r w:rsidRPr="00BB1271">
          <w:rPr>
            <w:rFonts w:cstheme="minorHAnsi"/>
            <w:b/>
          </w:rPr>
          <w:t>файла</w:t>
        </w:r>
      </w:hyperlink>
      <w:r w:rsidRPr="00BB1271">
        <w:rPr>
          <w:rFonts w:cstheme="minorHAnsi"/>
          <w:b/>
        </w:rPr>
        <w:t> XYZ даёт возможность </w:t>
      </w:r>
      <w:hyperlink r:id="rId330" w:tooltip="Пользователь" w:history="1">
        <w:r w:rsidRPr="00BB1271">
          <w:rPr>
            <w:rFonts w:cstheme="minorHAnsi"/>
            <w:b/>
          </w:rPr>
          <w:t>пользователю</w:t>
        </w:r>
      </w:hyperlink>
      <w:r w:rsidRPr="00BB1271">
        <w:rPr>
          <w:rFonts w:cstheme="minorHAnsi"/>
          <w:b/>
        </w:rPr>
        <w:t> </w:t>
      </w:r>
      <w:r w:rsidRPr="00BB1271">
        <w:rPr>
          <w:rFonts w:cstheme="minorHAnsi"/>
          <w:b/>
          <w:lang w:val="en-US"/>
        </w:rPr>
        <w:t>Dasha</w:t>
      </w:r>
      <w:r w:rsidRPr="00BB1271">
        <w:rPr>
          <w:rFonts w:cstheme="minorHAnsi"/>
          <w:b/>
        </w:rPr>
        <w:t> удалить файл XYZ</w:t>
      </w:r>
      <w:r w:rsidRPr="00BB1271">
        <w:rPr>
          <w:rFonts w:cstheme="minorHAnsi"/>
        </w:rPr>
        <w:t>.</w:t>
      </w:r>
    </w:p>
    <w:p w14:paraId="44315863" w14:textId="77777777" w:rsidR="00984F0A" w:rsidRPr="00BB1271" w:rsidRDefault="00984F0A" w:rsidP="00984F0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cstheme="minorHAnsi"/>
          <w:b/>
          <w:sz w:val="28"/>
        </w:rPr>
      </w:pPr>
      <w:r w:rsidRPr="00BB1271">
        <w:rPr>
          <w:rFonts w:cstheme="minorHAnsi"/>
          <w:sz w:val="28"/>
        </w:rPr>
        <w:t xml:space="preserve">В системе с моделью безопасности, основанной на ACL, </w:t>
      </w:r>
      <w:r w:rsidRPr="00BB1271">
        <w:rPr>
          <w:rFonts w:cstheme="minorHAnsi"/>
          <w:b/>
          <w:sz w:val="28"/>
          <w:u w:val="single"/>
        </w:rPr>
        <w:t>когда субъект запрашивает выполнение операции над объектом, система сначала проверяет список разрешённых для этого субъекта операций, и только после этого даёт (или не даёт) доступ к запрошенному действию</w:t>
      </w:r>
    </w:p>
    <w:p w14:paraId="3418AC3A" w14:textId="77777777" w:rsidR="00984F0A" w:rsidRPr="00BB1271" w:rsidRDefault="00984F0A" w:rsidP="00984F0A">
      <w:pPr>
        <w:jc w:val="both"/>
        <w:rPr>
          <w:rFonts w:cstheme="minorHAnsi"/>
        </w:rPr>
      </w:pPr>
      <w:r w:rsidRPr="00BB1271">
        <w:rPr>
          <w:rFonts w:cstheme="minorHAnsi"/>
        </w:rPr>
        <w:t xml:space="preserve">Использующие ACL системы могут быть разделены на две категории: </w:t>
      </w:r>
      <w:r w:rsidRPr="00BB1271">
        <w:rPr>
          <w:rFonts w:cstheme="minorHAnsi"/>
          <w:b/>
        </w:rPr>
        <w:t>дискреционные (</w:t>
      </w:r>
      <w:hyperlink r:id="rId331" w:tooltip="Английский язык" w:history="1">
        <w:r w:rsidRPr="00BB1271">
          <w:rPr>
            <w:rFonts w:cstheme="minorHAnsi"/>
            <w:b/>
          </w:rPr>
          <w:t>англ.</w:t>
        </w:r>
      </w:hyperlink>
      <w:r w:rsidRPr="00BB1271">
        <w:rPr>
          <w:rFonts w:cstheme="minorHAnsi"/>
          <w:b/>
        </w:rPr>
        <w:t> discretionary) и мандатные (</w:t>
      </w:r>
      <w:hyperlink r:id="rId332" w:tooltip="Английский язык" w:history="1">
        <w:r w:rsidRPr="00BB1271">
          <w:rPr>
            <w:rFonts w:cstheme="minorHAnsi"/>
            <w:b/>
          </w:rPr>
          <w:t>англ.</w:t>
        </w:r>
      </w:hyperlink>
      <w:r w:rsidRPr="00BB1271">
        <w:rPr>
          <w:rFonts w:cstheme="minorHAnsi"/>
          <w:b/>
        </w:rPr>
        <w:t> mandatory).</w:t>
      </w:r>
      <w:r w:rsidRPr="00BB1271">
        <w:rPr>
          <w:rFonts w:cstheme="minorHAnsi"/>
        </w:rPr>
        <w:t xml:space="preserve"> </w:t>
      </w:r>
      <w:r w:rsidRPr="00BB1271">
        <w:rPr>
          <w:rFonts w:cstheme="minorHAnsi"/>
          <w:b/>
          <w:u w:val="single"/>
        </w:rPr>
        <w:t>Систему можно назвать построенной</w:t>
      </w:r>
      <w:r w:rsidRPr="00BB1271">
        <w:rPr>
          <w:rFonts w:cstheme="minorHAnsi"/>
        </w:rPr>
        <w:t xml:space="preserve"> </w:t>
      </w:r>
      <w:r w:rsidRPr="00BB1271">
        <w:rPr>
          <w:rFonts w:cstheme="minorHAnsi"/>
          <w:b/>
          <w:u w:val="single"/>
        </w:rPr>
        <w:t>на </w:t>
      </w:r>
      <w:hyperlink r:id="rId333" w:tooltip="Дискреционное управление доступом" w:history="1">
        <w:r w:rsidRPr="00BB1271">
          <w:rPr>
            <w:rFonts w:cstheme="minorHAnsi"/>
            <w:b/>
            <w:u w:val="single"/>
          </w:rPr>
          <w:t>дискреционном контроле доступа</w:t>
        </w:r>
      </w:hyperlink>
      <w:r w:rsidRPr="00BB1271">
        <w:rPr>
          <w:rFonts w:cstheme="minorHAnsi"/>
          <w:b/>
          <w:u w:val="single"/>
        </w:rPr>
        <w:t>, если создатель или владелец объекта может полностью управлять доступом к объекту, включая и список тех, кому разрешено изменять права доступа к объекту.</w:t>
      </w:r>
      <w:r w:rsidRPr="00BB1271">
        <w:rPr>
          <w:rFonts w:cstheme="minorHAnsi"/>
        </w:rPr>
        <w:t xml:space="preserve"> Систему можно назвать обладающей </w:t>
      </w:r>
      <w:hyperlink r:id="rId334" w:tooltip="Мандатное управление доступом" w:history="1">
        <w:r w:rsidRPr="00BB1271">
          <w:rPr>
            <w:rFonts w:cstheme="minorHAnsi"/>
          </w:rPr>
          <w:t>мандатным контролем доступа</w:t>
        </w:r>
      </w:hyperlink>
      <w:r w:rsidRPr="00BB1271">
        <w:rPr>
          <w:rFonts w:cstheme="minorHAnsi"/>
        </w:rPr>
        <w:t>, если заданные пользователем ACL перекрываются системными ограничениями.</w:t>
      </w:r>
    </w:p>
    <w:p w14:paraId="3193F3E1" w14:textId="38B270A4" w:rsidR="00984F0A" w:rsidRPr="00BB1271" w:rsidRDefault="00984F0A" w:rsidP="00984F0A">
      <w:pPr>
        <w:jc w:val="both"/>
        <w:rPr>
          <w:rFonts w:cstheme="minorHAnsi"/>
          <w:i/>
        </w:rPr>
      </w:pPr>
      <w:r w:rsidRPr="00BB1271">
        <w:rPr>
          <w:rFonts w:cstheme="minorHAnsi"/>
          <w:b/>
          <w:i/>
          <w:u w:val="single"/>
        </w:rPr>
        <w:t>Традиционные ACL системы назначают права индивидуальным пользователям, и со временем и ростом числа пользователей в системе списки доступа могут стать громоздкими. Вариантом решения этой проблемы является назначение прав группам пользователей, а не персонально. Другим вариантом решения этой проблемы является «</w:t>
      </w:r>
      <w:hyperlink r:id="rId335" w:tooltip="Управление доступом на основе ролей" w:history="1">
        <w:r w:rsidR="00E57158" w:rsidRPr="00BB1271">
          <w:rPr>
            <w:rFonts w:cstheme="minorHAnsi"/>
            <w:b/>
            <w:i/>
            <w:u w:val="single"/>
          </w:rPr>
          <w:t>УПРАВЛЕНИЕ</w:t>
        </w:r>
      </w:hyperlink>
      <w:r w:rsidR="00E57158" w:rsidRPr="00BB1271">
        <w:rPr>
          <w:rFonts w:cstheme="minorHAnsi"/>
          <w:b/>
          <w:i/>
          <w:u w:val="single"/>
        </w:rPr>
        <w:t xml:space="preserve"> ДОСТУПОМ НА ОСНОВЕ РОЛЕЙ</w:t>
      </w:r>
      <w:r w:rsidRPr="00BB1271">
        <w:rPr>
          <w:rFonts w:cstheme="minorHAnsi"/>
          <w:b/>
          <w:i/>
          <w:u w:val="single"/>
        </w:rPr>
        <w:t>»,</w:t>
      </w:r>
      <w:r w:rsidRPr="00BB1271">
        <w:rPr>
          <w:rFonts w:cstheme="minorHAnsi"/>
          <w:i/>
        </w:rPr>
        <w:t xml:space="preserve"> где </w:t>
      </w:r>
      <w:r w:rsidRPr="00BB1271">
        <w:rPr>
          <w:rFonts w:cstheme="minorHAnsi"/>
          <w:b/>
          <w:i/>
        </w:rPr>
        <w:t>функциональные подмножества прав к ряду объектов объединяются в «роли», и эти роли назначаются пользователям</w:t>
      </w:r>
      <w:r w:rsidRPr="00BB1271">
        <w:rPr>
          <w:rFonts w:cstheme="minorHAnsi"/>
          <w:i/>
        </w:rPr>
        <w:t>. Однако, в первом варианте группы пользователей также часто называются </w:t>
      </w:r>
      <w:hyperlink r:id="rId336" w:tooltip="Роль (безопасность) (страница отсутствует)" w:history="1">
        <w:r w:rsidRPr="00BB1271">
          <w:rPr>
            <w:rFonts w:cstheme="minorHAnsi"/>
            <w:i/>
          </w:rPr>
          <w:t>ролями</w:t>
        </w:r>
      </w:hyperlink>
      <w:r w:rsidRPr="00BB1271">
        <w:rPr>
          <w:rFonts w:cstheme="minorHAnsi"/>
          <w:i/>
        </w:rPr>
        <w:t>.</w:t>
      </w:r>
    </w:p>
    <w:p w14:paraId="13FFCB2B" w14:textId="77777777" w:rsidR="00984F0A" w:rsidRPr="00BB1271" w:rsidRDefault="00984F0A" w:rsidP="00984F0A">
      <w:pPr>
        <w:jc w:val="both"/>
        <w:rPr>
          <w:rFonts w:cstheme="minorHAnsi"/>
          <w:u w:val="single"/>
        </w:rPr>
      </w:pPr>
      <w:r w:rsidRPr="00BB1271">
        <w:rPr>
          <w:rFonts w:cstheme="minorHAnsi"/>
        </w:rPr>
        <w:lastRenderedPageBreak/>
        <w:t xml:space="preserve">Модели дискреционного доступа непосредственно основываются и развивают субъектно-объектную модель КС как совокупность некоторых множеств взаимодействующих элементов (субъектов, объектов и т. д.). </w:t>
      </w:r>
      <w:r w:rsidRPr="00BB1271">
        <w:rPr>
          <w:rFonts w:cstheme="minorHAnsi"/>
          <w:b/>
        </w:rPr>
        <w:t xml:space="preserve">Множество (область) безопасных доступов в моделях дискреционного доступа определяется </w:t>
      </w:r>
      <w:r w:rsidRPr="00BB1271">
        <w:rPr>
          <w:rFonts w:cstheme="minorHAnsi"/>
          <w:b/>
          <w:u w:val="single"/>
        </w:rPr>
        <w:t>дискретным набором троек </w:t>
      </w:r>
      <w:r w:rsidRPr="00BB1271">
        <w:rPr>
          <w:rFonts w:cstheme="minorHAnsi"/>
          <w:b/>
          <w:bCs/>
          <w:u w:val="single"/>
        </w:rPr>
        <w:t>"Пользователь (субъект)-поток (операция)-объект"</w:t>
      </w:r>
      <w:r w:rsidRPr="00BB1271">
        <w:rPr>
          <w:rFonts w:cstheme="minorHAnsi"/>
          <w:b/>
          <w:u w:val="single"/>
        </w:rPr>
        <w:t>.</w:t>
      </w:r>
    </w:p>
    <w:p w14:paraId="5721EE96" w14:textId="77777777" w:rsidR="00984F0A" w:rsidRPr="00BB1271" w:rsidRDefault="00984F0A" w:rsidP="00984F0A">
      <w:pPr>
        <w:jc w:val="both"/>
        <w:rPr>
          <w:rFonts w:cstheme="minorHAnsi"/>
        </w:rPr>
      </w:pPr>
      <w:r w:rsidRPr="00BB1271">
        <w:rPr>
          <w:rFonts w:cstheme="minorHAnsi"/>
        </w:rPr>
        <w:t>Права доступа предоставляются («прописываются» в специальных информационных объектах-структурах, ассоциированных с монитором безопасности), отдельно каждому пользователю к тем объектам, которые ему необходимы для работы в КС. При запросе субъекта на доступ к объекту монитор безопасности, обращаясь к ассоциированным с ним информационным объектам, в которых «прописана» политика разграничения доступа, определяет «легальность» запрашиваемого доступа и разрешает/отвергает доступ</w:t>
      </w:r>
    </w:p>
    <w:p w14:paraId="4BCAD2A6" w14:textId="77777777" w:rsidR="00984F0A" w:rsidRPr="00BB1271" w:rsidRDefault="00984F0A" w:rsidP="00984F0A">
      <w:pPr>
        <w:jc w:val="both"/>
        <w:rPr>
          <w:rFonts w:cstheme="minorHAnsi"/>
        </w:rPr>
      </w:pPr>
      <w:r w:rsidRPr="00BB1271">
        <w:rPr>
          <w:rFonts w:cstheme="minorHAnsi"/>
          <w:b/>
        </w:rPr>
        <w:t>Механизмы реализации дискреционного разграничения доступа различаются</w:t>
      </w:r>
      <w:r w:rsidRPr="00BB1271">
        <w:rPr>
          <w:rFonts w:cstheme="minorHAnsi"/>
        </w:rPr>
        <w:t>:</w:t>
      </w:r>
    </w:p>
    <w:p w14:paraId="3F000232" w14:textId="77777777" w:rsidR="00984F0A" w:rsidRPr="00BB1271" w:rsidRDefault="00984F0A" w:rsidP="007B530E">
      <w:pPr>
        <w:pStyle w:val="a3"/>
        <w:numPr>
          <w:ilvl w:val="0"/>
          <w:numId w:val="94"/>
        </w:numPr>
        <w:jc w:val="both"/>
        <w:rPr>
          <w:rFonts w:cstheme="minorHAnsi"/>
        </w:rPr>
      </w:pPr>
      <w:r w:rsidRPr="00BB1271">
        <w:rPr>
          <w:rFonts w:cstheme="minorHAnsi"/>
        </w:rPr>
        <w:t xml:space="preserve">в зависимости от принципов и механизмов программно-информационной структуры объекта (объектов), ассоциированных с монитором безопасности, в которых хранятся «прописанные» права доступа </w:t>
      </w:r>
      <w:r w:rsidRPr="00BB1271">
        <w:rPr>
          <w:rFonts w:cstheme="minorHAnsi"/>
          <w:b/>
        </w:rPr>
        <w:t>(тройки доступа)</w:t>
      </w:r>
    </w:p>
    <w:p w14:paraId="7E611479" w14:textId="77777777" w:rsidR="00984F0A" w:rsidRPr="00BB1271" w:rsidRDefault="00984F0A" w:rsidP="007B530E">
      <w:pPr>
        <w:pStyle w:val="a3"/>
        <w:numPr>
          <w:ilvl w:val="0"/>
          <w:numId w:val="94"/>
        </w:numPr>
        <w:jc w:val="both"/>
        <w:rPr>
          <w:rFonts w:cstheme="minorHAnsi"/>
        </w:rPr>
      </w:pPr>
      <w:r w:rsidRPr="00BB1271">
        <w:rPr>
          <w:rFonts w:cstheme="minorHAnsi"/>
        </w:rPr>
        <w:t xml:space="preserve">в зависимости от принципа управления правами доступа, т.е. в зависимости от того – кто и </w:t>
      </w:r>
      <w:r w:rsidRPr="00BB1271">
        <w:rPr>
          <w:rFonts w:cstheme="minorHAnsi"/>
          <w:b/>
        </w:rPr>
        <w:t>как заполняет/изменяет ячейки матрицы доступа (принудительный и добровольный принцип управления доступом).</w:t>
      </w:r>
    </w:p>
    <w:p w14:paraId="6D5B5DC4" w14:textId="77777777" w:rsidR="00984F0A" w:rsidRPr="00BB1271" w:rsidRDefault="00984F0A" w:rsidP="00984F0A">
      <w:pPr>
        <w:jc w:val="both"/>
        <w:rPr>
          <w:rFonts w:cstheme="minorHAnsi"/>
        </w:rPr>
      </w:pPr>
      <w:r w:rsidRPr="00BB1271">
        <w:rPr>
          <w:rFonts w:cstheme="minorHAnsi"/>
        </w:rPr>
        <w:t>Модель на основе матрицы доступа: </w:t>
      </w:r>
    </w:p>
    <w:p w14:paraId="65291320" w14:textId="77777777" w:rsidR="00984F0A" w:rsidRPr="00BB1271" w:rsidRDefault="00984F0A" w:rsidP="00984F0A">
      <w:pPr>
        <w:jc w:val="both"/>
        <w:rPr>
          <w:rFonts w:cstheme="minorHAnsi"/>
          <w:b/>
        </w:rPr>
      </w:pPr>
      <w:r w:rsidRPr="00BB1271">
        <w:rPr>
          <w:rFonts w:cstheme="minorHAnsi"/>
          <w:b/>
        </w:rPr>
        <w:t>- матрица, определяющая права субъекта по отношению к объекту</w:t>
      </w:r>
    </w:p>
    <w:p w14:paraId="73CF9441" w14:textId="77777777" w:rsidR="00984F0A" w:rsidRPr="00BB1271" w:rsidRDefault="00984F0A" w:rsidP="007B530E">
      <w:pPr>
        <w:pStyle w:val="a3"/>
        <w:numPr>
          <w:ilvl w:val="0"/>
          <w:numId w:val="95"/>
        </w:numPr>
        <w:jc w:val="both"/>
        <w:rPr>
          <w:rFonts w:cstheme="minorHAnsi"/>
          <w:b/>
        </w:rPr>
      </w:pPr>
      <w:r w:rsidRPr="00BB1271">
        <w:rPr>
          <w:rFonts w:cstheme="minorHAnsi"/>
          <w:b/>
        </w:rPr>
        <w:t>централизованная или децентрализованная:</w:t>
      </w:r>
    </w:p>
    <w:p w14:paraId="7D777573" w14:textId="77777777" w:rsidR="00984F0A" w:rsidRPr="00BB1271" w:rsidRDefault="00984F0A" w:rsidP="00984F0A">
      <w:pPr>
        <w:jc w:val="both"/>
        <w:rPr>
          <w:rFonts w:cstheme="minorHAnsi"/>
        </w:rPr>
      </w:pPr>
      <w:r w:rsidRPr="00BB1271">
        <w:rPr>
          <w:rFonts w:cstheme="minorHAnsi"/>
        </w:rPr>
        <w:t xml:space="preserve">при </w:t>
      </w:r>
      <w:r w:rsidRPr="00BB1271">
        <w:rPr>
          <w:rFonts w:cstheme="minorHAnsi"/>
          <w:b/>
        </w:rPr>
        <w:t>централизованной</w:t>
      </w:r>
      <w:r w:rsidRPr="00BB1271">
        <w:rPr>
          <w:rFonts w:cstheme="minorHAnsi"/>
        </w:rPr>
        <w:t xml:space="preserve">: </w:t>
      </w:r>
      <w:r w:rsidRPr="00BB1271">
        <w:rPr>
          <w:rFonts w:cstheme="minorHAnsi"/>
          <w:b/>
        </w:rPr>
        <w:t>матрица доступа создается как отдельный самостоятельный объект с особым порядком размещения и доступа к нему, она может достигать очень больших величин, и, кроме того, подвержено динамическому изменению.</w:t>
      </w:r>
      <w:r w:rsidRPr="00BB1271">
        <w:rPr>
          <w:rFonts w:cstheme="minorHAnsi"/>
        </w:rPr>
        <w:t xml:space="preserve"> В большинстве систем при централизованном подходе строки матрицы доступа характеризуют не субъектов, а непосредственно самих пользователей и их группы, зарегистрированные для работы в системе.</w:t>
      </w:r>
    </w:p>
    <w:p w14:paraId="6AE1B615" w14:textId="77777777" w:rsidR="00984F0A" w:rsidRPr="00BB1271" w:rsidRDefault="00984F0A" w:rsidP="00984F0A">
      <w:pPr>
        <w:jc w:val="both"/>
        <w:rPr>
          <w:rFonts w:cstheme="minorHAnsi"/>
          <w:u w:val="single"/>
        </w:rPr>
      </w:pPr>
      <w:r w:rsidRPr="00BB1271">
        <w:rPr>
          <w:rFonts w:cstheme="minorHAnsi"/>
          <w:u w:val="single"/>
        </w:rPr>
        <w:t xml:space="preserve">при </w:t>
      </w:r>
      <w:r w:rsidRPr="00BB1271">
        <w:rPr>
          <w:rFonts w:cstheme="minorHAnsi"/>
          <w:b/>
          <w:u w:val="single"/>
        </w:rPr>
        <w:t>децентрализованной</w:t>
      </w:r>
      <w:r w:rsidRPr="00BB1271">
        <w:rPr>
          <w:rFonts w:cstheme="minorHAnsi"/>
          <w:u w:val="single"/>
        </w:rPr>
        <w:t xml:space="preserve">: </w:t>
      </w:r>
      <w:r w:rsidRPr="00BB1271">
        <w:rPr>
          <w:rFonts w:cstheme="minorHAnsi"/>
          <w:b/>
          <w:u w:val="single"/>
        </w:rPr>
        <w:t>матрица доступа как отдельный объект не создается, а представляется или так называемыми "списками доступа", распределенными по объектам системы</w:t>
      </w:r>
      <w:r w:rsidRPr="00BB1271">
        <w:rPr>
          <w:rFonts w:cstheme="minorHAnsi"/>
          <w:u w:val="single"/>
        </w:rPr>
        <w:t>, или так называемыми "списками возможностей", распределенными по субъектам доступа.</w:t>
      </w:r>
    </w:p>
    <w:p w14:paraId="701346D3" w14:textId="77777777" w:rsidR="00984F0A" w:rsidRPr="00BB1271" w:rsidRDefault="00984F0A" w:rsidP="007B530E">
      <w:pPr>
        <w:pStyle w:val="a3"/>
        <w:numPr>
          <w:ilvl w:val="0"/>
          <w:numId w:val="95"/>
        </w:numPr>
        <w:jc w:val="both"/>
        <w:rPr>
          <w:rFonts w:cstheme="minorHAnsi"/>
          <w:i/>
          <w:u w:val="single"/>
        </w:rPr>
      </w:pPr>
      <w:r w:rsidRPr="00BB1271">
        <w:rPr>
          <w:rFonts w:cstheme="minorHAnsi"/>
          <w:i/>
          <w:u w:val="single"/>
        </w:rPr>
        <w:t>с понятием ВЛАДЕНИЯ ОБЪЕКТАМИ (тогда владелец сам задаёт права доступа для других) или БЕЗ ПОНЯТИЯ ВЛАДЕНИЯ ОБЪЕКТАМИ (тогда администратор всем заправляет)</w:t>
      </w:r>
    </w:p>
    <w:p w14:paraId="2E910EF4" w14:textId="77777777" w:rsidR="00984F0A" w:rsidRPr="00BB1271" w:rsidRDefault="00984F0A" w:rsidP="0012516E">
      <w:pPr>
        <w:jc w:val="center"/>
        <w:rPr>
          <w:rFonts w:cstheme="minorHAnsi"/>
          <w:b/>
          <w:sz w:val="24"/>
          <w:szCs w:val="24"/>
        </w:rPr>
      </w:pPr>
      <w:r w:rsidRPr="00BB1271">
        <w:rPr>
          <w:rFonts w:cstheme="minorHAnsi"/>
          <w:sz w:val="24"/>
          <w:szCs w:val="24"/>
        </w:rPr>
        <w:t xml:space="preserve">ВСЕ РАБОТАЕТ ОТ ИМЕНИ КАКОЙ-ТО УЧЕТНОЙ ЗАПИСИ, У КОТОРОЙ ЕСТЬ ВЛАДЕЛЕЦ. </w:t>
      </w:r>
      <w:r w:rsidRPr="00BB1271">
        <w:rPr>
          <w:rFonts w:cstheme="minorHAnsi"/>
          <w:b/>
          <w:sz w:val="28"/>
          <w:szCs w:val="24"/>
          <w:u w:val="single"/>
        </w:rPr>
        <w:t>ПРОЦЕСС УНАСЛЕДУЕТ СВОЙСТВА БЕЗОПАСНОСТИ ОТ УЧЕТНОЙ ЗАПИСИ, ОТ ИМЕНИ КОТОРОЙ ОН ЗАПУЩЕН</w:t>
      </w:r>
    </w:p>
    <w:p w14:paraId="0DF77BB0" w14:textId="20AF4493" w:rsidR="00984F0A" w:rsidRPr="00BB1271" w:rsidRDefault="00984F0A" w:rsidP="00984F0A">
      <w:pPr>
        <w:jc w:val="both"/>
        <w:rPr>
          <w:rFonts w:cstheme="minorHAnsi"/>
          <w:sz w:val="24"/>
          <w:szCs w:val="24"/>
        </w:rPr>
      </w:pPr>
      <w:r w:rsidRPr="00BB1271">
        <w:rPr>
          <w:rFonts w:cstheme="minorHAnsi"/>
          <w:b/>
          <w:sz w:val="24"/>
          <w:szCs w:val="24"/>
        </w:rPr>
        <w:t>Учетная запись пользователя - это уникальный идентификатор, который используется для аутентификации и авторизации пользователя в операционной системе</w:t>
      </w:r>
      <w:r w:rsidRPr="00BB1271">
        <w:rPr>
          <w:rFonts w:cstheme="minorHAnsi"/>
          <w:sz w:val="24"/>
          <w:szCs w:val="24"/>
        </w:rPr>
        <w:t xml:space="preserve"> или в сети. </w:t>
      </w:r>
      <w:r w:rsidRPr="00BB1271">
        <w:rPr>
          <w:rFonts w:cstheme="minorHAnsi"/>
          <w:b/>
          <w:sz w:val="24"/>
          <w:szCs w:val="24"/>
          <w:u w:val="single"/>
        </w:rPr>
        <w:t>Учетная запись содержит информацию о пользователе, такую как имя, пароль, права доступа и другие настройки безопасности.</w:t>
      </w:r>
      <w:r w:rsidRPr="00BB1271">
        <w:rPr>
          <w:rFonts w:cstheme="minorHAnsi"/>
          <w:sz w:val="24"/>
          <w:szCs w:val="24"/>
        </w:rPr>
        <w:t xml:space="preserve"> Каждый пользователь должен иметь свою учетную запись для доступа к ресурсам и выполнения задач в системе. Учетные записи </w:t>
      </w:r>
      <w:r w:rsidRPr="00BB1271">
        <w:rPr>
          <w:rFonts w:cstheme="minorHAnsi"/>
          <w:sz w:val="24"/>
          <w:szCs w:val="24"/>
        </w:rPr>
        <w:lastRenderedPageBreak/>
        <w:t>могут быть созданы и управляться администраторами системы или самими пользователями.</w:t>
      </w:r>
    </w:p>
    <w:p w14:paraId="7EE67851" w14:textId="77777777" w:rsidR="0012516E" w:rsidRPr="00BB1271" w:rsidRDefault="0012516E" w:rsidP="00984F0A">
      <w:pPr>
        <w:jc w:val="both"/>
        <w:rPr>
          <w:rFonts w:cstheme="minorHAnsi"/>
          <w:sz w:val="24"/>
          <w:szCs w:val="24"/>
        </w:rPr>
      </w:pPr>
    </w:p>
    <w:p w14:paraId="6A50C8A1" w14:textId="77777777" w:rsidR="00984F0A" w:rsidRPr="00BB1271" w:rsidRDefault="00984F0A" w:rsidP="00984F0A">
      <w:pPr>
        <w:pBdr>
          <w:top w:val="single" w:sz="4" w:space="1" w:color="auto"/>
          <w:left w:val="single" w:sz="4" w:space="4" w:color="auto"/>
          <w:bottom w:val="single" w:sz="4" w:space="1" w:color="auto"/>
          <w:right w:val="single" w:sz="4" w:space="4" w:color="auto"/>
        </w:pBdr>
        <w:jc w:val="center"/>
        <w:rPr>
          <w:rFonts w:cstheme="minorHAnsi"/>
          <w:b/>
          <w:sz w:val="24"/>
          <w:szCs w:val="24"/>
          <w:u w:val="single"/>
        </w:rPr>
      </w:pPr>
      <w:r w:rsidRPr="00BB1271">
        <w:rPr>
          <w:rFonts w:cstheme="minorHAnsi"/>
          <w:b/>
          <w:sz w:val="24"/>
          <w:szCs w:val="24"/>
          <w:u w:val="single"/>
        </w:rPr>
        <w:t>Субъекты – активные компоненты – тоже свой владелец (например, процесс)</w:t>
      </w:r>
    </w:p>
    <w:p w14:paraId="382DC372" w14:textId="77777777" w:rsidR="00984F0A" w:rsidRPr="00BB1271" w:rsidRDefault="00984F0A" w:rsidP="00984F0A">
      <w:pPr>
        <w:pBdr>
          <w:top w:val="single" w:sz="4" w:space="1" w:color="auto"/>
          <w:left w:val="single" w:sz="4" w:space="4" w:color="auto"/>
          <w:bottom w:val="single" w:sz="4" w:space="1" w:color="auto"/>
          <w:right w:val="single" w:sz="4" w:space="4" w:color="auto"/>
        </w:pBdr>
        <w:jc w:val="center"/>
        <w:rPr>
          <w:rFonts w:cstheme="minorHAnsi"/>
          <w:b/>
          <w:sz w:val="24"/>
          <w:szCs w:val="24"/>
          <w:u w:val="single"/>
        </w:rPr>
      </w:pPr>
      <w:r w:rsidRPr="00BB1271">
        <w:rPr>
          <w:rFonts w:cstheme="minorHAnsi"/>
          <w:b/>
          <w:sz w:val="24"/>
          <w:szCs w:val="24"/>
          <w:u w:val="single"/>
        </w:rPr>
        <w:t>Объекты – имеют владельца (например, файл)</w:t>
      </w:r>
    </w:p>
    <w:p w14:paraId="4EAFC906" w14:textId="77777777" w:rsidR="00984F0A" w:rsidRPr="00BB1271" w:rsidRDefault="00984F0A" w:rsidP="00984F0A">
      <w:pPr>
        <w:pBdr>
          <w:top w:val="single" w:sz="4" w:space="1" w:color="auto"/>
          <w:left w:val="single" w:sz="4" w:space="4" w:color="auto"/>
          <w:bottom w:val="single" w:sz="4" w:space="1" w:color="auto"/>
          <w:right w:val="single" w:sz="4" w:space="4" w:color="auto"/>
        </w:pBdr>
        <w:jc w:val="center"/>
        <w:rPr>
          <w:rFonts w:cstheme="minorHAnsi"/>
          <w:b/>
          <w:sz w:val="24"/>
          <w:szCs w:val="24"/>
          <w:u w:val="single"/>
        </w:rPr>
      </w:pPr>
      <w:r w:rsidRPr="00BB1271">
        <w:rPr>
          <w:rFonts w:cstheme="minorHAnsi"/>
          <w:b/>
          <w:sz w:val="24"/>
          <w:szCs w:val="24"/>
          <w:u w:val="single"/>
        </w:rPr>
        <w:t>Субъект может выступать как объект</w:t>
      </w:r>
    </w:p>
    <w:p w14:paraId="48BFD880" w14:textId="77777777" w:rsidR="00984F0A" w:rsidRPr="00BB1271" w:rsidRDefault="00984F0A" w:rsidP="00984F0A">
      <w:pPr>
        <w:jc w:val="both"/>
        <w:rPr>
          <w:rFonts w:cstheme="minorHAnsi"/>
          <w:sz w:val="24"/>
          <w:szCs w:val="24"/>
        </w:rPr>
      </w:pPr>
      <w:r w:rsidRPr="00BB1271">
        <w:rPr>
          <w:rFonts w:cstheme="minorHAnsi"/>
          <w:sz w:val="24"/>
          <w:szCs w:val="24"/>
        </w:rPr>
        <w:t xml:space="preserve">В операционных системах существует множество </w:t>
      </w:r>
      <w:r w:rsidRPr="00BB1271">
        <w:rPr>
          <w:rFonts w:cstheme="minorHAnsi"/>
          <w:b/>
          <w:sz w:val="24"/>
          <w:szCs w:val="24"/>
        </w:rPr>
        <w:t>объектов</w:t>
      </w:r>
      <w:r w:rsidRPr="00BB1271">
        <w:rPr>
          <w:rFonts w:cstheme="minorHAnsi"/>
          <w:sz w:val="24"/>
          <w:szCs w:val="24"/>
        </w:rPr>
        <w:t>, которые могут быть классифицированы по различным критериям. Некоторые из них:</w:t>
      </w:r>
    </w:p>
    <w:p w14:paraId="20197A60" w14:textId="43F1483B" w:rsidR="00984F0A" w:rsidRPr="00BB1271" w:rsidRDefault="00984F0A" w:rsidP="00984F0A">
      <w:pPr>
        <w:jc w:val="both"/>
        <w:rPr>
          <w:rFonts w:cstheme="minorHAnsi"/>
          <w:sz w:val="24"/>
          <w:szCs w:val="24"/>
        </w:rPr>
      </w:pPr>
      <w:r w:rsidRPr="00BB1271">
        <w:rPr>
          <w:rFonts w:cstheme="minorHAnsi"/>
          <w:sz w:val="24"/>
          <w:szCs w:val="24"/>
        </w:rPr>
        <w:t xml:space="preserve">1. </w:t>
      </w:r>
      <w:r w:rsidRPr="00BB1271">
        <w:rPr>
          <w:rFonts w:cstheme="minorHAnsi"/>
          <w:b/>
          <w:sz w:val="24"/>
          <w:szCs w:val="24"/>
        </w:rPr>
        <w:t>Файлы и папки</w:t>
      </w:r>
      <w:r w:rsidRPr="00BB1271">
        <w:rPr>
          <w:rFonts w:cstheme="minorHAnsi"/>
          <w:sz w:val="24"/>
          <w:szCs w:val="24"/>
        </w:rPr>
        <w:t>: это основные объекты, с которыми работает пользователь. Файлы могут содержать информацию, программный код, настройки и т.д. Папки служат для организации файлов в структурированный порядок.</w:t>
      </w:r>
    </w:p>
    <w:p w14:paraId="0C78716C" w14:textId="77777777" w:rsidR="00984F0A" w:rsidRPr="00BB1271" w:rsidRDefault="00984F0A" w:rsidP="00984F0A">
      <w:pPr>
        <w:jc w:val="both"/>
        <w:rPr>
          <w:rFonts w:cstheme="minorHAnsi"/>
          <w:sz w:val="24"/>
          <w:szCs w:val="24"/>
        </w:rPr>
      </w:pPr>
      <w:r w:rsidRPr="00BB1271">
        <w:rPr>
          <w:rFonts w:cstheme="minorHAnsi"/>
          <w:sz w:val="24"/>
          <w:szCs w:val="24"/>
        </w:rPr>
        <w:t xml:space="preserve">2. </w:t>
      </w:r>
      <w:r w:rsidRPr="00BB1271">
        <w:rPr>
          <w:rFonts w:cstheme="minorHAnsi"/>
          <w:b/>
          <w:sz w:val="24"/>
          <w:szCs w:val="24"/>
        </w:rPr>
        <w:t>Процессы</w:t>
      </w:r>
      <w:r w:rsidRPr="00BB1271">
        <w:rPr>
          <w:rFonts w:cstheme="minorHAnsi"/>
          <w:sz w:val="24"/>
          <w:szCs w:val="24"/>
        </w:rPr>
        <w:t>: это запущенные программы, которые выполняются в оперативной памяти. Каждый процесс имеет свой уникальный идентификатор (PID) и может взаимодействовать с другими процессами.</w:t>
      </w:r>
    </w:p>
    <w:p w14:paraId="03A3FDBA" w14:textId="77777777" w:rsidR="00984F0A" w:rsidRPr="00BB1271" w:rsidRDefault="00984F0A" w:rsidP="00984F0A">
      <w:pPr>
        <w:jc w:val="both"/>
        <w:rPr>
          <w:rFonts w:cstheme="minorHAnsi"/>
          <w:sz w:val="24"/>
          <w:szCs w:val="24"/>
        </w:rPr>
      </w:pPr>
      <w:r w:rsidRPr="00BB1271">
        <w:rPr>
          <w:rFonts w:cstheme="minorHAnsi"/>
          <w:sz w:val="24"/>
          <w:szCs w:val="24"/>
        </w:rPr>
        <w:t xml:space="preserve">3. </w:t>
      </w:r>
      <w:r w:rsidRPr="00BB1271">
        <w:rPr>
          <w:rFonts w:cstheme="minorHAnsi"/>
          <w:b/>
          <w:sz w:val="24"/>
          <w:szCs w:val="24"/>
        </w:rPr>
        <w:t>Устройства</w:t>
      </w:r>
      <w:r w:rsidRPr="00BB1271">
        <w:rPr>
          <w:rFonts w:cstheme="minorHAnsi"/>
          <w:sz w:val="24"/>
          <w:szCs w:val="24"/>
        </w:rPr>
        <w:t xml:space="preserve">: это </w:t>
      </w:r>
      <w:r w:rsidRPr="00BB1271">
        <w:rPr>
          <w:rFonts w:cstheme="minorHAnsi"/>
          <w:b/>
          <w:sz w:val="24"/>
          <w:szCs w:val="24"/>
        </w:rPr>
        <w:t>аппаратные компоненты компьютера</w:t>
      </w:r>
      <w:r w:rsidRPr="00BB1271">
        <w:rPr>
          <w:rFonts w:cstheme="minorHAnsi"/>
          <w:sz w:val="24"/>
          <w:szCs w:val="24"/>
        </w:rPr>
        <w:t>, такие как жесткие диски, принтеры, сканеры и т.д. Они могут быть доступны как локально, так и удаленно.</w:t>
      </w:r>
    </w:p>
    <w:p w14:paraId="4549729B" w14:textId="77777777" w:rsidR="00984F0A" w:rsidRPr="00BB1271" w:rsidRDefault="00984F0A" w:rsidP="00984F0A">
      <w:pPr>
        <w:jc w:val="both"/>
        <w:rPr>
          <w:rFonts w:cstheme="minorHAnsi"/>
          <w:sz w:val="24"/>
          <w:szCs w:val="24"/>
        </w:rPr>
      </w:pPr>
      <w:r w:rsidRPr="00BB1271">
        <w:rPr>
          <w:rFonts w:cstheme="minorHAnsi"/>
          <w:sz w:val="24"/>
          <w:szCs w:val="24"/>
        </w:rPr>
        <w:t xml:space="preserve">4. </w:t>
      </w:r>
      <w:r w:rsidRPr="00BB1271">
        <w:rPr>
          <w:rFonts w:cstheme="minorHAnsi"/>
          <w:b/>
          <w:sz w:val="24"/>
          <w:szCs w:val="24"/>
        </w:rPr>
        <w:t>Сетевые ресурсы: это компоненты, которые используются для работы с сетью</w:t>
      </w:r>
      <w:r w:rsidRPr="00BB1271">
        <w:rPr>
          <w:rFonts w:cstheme="minorHAnsi"/>
          <w:sz w:val="24"/>
          <w:szCs w:val="24"/>
        </w:rPr>
        <w:t>, такие как сетевые карты, маршрутизаторы, модемы и т.д.</w:t>
      </w:r>
    </w:p>
    <w:p w14:paraId="2DBE7A54" w14:textId="7DCFE163" w:rsidR="00984F0A" w:rsidRPr="00BB1271" w:rsidRDefault="00984F0A" w:rsidP="00984F0A">
      <w:pPr>
        <w:jc w:val="both"/>
        <w:rPr>
          <w:rFonts w:cstheme="minorHAnsi"/>
          <w:sz w:val="24"/>
          <w:szCs w:val="24"/>
          <w:u w:val="single"/>
        </w:rPr>
      </w:pPr>
      <w:r w:rsidRPr="00BB1271">
        <w:rPr>
          <w:rFonts w:cstheme="minorHAnsi"/>
          <w:sz w:val="24"/>
          <w:szCs w:val="24"/>
        </w:rPr>
        <w:t xml:space="preserve">5. </w:t>
      </w:r>
      <w:r w:rsidRPr="00BB1271">
        <w:rPr>
          <w:rFonts w:cstheme="minorHAnsi"/>
          <w:b/>
          <w:sz w:val="24"/>
          <w:szCs w:val="24"/>
        </w:rPr>
        <w:t>Пользователи и группы: это объекты, которые используются для управления доступом к ресурсам операционной системы</w:t>
      </w:r>
      <w:r w:rsidRPr="00BB1271">
        <w:rPr>
          <w:rFonts w:cstheme="minorHAnsi"/>
          <w:sz w:val="24"/>
          <w:szCs w:val="24"/>
        </w:rPr>
        <w:t xml:space="preserve">. Каждый пользователь имеет свою учетную запись, а </w:t>
      </w:r>
      <w:r w:rsidRPr="00BB1271">
        <w:rPr>
          <w:rFonts w:cstheme="minorHAnsi"/>
          <w:b/>
          <w:sz w:val="24"/>
          <w:szCs w:val="24"/>
          <w:u w:val="single"/>
        </w:rPr>
        <w:t xml:space="preserve">группы служат для </w:t>
      </w:r>
      <w:r w:rsidR="000830EC" w:rsidRPr="00BB1271">
        <w:rPr>
          <w:rFonts w:cstheme="minorHAnsi"/>
          <w:b/>
          <w:sz w:val="24"/>
          <w:szCs w:val="24"/>
          <w:u w:val="single"/>
        </w:rPr>
        <w:t>ОБЪЕДИНЕНИЕ ПОЛЬЗОВАТЕЛЕЙ С ОБЩИМИ ПРАВАМИ ДОСТУПА</w:t>
      </w:r>
      <w:r w:rsidRPr="00BB1271">
        <w:rPr>
          <w:rFonts w:cstheme="minorHAnsi"/>
          <w:sz w:val="24"/>
          <w:szCs w:val="24"/>
          <w:u w:val="single"/>
        </w:rPr>
        <w:t>.</w:t>
      </w:r>
    </w:p>
    <w:p w14:paraId="7F67B012" w14:textId="77777777" w:rsidR="00984F0A" w:rsidRPr="00BB1271" w:rsidRDefault="00984F0A" w:rsidP="00984F0A">
      <w:pPr>
        <w:jc w:val="both"/>
        <w:rPr>
          <w:rFonts w:cstheme="minorHAnsi"/>
          <w:sz w:val="24"/>
          <w:szCs w:val="24"/>
        </w:rPr>
      </w:pPr>
      <w:r w:rsidRPr="00BB1271">
        <w:rPr>
          <w:rFonts w:cstheme="minorHAnsi"/>
          <w:sz w:val="24"/>
          <w:szCs w:val="24"/>
        </w:rPr>
        <w:t xml:space="preserve">6. </w:t>
      </w:r>
      <w:r w:rsidRPr="00BB1271">
        <w:rPr>
          <w:rFonts w:cstheme="minorHAnsi"/>
          <w:b/>
          <w:sz w:val="24"/>
          <w:szCs w:val="24"/>
        </w:rPr>
        <w:t>Сервисы</w:t>
      </w:r>
      <w:r w:rsidRPr="00BB1271">
        <w:rPr>
          <w:rFonts w:cstheme="minorHAnsi"/>
          <w:sz w:val="24"/>
          <w:szCs w:val="24"/>
        </w:rPr>
        <w:t xml:space="preserve">: это </w:t>
      </w:r>
      <w:r w:rsidRPr="00BB1271">
        <w:rPr>
          <w:rFonts w:cstheme="minorHAnsi"/>
          <w:b/>
          <w:sz w:val="24"/>
          <w:szCs w:val="24"/>
        </w:rPr>
        <w:t>программы, которые запускаются в фоновом режиме и выполняют определенные задачи</w:t>
      </w:r>
      <w:r w:rsidRPr="00BB1271">
        <w:rPr>
          <w:rFonts w:cstheme="minorHAnsi"/>
          <w:sz w:val="24"/>
          <w:szCs w:val="24"/>
        </w:rPr>
        <w:t>, такие как обновление системы, резервное копирование данных и т.д.</w:t>
      </w:r>
    </w:p>
    <w:p w14:paraId="47DA8E49" w14:textId="77777777" w:rsidR="00984F0A" w:rsidRPr="00BB1271" w:rsidRDefault="00984F0A" w:rsidP="00984F0A">
      <w:pPr>
        <w:jc w:val="both"/>
        <w:rPr>
          <w:rFonts w:cstheme="minorHAnsi"/>
          <w:sz w:val="24"/>
          <w:szCs w:val="24"/>
        </w:rPr>
      </w:pPr>
      <w:r w:rsidRPr="00BB1271">
        <w:rPr>
          <w:rFonts w:cstheme="minorHAnsi"/>
          <w:b/>
          <w:i/>
          <w:sz w:val="24"/>
          <w:szCs w:val="24"/>
        </w:rPr>
        <w:t xml:space="preserve">Информация о пользователях в Windows хранится в </w:t>
      </w:r>
      <w:r w:rsidRPr="00BB1271">
        <w:rPr>
          <w:rFonts w:cstheme="minorHAnsi"/>
          <w:b/>
          <w:i/>
          <w:sz w:val="24"/>
          <w:szCs w:val="24"/>
          <w:u w:val="single"/>
        </w:rPr>
        <w:t>базе данных учетных записей</w:t>
      </w:r>
      <w:r w:rsidRPr="00BB1271">
        <w:rPr>
          <w:rFonts w:cstheme="minorHAnsi"/>
          <w:b/>
          <w:i/>
          <w:sz w:val="24"/>
          <w:szCs w:val="24"/>
        </w:rPr>
        <w:t xml:space="preserve"> (Security Account Manager, SAM). </w:t>
      </w:r>
      <w:r w:rsidRPr="00BB1271">
        <w:rPr>
          <w:rFonts w:cstheme="minorHAnsi"/>
          <w:sz w:val="24"/>
          <w:szCs w:val="24"/>
        </w:rPr>
        <w:t xml:space="preserve">Эта база данных содержит информацию о каждом пользователе, включая его имя, пароль, группы, к которым он принадлежит, и права доступа. </w:t>
      </w:r>
      <w:r w:rsidRPr="00BB1271">
        <w:rPr>
          <w:rFonts w:cstheme="minorHAnsi"/>
          <w:b/>
          <w:sz w:val="24"/>
          <w:szCs w:val="24"/>
          <w:u w:val="single"/>
        </w:rPr>
        <w:t>SAM-база данных защищена системными файлами и доступна только для администраторов системы</w:t>
      </w:r>
      <w:r w:rsidRPr="00BB1271">
        <w:rPr>
          <w:rFonts w:cstheme="minorHAnsi"/>
          <w:sz w:val="24"/>
          <w:szCs w:val="24"/>
        </w:rPr>
        <w:t>.</w:t>
      </w:r>
    </w:p>
    <w:p w14:paraId="26916827" w14:textId="77777777" w:rsidR="00984F0A" w:rsidRPr="00BB1271" w:rsidRDefault="00984F0A" w:rsidP="007D67AF">
      <w:pPr>
        <w:shd w:val="clear" w:color="auto" w:fill="E2EFD9" w:themeFill="accent6" w:themeFillTint="33"/>
        <w:jc w:val="both"/>
        <w:rPr>
          <w:rFonts w:cstheme="minorHAnsi"/>
          <w:sz w:val="24"/>
          <w:szCs w:val="24"/>
        </w:rPr>
      </w:pPr>
      <w:r w:rsidRPr="00BB1271">
        <w:rPr>
          <w:rFonts w:cstheme="minorHAnsi"/>
          <w:sz w:val="24"/>
          <w:szCs w:val="24"/>
        </w:rPr>
        <w:t xml:space="preserve">Типы </w:t>
      </w:r>
      <w:r w:rsidRPr="00BB1271">
        <w:rPr>
          <w:rFonts w:cstheme="minorHAnsi"/>
          <w:sz w:val="24"/>
          <w:szCs w:val="24"/>
          <w:lang w:val="en-US"/>
        </w:rPr>
        <w:t>Windows</w:t>
      </w:r>
      <w:r w:rsidRPr="00BB1271">
        <w:rPr>
          <w:rFonts w:cstheme="minorHAnsi"/>
          <w:sz w:val="24"/>
          <w:szCs w:val="24"/>
        </w:rPr>
        <w:t>-пользователей</w:t>
      </w:r>
    </w:p>
    <w:p w14:paraId="33556DA5" w14:textId="77777777" w:rsidR="00984F0A" w:rsidRPr="00BB1271" w:rsidRDefault="00984F0A" w:rsidP="00984F0A">
      <w:pPr>
        <w:jc w:val="both"/>
        <w:rPr>
          <w:rFonts w:cstheme="minorHAnsi"/>
          <w:b/>
          <w:sz w:val="24"/>
          <w:szCs w:val="24"/>
          <w:u w:val="single"/>
        </w:rPr>
      </w:pPr>
      <w:r w:rsidRPr="00BB1271">
        <w:rPr>
          <w:rFonts w:cstheme="minorHAnsi"/>
          <w:b/>
          <w:sz w:val="24"/>
          <w:szCs w:val="24"/>
          <w:u w:val="single"/>
        </w:rPr>
        <w:t>2 типа учетных записей встроенные – Гость, Администратор</w:t>
      </w:r>
    </w:p>
    <w:p w14:paraId="6F5C25BC" w14:textId="77777777" w:rsidR="00984F0A" w:rsidRPr="00BB1271" w:rsidRDefault="00984F0A" w:rsidP="00984F0A">
      <w:pPr>
        <w:jc w:val="both"/>
        <w:rPr>
          <w:rFonts w:cstheme="minorHAnsi"/>
          <w:b/>
          <w:sz w:val="24"/>
          <w:szCs w:val="24"/>
          <w:u w:val="single"/>
        </w:rPr>
      </w:pPr>
      <w:r w:rsidRPr="00BB1271">
        <w:rPr>
          <w:rFonts w:cstheme="minorHAnsi"/>
          <w:b/>
          <w:sz w:val="24"/>
          <w:szCs w:val="24"/>
          <w:u w:val="single"/>
        </w:rPr>
        <w:t>1 тип – создаваемый администратором</w:t>
      </w:r>
    </w:p>
    <w:p w14:paraId="3D20927C" w14:textId="77777777" w:rsidR="00984F0A" w:rsidRPr="00BB1271" w:rsidRDefault="00984F0A" w:rsidP="007B530E">
      <w:pPr>
        <w:pStyle w:val="a3"/>
        <w:numPr>
          <w:ilvl w:val="0"/>
          <w:numId w:val="96"/>
        </w:numPr>
        <w:jc w:val="both"/>
        <w:rPr>
          <w:rFonts w:cstheme="minorHAnsi"/>
          <w:sz w:val="24"/>
          <w:szCs w:val="24"/>
        </w:rPr>
      </w:pPr>
      <w:r w:rsidRPr="00BB1271">
        <w:rPr>
          <w:rFonts w:cstheme="minorHAnsi"/>
          <w:b/>
          <w:sz w:val="24"/>
          <w:szCs w:val="24"/>
        </w:rPr>
        <w:t>Учетная запись, созданная администратором</w:t>
      </w:r>
      <w:r w:rsidRPr="00BB1271">
        <w:rPr>
          <w:rFonts w:cstheme="minorHAnsi"/>
          <w:sz w:val="24"/>
          <w:szCs w:val="24"/>
        </w:rPr>
        <w:t>, позволяет пользователю зарегистрироваться на компьютере или в домене и получить определенные права доступа к сетевым ресурсам. Содержит сведения о пользователе, в том числе его имя и пароль</w:t>
      </w:r>
    </w:p>
    <w:p w14:paraId="25A07C2F" w14:textId="77777777" w:rsidR="00984F0A" w:rsidRPr="00BB1271" w:rsidRDefault="00984F0A" w:rsidP="007B530E">
      <w:pPr>
        <w:pStyle w:val="a3"/>
        <w:numPr>
          <w:ilvl w:val="0"/>
          <w:numId w:val="96"/>
        </w:numPr>
        <w:jc w:val="both"/>
        <w:rPr>
          <w:rFonts w:cstheme="minorHAnsi"/>
          <w:sz w:val="24"/>
          <w:szCs w:val="24"/>
        </w:rPr>
      </w:pPr>
      <w:r w:rsidRPr="00BB1271">
        <w:rPr>
          <w:rFonts w:cstheme="minorHAnsi"/>
          <w:b/>
          <w:sz w:val="24"/>
          <w:szCs w:val="24"/>
        </w:rPr>
        <w:lastRenderedPageBreak/>
        <w:t>Гость</w:t>
      </w:r>
      <w:r w:rsidRPr="00BB1271">
        <w:rPr>
          <w:rFonts w:cstheme="minorHAnsi"/>
          <w:sz w:val="24"/>
          <w:szCs w:val="24"/>
        </w:rPr>
        <w:t xml:space="preserve"> - для допуска к ресурсам компьютера случайных пользователей (например, для допуска сотрудника, которому компьютер нужен на короткое время)</w:t>
      </w:r>
    </w:p>
    <w:p w14:paraId="18C8E873" w14:textId="5D5B621F" w:rsidR="00984F0A" w:rsidRPr="00BB1271" w:rsidRDefault="00984F0A" w:rsidP="007B530E">
      <w:pPr>
        <w:pStyle w:val="a3"/>
        <w:numPr>
          <w:ilvl w:val="0"/>
          <w:numId w:val="96"/>
        </w:numPr>
        <w:jc w:val="both"/>
        <w:rPr>
          <w:rFonts w:cstheme="minorHAnsi"/>
          <w:sz w:val="24"/>
          <w:szCs w:val="24"/>
        </w:rPr>
      </w:pPr>
      <w:r w:rsidRPr="00BB1271">
        <w:rPr>
          <w:rFonts w:cstheme="minorHAnsi"/>
          <w:b/>
          <w:sz w:val="24"/>
          <w:szCs w:val="24"/>
        </w:rPr>
        <w:t>Администратор</w:t>
      </w:r>
      <w:r w:rsidRPr="00BB1271">
        <w:rPr>
          <w:rFonts w:cstheme="minorHAnsi"/>
          <w:sz w:val="24"/>
          <w:szCs w:val="24"/>
        </w:rPr>
        <w:t xml:space="preserve"> – управление всеми ресурсами и конфигурацией компьютера или домена</w:t>
      </w:r>
    </w:p>
    <w:p w14:paraId="15D029AA" w14:textId="77777777" w:rsidR="00EE3426" w:rsidRPr="00BB1271" w:rsidRDefault="00EE3426" w:rsidP="00EE3426">
      <w:pPr>
        <w:pStyle w:val="a3"/>
        <w:jc w:val="both"/>
        <w:rPr>
          <w:rFonts w:cstheme="minorHAnsi"/>
          <w:sz w:val="24"/>
          <w:szCs w:val="24"/>
        </w:rPr>
      </w:pPr>
    </w:p>
    <w:p w14:paraId="6E8A414A" w14:textId="77777777" w:rsidR="00984F0A" w:rsidRPr="00BB1271" w:rsidRDefault="00984F0A" w:rsidP="007B530E">
      <w:pPr>
        <w:pStyle w:val="a3"/>
        <w:numPr>
          <w:ilvl w:val="0"/>
          <w:numId w:val="97"/>
        </w:numPr>
        <w:jc w:val="both"/>
        <w:rPr>
          <w:rFonts w:cstheme="minorHAnsi"/>
          <w:b/>
          <w:sz w:val="24"/>
          <w:szCs w:val="24"/>
        </w:rPr>
      </w:pPr>
      <w:r w:rsidRPr="00BB1271">
        <w:rPr>
          <w:rFonts w:cstheme="minorHAnsi"/>
          <w:b/>
          <w:sz w:val="24"/>
          <w:szCs w:val="24"/>
        </w:rPr>
        <w:t>Локальные пользователи: создаются на конкретном компьютере и могут получать доступ только к ресурсам этого компьютера.</w:t>
      </w:r>
    </w:p>
    <w:p w14:paraId="48F7B8F5" w14:textId="77777777" w:rsidR="00984F0A" w:rsidRPr="00BB1271" w:rsidRDefault="00984F0A" w:rsidP="00984F0A">
      <w:pPr>
        <w:jc w:val="both"/>
        <w:rPr>
          <w:rFonts w:cstheme="minorHAnsi"/>
          <w:sz w:val="24"/>
          <w:szCs w:val="24"/>
        </w:rPr>
      </w:pPr>
      <w:r w:rsidRPr="00BB1271">
        <w:rPr>
          <w:rFonts w:cstheme="minorHAnsi"/>
          <w:sz w:val="24"/>
          <w:szCs w:val="24"/>
        </w:rPr>
        <w:t xml:space="preserve">Локальные учетные записи пользователей хранятся локально на устройстве. Этим учетным записям можно назначить права и разрешения на определенном устройстве, но только на этом устройстве. </w:t>
      </w:r>
    </w:p>
    <w:p w14:paraId="627F5942" w14:textId="77777777" w:rsidR="00984F0A" w:rsidRPr="00BB1271" w:rsidRDefault="00984F0A" w:rsidP="00984F0A">
      <w:pPr>
        <w:jc w:val="both"/>
        <w:rPr>
          <w:rFonts w:cstheme="minorHAnsi"/>
          <w:sz w:val="24"/>
          <w:szCs w:val="24"/>
        </w:rPr>
      </w:pPr>
      <w:r w:rsidRPr="00BB1271">
        <w:rPr>
          <w:rFonts w:cstheme="minorHAnsi"/>
          <w:b/>
          <w:sz w:val="24"/>
          <w:szCs w:val="24"/>
        </w:rPr>
        <w:t>- Учетные </w:t>
      </w:r>
      <w:r w:rsidRPr="00BB1271">
        <w:rPr>
          <w:rFonts w:cstheme="minorHAnsi"/>
          <w:b/>
          <w:i/>
          <w:iCs/>
          <w:sz w:val="24"/>
          <w:szCs w:val="24"/>
        </w:rPr>
        <w:t>записи локальных пользователей по умолчанию</w:t>
      </w:r>
      <w:r w:rsidRPr="00BB1271">
        <w:rPr>
          <w:rFonts w:cstheme="minorHAnsi"/>
          <w:b/>
          <w:sz w:val="24"/>
          <w:szCs w:val="24"/>
        </w:rPr>
        <w:t> — это встроенные учетные записи, которые создаются автоматически при установке операционной системы</w:t>
      </w:r>
      <w:r w:rsidRPr="00BB1271">
        <w:rPr>
          <w:rFonts w:cstheme="minorHAnsi"/>
          <w:sz w:val="24"/>
          <w:szCs w:val="24"/>
        </w:rPr>
        <w:t>. Учетные записи локальных пользователей по умолчанию не могут быть удалены или удалены и не предоставляют доступ к сетевым ресурсам.</w:t>
      </w:r>
    </w:p>
    <w:p w14:paraId="4A90130A" w14:textId="77777777" w:rsidR="00984F0A" w:rsidRPr="00BB1271" w:rsidRDefault="00984F0A" w:rsidP="00984F0A">
      <w:pPr>
        <w:jc w:val="both"/>
        <w:rPr>
          <w:rFonts w:cstheme="minorHAnsi"/>
          <w:sz w:val="24"/>
          <w:szCs w:val="24"/>
        </w:rPr>
      </w:pPr>
      <w:r w:rsidRPr="00BB1271">
        <w:rPr>
          <w:rFonts w:cstheme="minorHAnsi"/>
          <w:b/>
          <w:sz w:val="24"/>
          <w:szCs w:val="24"/>
        </w:rPr>
        <w:t xml:space="preserve">- Учетная запись </w:t>
      </w:r>
      <w:r w:rsidRPr="00BB1271">
        <w:rPr>
          <w:rFonts w:cstheme="minorHAnsi"/>
          <w:b/>
          <w:i/>
          <w:sz w:val="24"/>
          <w:szCs w:val="24"/>
        </w:rPr>
        <w:t>локального администратора по умолчанию</w:t>
      </w:r>
      <w:r w:rsidRPr="00BB1271">
        <w:rPr>
          <w:rFonts w:cstheme="minorHAnsi"/>
          <w:b/>
          <w:sz w:val="24"/>
          <w:szCs w:val="24"/>
        </w:rPr>
        <w:t xml:space="preserve"> — это учетная запись пользователя для системного администрирования</w:t>
      </w:r>
      <w:r w:rsidRPr="00BB1271">
        <w:rPr>
          <w:rFonts w:cstheme="minorHAnsi"/>
          <w:sz w:val="24"/>
          <w:szCs w:val="24"/>
        </w:rPr>
        <w:t>. Учетная запись администратора имеет полный контроль над файлами, каталогами, службами и другими ресурсами на локальном устройстве. Учетная запись администратора может создавать других локальных пользователей, назначать права пользователей и назначать разрешения. По умолчанию учетная запись администратора входит в группу Администраторы</w:t>
      </w:r>
    </w:p>
    <w:p w14:paraId="14374D36" w14:textId="77777777" w:rsidR="00984F0A" w:rsidRPr="00BB1271" w:rsidRDefault="00984F0A" w:rsidP="00984F0A">
      <w:pPr>
        <w:jc w:val="both"/>
        <w:rPr>
          <w:rFonts w:cstheme="minorHAnsi"/>
          <w:sz w:val="24"/>
          <w:szCs w:val="24"/>
        </w:rPr>
      </w:pPr>
      <w:r w:rsidRPr="00BB1271">
        <w:rPr>
          <w:rFonts w:cstheme="minorHAnsi"/>
          <w:b/>
          <w:sz w:val="24"/>
          <w:szCs w:val="24"/>
        </w:rPr>
        <w:t xml:space="preserve">- </w:t>
      </w:r>
      <w:r w:rsidRPr="00BB1271">
        <w:rPr>
          <w:rFonts w:cstheme="minorHAnsi"/>
          <w:b/>
          <w:i/>
          <w:sz w:val="24"/>
          <w:szCs w:val="24"/>
        </w:rPr>
        <w:t>Гостевая учетная запись позволяет случайным или разовым пользователям, у которых нет учетной записи на компьютере, временно войти на локальный сервер</w:t>
      </w:r>
      <w:r w:rsidRPr="00BB1271">
        <w:rPr>
          <w:rFonts w:cstheme="minorHAnsi"/>
          <w:sz w:val="24"/>
          <w:szCs w:val="24"/>
        </w:rPr>
        <w:t xml:space="preserve"> или клиентский компьютер </w:t>
      </w:r>
      <w:r w:rsidRPr="00BB1271">
        <w:rPr>
          <w:rFonts w:cstheme="minorHAnsi"/>
          <w:b/>
          <w:sz w:val="24"/>
          <w:szCs w:val="24"/>
        </w:rPr>
        <w:t xml:space="preserve">с ограниченными правами пользователя. По умолчанию учетная запись гостя отключена и имеет пустой пароль. Так как учетная запись гостя может предоставлять анонимный доступ, она считается угрозой безопасности. По этой причине рекомендуется оставить учетную запись гостя отключенной, </w:t>
      </w:r>
      <w:r w:rsidRPr="00BB1271">
        <w:rPr>
          <w:rFonts w:cstheme="minorHAnsi"/>
          <w:sz w:val="24"/>
          <w:szCs w:val="24"/>
        </w:rPr>
        <w:t>если только ее использование не требуется</w:t>
      </w:r>
    </w:p>
    <w:p w14:paraId="2899DDA5"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i/>
          <w:sz w:val="24"/>
          <w:szCs w:val="24"/>
        </w:rPr>
        <w:t>HelpAssistant — это основная учетная запись, используемая для создания сеанса удаленной помощи.</w:t>
      </w:r>
      <w:r w:rsidRPr="00BB1271">
        <w:rPr>
          <w:rFonts w:cstheme="minorHAnsi"/>
          <w:sz w:val="24"/>
          <w:szCs w:val="24"/>
        </w:rPr>
        <w:t xml:space="preserve"> Сеанс удаленного помощника используется для подключения к другому компьютеру под управлением операционной системы Windows и инициируется по приглашению</w:t>
      </w:r>
    </w:p>
    <w:p w14:paraId="31D8D24B"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i/>
          <w:sz w:val="24"/>
          <w:szCs w:val="24"/>
        </w:rPr>
        <w:t>Учетная запись DefaultAccount, также известная как системная управляемая учетная запись по умолчанию (DSMA), является хорошо известным типом учетной записи пользователя.</w:t>
      </w:r>
      <w:r w:rsidRPr="00BB1271">
        <w:rPr>
          <w:rFonts w:cstheme="minorHAnsi"/>
          <w:sz w:val="24"/>
          <w:szCs w:val="24"/>
        </w:rPr>
        <w:t xml:space="preserve"> DefaultAccount можно использовать для выполнения процессов, которые не зависят от нескольких пользователей или не зависят от пользователей</w:t>
      </w:r>
    </w:p>
    <w:p w14:paraId="6608486F" w14:textId="77777777" w:rsidR="00984F0A" w:rsidRPr="00BB1271" w:rsidRDefault="00984F0A" w:rsidP="00984F0A">
      <w:pPr>
        <w:jc w:val="both"/>
        <w:rPr>
          <w:rFonts w:cstheme="minorHAnsi"/>
          <w:b/>
          <w:sz w:val="24"/>
          <w:szCs w:val="24"/>
        </w:rPr>
      </w:pPr>
      <w:r w:rsidRPr="00BB1271">
        <w:rPr>
          <w:rFonts w:cstheme="minorHAnsi"/>
          <w:b/>
          <w:sz w:val="24"/>
          <w:szCs w:val="24"/>
        </w:rPr>
        <w:t>Учетные записи локальной системы по умолчанию</w:t>
      </w:r>
    </w:p>
    <w:p w14:paraId="66CFA536" w14:textId="3E9FC7FF"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b/>
          <w:sz w:val="24"/>
          <w:szCs w:val="24"/>
        </w:rPr>
        <w:t>SYSTEM - Учетная запись </w:t>
      </w:r>
      <w:r w:rsidRPr="00BB1271">
        <w:rPr>
          <w:rFonts w:cstheme="minorHAnsi"/>
          <w:b/>
          <w:i/>
          <w:iCs/>
          <w:sz w:val="24"/>
          <w:szCs w:val="24"/>
        </w:rPr>
        <w:t>SYSTEM</w:t>
      </w:r>
      <w:r w:rsidRPr="00BB1271">
        <w:rPr>
          <w:rFonts w:cstheme="minorHAnsi"/>
          <w:b/>
          <w:sz w:val="24"/>
          <w:szCs w:val="24"/>
        </w:rPr>
        <w:t xml:space="preserve"> используется операционной системой и </w:t>
      </w:r>
      <w:r w:rsidR="00EE3426" w:rsidRPr="00BB1271">
        <w:rPr>
          <w:rFonts w:cstheme="minorHAnsi"/>
          <w:b/>
          <w:sz w:val="24"/>
          <w:szCs w:val="24"/>
        </w:rPr>
        <w:t>СЛУЖБАМИ</w:t>
      </w:r>
      <w:r w:rsidRPr="00BB1271">
        <w:rPr>
          <w:rFonts w:cstheme="minorHAnsi"/>
          <w:b/>
          <w:sz w:val="24"/>
          <w:szCs w:val="24"/>
        </w:rPr>
        <w:t xml:space="preserve">, работающими под управлением Windows. В операционной системе Windows существует множество служб и процессов, которым требуется возможность внутреннего входа, например, во время установки Windows. </w:t>
      </w:r>
      <w:r w:rsidRPr="00BB1271">
        <w:rPr>
          <w:rFonts w:cstheme="minorHAnsi"/>
          <w:sz w:val="24"/>
          <w:szCs w:val="24"/>
        </w:rPr>
        <w:t xml:space="preserve">Учетная запись SYSTEM была разработана для этой цели, и Windows управляет правами пользователя учетной </w:t>
      </w:r>
      <w:r w:rsidRPr="00BB1271">
        <w:rPr>
          <w:rFonts w:cstheme="minorHAnsi"/>
          <w:sz w:val="24"/>
          <w:szCs w:val="24"/>
        </w:rPr>
        <w:lastRenderedPageBreak/>
        <w:t>записи SYSTEM. Это внутренняя учетная запись, которая не отображается в диспетчере пользователей и не может быть добавлена ни в какие группы.</w:t>
      </w:r>
    </w:p>
    <w:p w14:paraId="4701EF1E"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b/>
          <w:sz w:val="24"/>
          <w:szCs w:val="24"/>
          <w:u w:val="single"/>
        </w:rPr>
        <w:t>СЕТЕВАЯ СЛУЖБА. Учетная запись NETWORK SERVICE — это предопределенная локальная учетная запись, используемая диспетчером управления службами (SCM).</w:t>
      </w:r>
      <w:r w:rsidRPr="00BB1271">
        <w:rPr>
          <w:rFonts w:cstheme="minorHAnsi"/>
          <w:sz w:val="24"/>
          <w:szCs w:val="24"/>
        </w:rPr>
        <w:t xml:space="preserve"> Служба, работающая в контексте учетной записи NETWORK SERVICE, предоставляет учетные данные компьютера удаленным серверам.</w:t>
      </w:r>
    </w:p>
    <w:p w14:paraId="303F3E52"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b/>
          <w:sz w:val="24"/>
          <w:szCs w:val="24"/>
          <w:u w:val="single"/>
        </w:rPr>
        <w:t>ЛОКАЛЬНАЯ СЛУЖБА</w:t>
      </w:r>
      <w:r w:rsidRPr="00BB1271">
        <w:rPr>
          <w:rFonts w:cstheme="minorHAnsi"/>
          <w:sz w:val="24"/>
          <w:szCs w:val="24"/>
        </w:rPr>
        <w:t xml:space="preserve">. </w:t>
      </w:r>
      <w:r w:rsidRPr="00BB1271">
        <w:rPr>
          <w:rFonts w:cstheme="minorHAnsi"/>
          <w:b/>
          <w:i/>
          <w:sz w:val="24"/>
          <w:szCs w:val="24"/>
        </w:rPr>
        <w:t>Учетная запись LOCAL SERVICE — это предопределяемая локализованная учетная запись, используемая диспетчером управления службами</w:t>
      </w:r>
      <w:r w:rsidRPr="00BB1271">
        <w:rPr>
          <w:rFonts w:cstheme="minorHAnsi"/>
          <w:sz w:val="24"/>
          <w:szCs w:val="24"/>
        </w:rPr>
        <w:t>. Она имеет минимальные привилегии на локальном компьютере и предоставляет анонимные учетные данные в сети</w:t>
      </w:r>
    </w:p>
    <w:p w14:paraId="0546A343" w14:textId="77777777" w:rsidR="00984F0A" w:rsidRPr="00BB1271" w:rsidRDefault="00984F0A" w:rsidP="00984F0A">
      <w:pPr>
        <w:jc w:val="both"/>
        <w:rPr>
          <w:rFonts w:cstheme="minorHAnsi"/>
          <w:sz w:val="24"/>
          <w:szCs w:val="24"/>
        </w:rPr>
      </w:pPr>
      <w:r w:rsidRPr="00BB1271">
        <w:rPr>
          <w:rFonts w:cstheme="minorHAnsi"/>
          <w:sz w:val="24"/>
          <w:szCs w:val="24"/>
        </w:rPr>
        <w:t xml:space="preserve">2. </w:t>
      </w:r>
      <w:r w:rsidRPr="00BB1271">
        <w:rPr>
          <w:rFonts w:cstheme="minorHAnsi"/>
          <w:b/>
          <w:sz w:val="24"/>
          <w:szCs w:val="24"/>
        </w:rPr>
        <w:t>Доменные пользователи</w:t>
      </w:r>
      <w:r w:rsidRPr="00BB1271">
        <w:rPr>
          <w:rFonts w:cstheme="minorHAnsi"/>
          <w:sz w:val="24"/>
          <w:szCs w:val="24"/>
        </w:rPr>
        <w:t>: создаются в доменной среде и могут получать доступ к ресурсам не только на своем компьютере, но и на других компьютерах в домене.</w:t>
      </w:r>
    </w:p>
    <w:p w14:paraId="01F20228" w14:textId="77777777" w:rsidR="00984F0A" w:rsidRPr="00BB1271" w:rsidRDefault="00984F0A" w:rsidP="00984F0A">
      <w:pPr>
        <w:jc w:val="center"/>
        <w:rPr>
          <w:rFonts w:cstheme="minorHAnsi"/>
          <w:b/>
          <w:sz w:val="24"/>
          <w:szCs w:val="24"/>
        </w:rPr>
      </w:pPr>
      <w:r w:rsidRPr="00BB1271">
        <w:rPr>
          <w:rFonts w:cstheme="minorHAnsi"/>
          <w:sz w:val="24"/>
          <w:szCs w:val="24"/>
        </w:rPr>
        <w:t xml:space="preserve">3. </w:t>
      </w:r>
      <w:r w:rsidRPr="00BB1271">
        <w:rPr>
          <w:rFonts w:cstheme="minorHAnsi"/>
          <w:b/>
          <w:sz w:val="24"/>
          <w:szCs w:val="24"/>
          <w:u w:val="single"/>
        </w:rPr>
        <w:t>Встроенные пользователи: это пользователи, которые уже имеются в операционной системе Windows, например, администратор или гость.</w:t>
      </w:r>
    </w:p>
    <w:p w14:paraId="3C497094" w14:textId="77777777" w:rsidR="00984F0A" w:rsidRPr="00BB1271" w:rsidRDefault="00984F0A" w:rsidP="00984F0A">
      <w:pPr>
        <w:jc w:val="both"/>
        <w:rPr>
          <w:rFonts w:cstheme="minorHAnsi"/>
          <w:b/>
          <w:sz w:val="24"/>
          <w:szCs w:val="24"/>
          <w:u w:val="single"/>
        </w:rPr>
      </w:pPr>
      <w:r w:rsidRPr="00BB1271">
        <w:rPr>
          <w:rFonts w:cstheme="minorHAnsi"/>
          <w:sz w:val="24"/>
          <w:szCs w:val="24"/>
        </w:rPr>
        <w:t xml:space="preserve">4. </w:t>
      </w:r>
      <w:r w:rsidRPr="00BB1271">
        <w:rPr>
          <w:rFonts w:cstheme="minorHAnsi"/>
          <w:b/>
          <w:sz w:val="24"/>
          <w:szCs w:val="24"/>
          <w:u w:val="single"/>
        </w:rPr>
        <w:t>Группы пользователей: группы пользователей объединяют несколько пользователей в одну группу, чтобы управлять доступом к ресурсам более эффективно.</w:t>
      </w:r>
    </w:p>
    <w:p w14:paraId="467D26C7" w14:textId="2AAF5166" w:rsidR="00984F0A" w:rsidRPr="00BB1271" w:rsidRDefault="00984F0A" w:rsidP="00EE3426">
      <w:pPr>
        <w:jc w:val="center"/>
        <w:rPr>
          <w:rFonts w:cstheme="minorHAnsi"/>
          <w:b/>
          <w:sz w:val="24"/>
          <w:szCs w:val="24"/>
        </w:rPr>
      </w:pPr>
      <w:r w:rsidRPr="00BB1271">
        <w:rPr>
          <w:rFonts w:cstheme="minorHAnsi"/>
          <w:sz w:val="24"/>
          <w:szCs w:val="24"/>
        </w:rPr>
        <w:t xml:space="preserve">5. </w:t>
      </w:r>
      <w:r w:rsidRPr="00BB1271">
        <w:rPr>
          <w:rFonts w:cstheme="minorHAnsi"/>
          <w:b/>
          <w:sz w:val="24"/>
          <w:szCs w:val="24"/>
        </w:rPr>
        <w:t>Специальные пользователи: это пользователи, которые имеют специальные права доступа к системным ресурсам, например, службы или процессы операционной системы.</w:t>
      </w:r>
    </w:p>
    <w:p w14:paraId="4A457C4E" w14:textId="77777777" w:rsidR="00984F0A" w:rsidRPr="00BB1271" w:rsidRDefault="00984F0A" w:rsidP="00984F0A">
      <w:pPr>
        <w:jc w:val="both"/>
        <w:rPr>
          <w:rFonts w:cstheme="minorHAnsi"/>
          <w:sz w:val="24"/>
          <w:szCs w:val="24"/>
        </w:rPr>
      </w:pPr>
      <w:r w:rsidRPr="00BB1271">
        <w:rPr>
          <w:rFonts w:cstheme="minorHAnsi"/>
          <w:sz w:val="24"/>
          <w:szCs w:val="24"/>
        </w:rPr>
        <w:t>Группы пользователей</w:t>
      </w:r>
    </w:p>
    <w:p w14:paraId="66BE9845" w14:textId="77777777" w:rsidR="00984F0A" w:rsidRPr="00BB1271" w:rsidRDefault="00984F0A" w:rsidP="00EE3426">
      <w:pPr>
        <w:jc w:val="center"/>
        <w:rPr>
          <w:rFonts w:cstheme="minorHAnsi"/>
          <w:b/>
          <w:sz w:val="32"/>
          <w:szCs w:val="24"/>
        </w:rPr>
      </w:pPr>
      <w:r w:rsidRPr="00BB1271">
        <w:rPr>
          <w:rFonts w:cstheme="minorHAnsi"/>
          <w:b/>
          <w:sz w:val="32"/>
          <w:szCs w:val="24"/>
        </w:rPr>
        <w:t>«Что может субъект делать с объектами?»</w:t>
      </w:r>
    </w:p>
    <w:p w14:paraId="38E48A66" w14:textId="77777777" w:rsidR="00984F0A" w:rsidRPr="00BB1271" w:rsidRDefault="00984F0A" w:rsidP="00984F0A">
      <w:pPr>
        <w:jc w:val="both"/>
        <w:rPr>
          <w:rFonts w:cstheme="minorHAnsi"/>
          <w:b/>
          <w:sz w:val="24"/>
          <w:szCs w:val="24"/>
          <w:u w:val="single"/>
        </w:rPr>
      </w:pPr>
      <w:r w:rsidRPr="00BB1271">
        <w:rPr>
          <w:rFonts w:cstheme="minorHAnsi"/>
          <w:sz w:val="24"/>
          <w:szCs w:val="24"/>
        </w:rPr>
        <w:t xml:space="preserve">Группа определяет возможности пользователя. </w:t>
      </w:r>
      <w:r w:rsidRPr="00BB1271">
        <w:rPr>
          <w:rFonts w:cstheme="minorHAnsi"/>
          <w:b/>
          <w:sz w:val="24"/>
          <w:szCs w:val="24"/>
          <w:u w:val="single"/>
        </w:rPr>
        <w:t>Пользователь унаследует свойства группы – разрешающие и запрещающие (всегда идет в сторону ужесточения поэтому в момент сравнения безопасности, запрещающие имеют высший приоритет)</w:t>
      </w:r>
    </w:p>
    <w:p w14:paraId="329E4425" w14:textId="77777777" w:rsidR="00984F0A" w:rsidRPr="00BB1271" w:rsidRDefault="00984F0A" w:rsidP="00984F0A">
      <w:pPr>
        <w:jc w:val="both"/>
        <w:rPr>
          <w:rFonts w:cstheme="minorHAnsi"/>
          <w:b/>
          <w:sz w:val="24"/>
          <w:szCs w:val="24"/>
          <w:u w:val="single"/>
        </w:rPr>
      </w:pPr>
      <w:r w:rsidRPr="00BB1271">
        <w:rPr>
          <w:rFonts w:cstheme="minorHAnsi"/>
          <w:b/>
          <w:sz w:val="24"/>
          <w:szCs w:val="24"/>
          <w:u w:val="single"/>
        </w:rPr>
        <w:t>Группы: встроенные и создаваемые</w:t>
      </w:r>
    </w:p>
    <w:p w14:paraId="7CA91827"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b/>
          <w:sz w:val="24"/>
          <w:szCs w:val="24"/>
        </w:rPr>
        <w:t>Администраторы</w:t>
      </w:r>
      <w:r w:rsidRPr="00BB1271">
        <w:rPr>
          <w:rFonts w:cstheme="minorHAnsi"/>
          <w:sz w:val="24"/>
          <w:szCs w:val="24"/>
        </w:rPr>
        <w:t xml:space="preserve"> – группа локальных администраторов</w:t>
      </w:r>
    </w:p>
    <w:p w14:paraId="7E1092C4"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b/>
          <w:sz w:val="24"/>
          <w:szCs w:val="24"/>
        </w:rPr>
        <w:t>Гости</w:t>
      </w:r>
      <w:r w:rsidRPr="00BB1271">
        <w:rPr>
          <w:rFonts w:cstheme="minorHAnsi"/>
          <w:sz w:val="24"/>
          <w:szCs w:val="24"/>
        </w:rPr>
        <w:t xml:space="preserve"> - по умолчанию члены этой группы имеют те же права, что и пользователи, за исключением учетной записи </w:t>
      </w:r>
      <w:r w:rsidRPr="00BB1271">
        <w:rPr>
          <w:rFonts w:cstheme="minorHAnsi"/>
          <w:i/>
          <w:iCs/>
          <w:sz w:val="24"/>
          <w:szCs w:val="24"/>
        </w:rPr>
        <w:t>Гость</w:t>
      </w:r>
      <w:r w:rsidRPr="00BB1271">
        <w:rPr>
          <w:rFonts w:cstheme="minorHAnsi"/>
          <w:sz w:val="24"/>
          <w:szCs w:val="24"/>
        </w:rPr>
        <w:t>, которая ещё больше ограничена в правах</w:t>
      </w:r>
    </w:p>
    <w:p w14:paraId="5CDB5A1E" w14:textId="77777777" w:rsidR="00984F0A" w:rsidRPr="00BB1271" w:rsidRDefault="00984F0A" w:rsidP="00984F0A">
      <w:pPr>
        <w:jc w:val="both"/>
        <w:rPr>
          <w:rFonts w:cstheme="minorHAnsi"/>
          <w:sz w:val="24"/>
          <w:szCs w:val="24"/>
        </w:rPr>
      </w:pPr>
      <w:r w:rsidRPr="00BB1271">
        <w:rPr>
          <w:rFonts w:cstheme="minorHAnsi"/>
          <w:sz w:val="24"/>
          <w:szCs w:val="24"/>
        </w:rPr>
        <w:t xml:space="preserve">- Администраторы </w:t>
      </w:r>
      <w:r w:rsidRPr="00BB1271">
        <w:rPr>
          <w:rFonts w:cstheme="minorHAnsi"/>
          <w:sz w:val="24"/>
          <w:szCs w:val="24"/>
          <w:lang w:val="en-US"/>
        </w:rPr>
        <w:t>Hyper</w:t>
      </w:r>
      <w:r w:rsidRPr="00BB1271">
        <w:rPr>
          <w:rFonts w:cstheme="minorHAnsi"/>
          <w:sz w:val="24"/>
          <w:szCs w:val="24"/>
        </w:rPr>
        <w:t>-</w:t>
      </w:r>
      <w:r w:rsidRPr="00BB1271">
        <w:rPr>
          <w:rFonts w:cstheme="minorHAnsi"/>
          <w:sz w:val="24"/>
          <w:szCs w:val="24"/>
          <w:lang w:val="en-US"/>
        </w:rPr>
        <w:t>V</w:t>
      </w:r>
    </w:p>
    <w:p w14:paraId="661D26E9" w14:textId="77777777" w:rsidR="00984F0A" w:rsidRPr="00BB1271" w:rsidRDefault="00984F0A" w:rsidP="00984F0A">
      <w:pPr>
        <w:jc w:val="both"/>
        <w:rPr>
          <w:rFonts w:cstheme="minorHAnsi"/>
          <w:sz w:val="24"/>
          <w:szCs w:val="24"/>
        </w:rPr>
      </w:pPr>
      <w:r w:rsidRPr="00BB1271">
        <w:rPr>
          <w:rFonts w:cstheme="minorHAnsi"/>
          <w:sz w:val="24"/>
          <w:szCs w:val="24"/>
        </w:rPr>
        <w:t xml:space="preserve">- </w:t>
      </w:r>
      <w:r w:rsidRPr="00BB1271">
        <w:rPr>
          <w:rFonts w:cstheme="minorHAnsi"/>
          <w:b/>
          <w:sz w:val="24"/>
          <w:szCs w:val="24"/>
        </w:rPr>
        <w:t>Операторы архива</w:t>
      </w:r>
    </w:p>
    <w:p w14:paraId="076A95B6" w14:textId="77777777" w:rsidR="00984F0A" w:rsidRPr="00BB1271" w:rsidRDefault="00984F0A" w:rsidP="00984F0A">
      <w:pPr>
        <w:jc w:val="both"/>
        <w:rPr>
          <w:rFonts w:cstheme="minorHAnsi"/>
          <w:b/>
          <w:sz w:val="24"/>
          <w:szCs w:val="24"/>
        </w:rPr>
      </w:pPr>
      <w:r w:rsidRPr="00BB1271">
        <w:rPr>
          <w:rFonts w:cstheme="minorHAnsi"/>
          <w:b/>
          <w:sz w:val="24"/>
          <w:szCs w:val="24"/>
        </w:rPr>
        <w:t>- Операторы настройки сети</w:t>
      </w:r>
    </w:p>
    <w:p w14:paraId="1EFE0B29" w14:textId="77777777" w:rsidR="00984F0A" w:rsidRPr="00BB1271" w:rsidRDefault="00984F0A" w:rsidP="00984F0A">
      <w:pPr>
        <w:jc w:val="both"/>
        <w:rPr>
          <w:rFonts w:cstheme="minorHAnsi"/>
          <w:b/>
          <w:sz w:val="24"/>
          <w:szCs w:val="24"/>
        </w:rPr>
      </w:pPr>
      <w:r w:rsidRPr="00BB1271">
        <w:rPr>
          <w:rFonts w:cstheme="minorHAnsi"/>
          <w:sz w:val="24"/>
          <w:szCs w:val="24"/>
        </w:rPr>
        <w:t xml:space="preserve">- </w:t>
      </w:r>
      <w:r w:rsidRPr="00BB1271">
        <w:rPr>
          <w:rFonts w:cstheme="minorHAnsi"/>
          <w:b/>
          <w:sz w:val="24"/>
          <w:szCs w:val="24"/>
        </w:rPr>
        <w:t>Пользователи</w:t>
      </w:r>
    </w:p>
    <w:p w14:paraId="12FEE589" w14:textId="77777777" w:rsidR="00984F0A" w:rsidRPr="00BB1271" w:rsidRDefault="00984F0A" w:rsidP="00984F0A">
      <w:pPr>
        <w:jc w:val="both"/>
        <w:rPr>
          <w:rFonts w:cstheme="minorHAnsi"/>
          <w:b/>
          <w:sz w:val="24"/>
          <w:szCs w:val="24"/>
        </w:rPr>
      </w:pPr>
      <w:r w:rsidRPr="00BB1271">
        <w:rPr>
          <w:rFonts w:cstheme="minorHAnsi"/>
          <w:b/>
          <w:sz w:val="24"/>
          <w:szCs w:val="24"/>
        </w:rPr>
        <w:t xml:space="preserve">- Пользователи </w:t>
      </w:r>
      <w:r w:rsidRPr="00BB1271">
        <w:rPr>
          <w:rFonts w:cstheme="minorHAnsi"/>
          <w:b/>
          <w:sz w:val="24"/>
          <w:szCs w:val="24"/>
          <w:lang w:val="en-US"/>
        </w:rPr>
        <w:t>DCOM</w:t>
      </w:r>
    </w:p>
    <w:p w14:paraId="57B870BD" w14:textId="77777777" w:rsidR="00984F0A" w:rsidRPr="00BB1271" w:rsidRDefault="00984F0A" w:rsidP="00984F0A">
      <w:pPr>
        <w:jc w:val="both"/>
        <w:rPr>
          <w:rFonts w:cstheme="minorHAnsi"/>
          <w:b/>
          <w:sz w:val="24"/>
          <w:szCs w:val="24"/>
        </w:rPr>
      </w:pPr>
      <w:r w:rsidRPr="00BB1271">
        <w:rPr>
          <w:rFonts w:cstheme="minorHAnsi"/>
          <w:sz w:val="24"/>
          <w:szCs w:val="24"/>
        </w:rPr>
        <w:t xml:space="preserve">- </w:t>
      </w:r>
      <w:r w:rsidRPr="00BB1271">
        <w:rPr>
          <w:rFonts w:cstheme="minorHAnsi"/>
          <w:b/>
          <w:sz w:val="24"/>
          <w:szCs w:val="24"/>
        </w:rPr>
        <w:t>Пользователи журналов производительности / удаленного рабочего стола / системного монитора</w:t>
      </w:r>
    </w:p>
    <w:p w14:paraId="59C9F6CC" w14:textId="77777777" w:rsidR="00984F0A" w:rsidRPr="00BB1271" w:rsidRDefault="00984F0A" w:rsidP="00984F0A">
      <w:pPr>
        <w:jc w:val="both"/>
        <w:rPr>
          <w:rFonts w:cstheme="minorHAnsi"/>
          <w:b/>
          <w:sz w:val="24"/>
          <w:szCs w:val="24"/>
        </w:rPr>
      </w:pPr>
      <w:r w:rsidRPr="00BB1271">
        <w:rPr>
          <w:rFonts w:cstheme="minorHAnsi"/>
          <w:sz w:val="24"/>
          <w:szCs w:val="24"/>
        </w:rPr>
        <w:lastRenderedPageBreak/>
        <w:t xml:space="preserve">Группа пользователей Windows - это совокупность пользователей, объединенных в одну группу для более эффективного управления доступом к ресурсам. </w:t>
      </w:r>
      <w:r w:rsidRPr="00BB1271">
        <w:rPr>
          <w:rFonts w:cstheme="minorHAnsi"/>
          <w:b/>
          <w:sz w:val="24"/>
          <w:szCs w:val="24"/>
        </w:rPr>
        <w:t>Группа пользователей может иметь общие права доступа к файлам, папкам и другим ресурсам, что позволяет быстро и удобно настраивать безопасность в операционной системе Windows</w:t>
      </w:r>
      <w:r w:rsidRPr="00BB1271">
        <w:rPr>
          <w:rFonts w:cstheme="minorHAnsi"/>
          <w:sz w:val="24"/>
          <w:szCs w:val="24"/>
        </w:rPr>
        <w:t xml:space="preserve">. Кроме того, группы пользователей </w:t>
      </w:r>
      <w:r w:rsidRPr="00BB1271">
        <w:rPr>
          <w:rFonts w:cstheme="minorHAnsi"/>
          <w:b/>
          <w:sz w:val="24"/>
          <w:szCs w:val="24"/>
        </w:rPr>
        <w:t>могут использоваться для упрощения процесса администрирования, например, для назначения прав доступа к определенным приложениям или сервисам.</w:t>
      </w:r>
    </w:p>
    <w:p w14:paraId="340DDEC8" w14:textId="77777777" w:rsidR="00984F0A" w:rsidRPr="00BB1271" w:rsidRDefault="00984F0A" w:rsidP="00984F0A">
      <w:pPr>
        <w:jc w:val="both"/>
        <w:rPr>
          <w:rFonts w:cstheme="minorHAnsi"/>
          <w:sz w:val="24"/>
          <w:szCs w:val="24"/>
        </w:rPr>
      </w:pPr>
      <w:r w:rsidRPr="00BB1271">
        <w:rPr>
          <w:rFonts w:cstheme="minorHAnsi"/>
          <w:sz w:val="24"/>
          <w:szCs w:val="24"/>
        </w:rPr>
        <w:t xml:space="preserve">Возможности </w:t>
      </w:r>
      <w:r w:rsidRPr="00BB1271">
        <w:rPr>
          <w:rFonts w:cstheme="minorHAnsi"/>
          <w:sz w:val="24"/>
          <w:szCs w:val="24"/>
          <w:lang w:val="en-US"/>
        </w:rPr>
        <w:t>API</w:t>
      </w:r>
      <w:r w:rsidRPr="00BB1271">
        <w:rPr>
          <w:rFonts w:cstheme="minorHAnsi"/>
          <w:sz w:val="24"/>
          <w:szCs w:val="24"/>
        </w:rPr>
        <w:t xml:space="preserve"> управления пользователями и группами</w:t>
      </w:r>
    </w:p>
    <w:p w14:paraId="13285D00" w14:textId="77777777" w:rsidR="00984F0A" w:rsidRPr="000622E1" w:rsidRDefault="00984F0A" w:rsidP="00984F0A">
      <w:pPr>
        <w:pBdr>
          <w:top w:val="single" w:sz="4" w:space="1" w:color="auto"/>
          <w:left w:val="single" w:sz="4" w:space="4" w:color="auto"/>
          <w:bottom w:val="single" w:sz="4" w:space="1" w:color="auto"/>
          <w:right w:val="single" w:sz="4" w:space="4" w:color="auto"/>
        </w:pBdr>
        <w:jc w:val="both"/>
        <w:rPr>
          <w:rFonts w:cstheme="minorHAnsi"/>
          <w:lang w:val="en-US"/>
        </w:rPr>
      </w:pPr>
      <w:r w:rsidRPr="00BB1271">
        <w:rPr>
          <w:rFonts w:cstheme="minorHAnsi"/>
          <w:lang w:val="en-US"/>
        </w:rPr>
        <w:t>BOOL</w:t>
      </w:r>
      <w:r w:rsidRPr="000622E1">
        <w:rPr>
          <w:rFonts w:cstheme="minorHAnsi"/>
          <w:lang w:val="en-US"/>
        </w:rPr>
        <w:t xml:space="preserve"> </w:t>
      </w:r>
      <w:r w:rsidRPr="00BB1271">
        <w:rPr>
          <w:rFonts w:cstheme="minorHAnsi"/>
          <w:b/>
          <w:lang w:val="en-US"/>
        </w:rPr>
        <w:t>GetUserName</w:t>
      </w:r>
      <w:r w:rsidRPr="000622E1">
        <w:rPr>
          <w:rFonts w:cstheme="minorHAnsi"/>
          <w:lang w:val="en-US"/>
        </w:rPr>
        <w:t>(</w:t>
      </w:r>
      <w:r w:rsidRPr="00BB1271">
        <w:rPr>
          <w:rFonts w:cstheme="minorHAnsi"/>
          <w:lang w:val="en-US"/>
        </w:rPr>
        <w:t>LPWSTR</w:t>
      </w:r>
      <w:r w:rsidRPr="000622E1">
        <w:rPr>
          <w:rFonts w:cstheme="minorHAnsi"/>
          <w:lang w:val="en-US"/>
        </w:rPr>
        <w:t xml:space="preserve"> </w:t>
      </w:r>
      <w:r w:rsidRPr="00BB1271">
        <w:rPr>
          <w:rFonts w:cstheme="minorHAnsi"/>
          <w:lang w:val="en-US"/>
        </w:rPr>
        <w:t>lpBuffer</w:t>
      </w:r>
      <w:r w:rsidRPr="000622E1">
        <w:rPr>
          <w:rFonts w:cstheme="minorHAnsi"/>
          <w:lang w:val="en-US"/>
        </w:rPr>
        <w:t xml:space="preserve">, // </w:t>
      </w:r>
      <w:r w:rsidRPr="00BB1271">
        <w:rPr>
          <w:rFonts w:cstheme="minorHAnsi"/>
        </w:rPr>
        <w:t>буфер</w:t>
      </w:r>
      <w:r w:rsidRPr="000622E1">
        <w:rPr>
          <w:rFonts w:cstheme="minorHAnsi"/>
          <w:lang w:val="en-US"/>
        </w:rPr>
        <w:t xml:space="preserve"> </w:t>
      </w:r>
      <w:r w:rsidRPr="00BB1271">
        <w:rPr>
          <w:rFonts w:cstheme="minorHAnsi"/>
        </w:rPr>
        <w:t>имени</w:t>
      </w:r>
    </w:p>
    <w:p w14:paraId="0E848146"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0622E1">
        <w:rPr>
          <w:rFonts w:cstheme="minorHAnsi"/>
          <w:lang w:val="en-US"/>
        </w:rPr>
        <w:tab/>
      </w:r>
      <w:r w:rsidRPr="000622E1">
        <w:rPr>
          <w:rFonts w:cstheme="minorHAnsi"/>
          <w:lang w:val="en-US"/>
        </w:rPr>
        <w:tab/>
        <w:t xml:space="preserve">         </w:t>
      </w:r>
      <w:r w:rsidRPr="00BB1271">
        <w:rPr>
          <w:rFonts w:cstheme="minorHAnsi"/>
          <w:lang w:val="en-US"/>
        </w:rPr>
        <w:t>LPDWORD</w:t>
      </w:r>
      <w:r w:rsidRPr="00BB1271">
        <w:rPr>
          <w:rFonts w:cstheme="minorHAnsi"/>
        </w:rPr>
        <w:t xml:space="preserve"> </w:t>
      </w:r>
      <w:r w:rsidRPr="00BB1271">
        <w:rPr>
          <w:rFonts w:cstheme="minorHAnsi"/>
          <w:lang w:val="en-US"/>
        </w:rPr>
        <w:t>pcbBuffer</w:t>
      </w:r>
      <w:r w:rsidRPr="00BB1271">
        <w:rPr>
          <w:rFonts w:cstheme="minorHAnsi"/>
        </w:rPr>
        <w:t xml:space="preserve"> // длина буфера или длина имени); </w:t>
      </w:r>
    </w:p>
    <w:p w14:paraId="0C601DB8" w14:textId="77777777" w:rsidR="00984F0A" w:rsidRPr="004E6AC8" w:rsidRDefault="00984F0A" w:rsidP="00984F0A">
      <w:pPr>
        <w:jc w:val="both"/>
        <w:rPr>
          <w:rFonts w:cstheme="minorHAnsi"/>
          <w:b/>
          <w:lang w:val="en-US"/>
        </w:rPr>
      </w:pPr>
      <w:r w:rsidRPr="00BB1271">
        <w:rPr>
          <w:rFonts w:cstheme="minorHAnsi"/>
          <w:b/>
          <w:lang w:val="en-US"/>
        </w:rPr>
        <w:t>netapi</w:t>
      </w:r>
      <w:r w:rsidRPr="004E6AC8">
        <w:rPr>
          <w:rFonts w:cstheme="minorHAnsi"/>
          <w:b/>
          <w:lang w:val="en-US"/>
        </w:rPr>
        <w:t>32.</w:t>
      </w:r>
      <w:r w:rsidRPr="00BB1271">
        <w:rPr>
          <w:rFonts w:cstheme="minorHAnsi"/>
          <w:b/>
          <w:lang w:val="en-US"/>
        </w:rPr>
        <w:t>lib</w:t>
      </w:r>
    </w:p>
    <w:p w14:paraId="43A506F6" w14:textId="22D28EC6" w:rsidR="00984F0A" w:rsidRPr="004E6AC8" w:rsidRDefault="00984F0A" w:rsidP="00984F0A">
      <w:pPr>
        <w:jc w:val="both"/>
        <w:rPr>
          <w:rFonts w:cstheme="minorHAnsi"/>
          <w:lang w:val="en-US"/>
        </w:rPr>
      </w:pPr>
    </w:p>
    <w:p w14:paraId="2D08DBEB" w14:textId="77777777" w:rsidR="00984F0A" w:rsidRPr="004E6AC8" w:rsidRDefault="00984F0A" w:rsidP="00984F0A">
      <w:pPr>
        <w:pBdr>
          <w:top w:val="single" w:sz="4" w:space="1" w:color="auto"/>
          <w:left w:val="single" w:sz="4" w:space="4" w:color="auto"/>
          <w:bottom w:val="single" w:sz="4" w:space="1" w:color="auto"/>
          <w:right w:val="single" w:sz="4" w:space="4" w:color="auto"/>
        </w:pBdr>
        <w:jc w:val="both"/>
        <w:rPr>
          <w:rFonts w:cstheme="minorHAnsi"/>
          <w:lang w:val="en-US"/>
        </w:rPr>
      </w:pPr>
      <w:r w:rsidRPr="00BB1271">
        <w:rPr>
          <w:rFonts w:cstheme="minorHAnsi"/>
          <w:lang w:val="en-US"/>
        </w:rPr>
        <w:t>NET</w:t>
      </w:r>
      <w:r w:rsidRPr="004E6AC8">
        <w:rPr>
          <w:rFonts w:cstheme="minorHAnsi"/>
          <w:lang w:val="en-US"/>
        </w:rPr>
        <w:t>_</w:t>
      </w:r>
      <w:r w:rsidRPr="00BB1271">
        <w:rPr>
          <w:rFonts w:cstheme="minorHAnsi"/>
          <w:lang w:val="en-US"/>
        </w:rPr>
        <w:t>API</w:t>
      </w:r>
      <w:r w:rsidRPr="004E6AC8">
        <w:rPr>
          <w:rFonts w:cstheme="minorHAnsi"/>
          <w:lang w:val="en-US"/>
        </w:rPr>
        <w:t>_</w:t>
      </w:r>
      <w:r w:rsidRPr="00BB1271">
        <w:rPr>
          <w:rFonts w:cstheme="minorHAnsi"/>
          <w:lang w:val="en-US"/>
        </w:rPr>
        <w:t>STATUS</w:t>
      </w:r>
      <w:r w:rsidRPr="004E6AC8">
        <w:rPr>
          <w:rFonts w:cstheme="minorHAnsi"/>
          <w:lang w:val="en-US"/>
        </w:rPr>
        <w:t xml:space="preserve"> </w:t>
      </w:r>
      <w:r w:rsidRPr="00BB1271">
        <w:rPr>
          <w:rFonts w:cstheme="minorHAnsi"/>
          <w:b/>
          <w:lang w:val="en-US"/>
        </w:rPr>
        <w:t>NetUserGetInfo</w:t>
      </w:r>
      <w:r w:rsidRPr="004E6AC8">
        <w:rPr>
          <w:rFonts w:cstheme="minorHAnsi"/>
          <w:lang w:val="en-US"/>
        </w:rPr>
        <w:t>(</w:t>
      </w:r>
      <w:r w:rsidRPr="00BB1271">
        <w:rPr>
          <w:rFonts w:cstheme="minorHAnsi"/>
          <w:lang w:val="en-US"/>
        </w:rPr>
        <w:t>LPCWSTR</w:t>
      </w:r>
      <w:r w:rsidRPr="004E6AC8">
        <w:rPr>
          <w:rFonts w:cstheme="minorHAnsi"/>
          <w:lang w:val="en-US"/>
        </w:rPr>
        <w:t xml:space="preserve"> </w:t>
      </w:r>
      <w:r w:rsidRPr="00BB1271">
        <w:rPr>
          <w:rFonts w:cstheme="minorHAnsi"/>
          <w:lang w:val="en-US"/>
        </w:rPr>
        <w:t>servername</w:t>
      </w:r>
      <w:r w:rsidRPr="004E6AC8">
        <w:rPr>
          <w:rFonts w:cstheme="minorHAnsi"/>
          <w:lang w:val="en-US"/>
        </w:rPr>
        <w:t xml:space="preserve">, // </w:t>
      </w:r>
      <w:r w:rsidRPr="00BB1271">
        <w:rPr>
          <w:rFonts w:cstheme="minorHAnsi"/>
          <w:lang w:val="en-US"/>
        </w:rPr>
        <w:t>NULL</w:t>
      </w:r>
      <w:r w:rsidRPr="004E6AC8">
        <w:rPr>
          <w:rFonts w:cstheme="minorHAnsi"/>
          <w:lang w:val="en-US"/>
        </w:rPr>
        <w:t xml:space="preserve"> </w:t>
      </w:r>
      <w:r w:rsidRPr="00BB1271">
        <w:rPr>
          <w:rFonts w:cstheme="minorHAnsi"/>
        </w:rPr>
        <w:t>или</w:t>
      </w:r>
      <w:r w:rsidRPr="004E6AC8">
        <w:rPr>
          <w:rFonts w:cstheme="minorHAnsi"/>
          <w:lang w:val="en-US"/>
        </w:rPr>
        <w:t xml:space="preserve"> //</w:t>
      </w:r>
      <w:r w:rsidRPr="00BB1271">
        <w:rPr>
          <w:rFonts w:cstheme="minorHAnsi"/>
          <w:lang w:val="en-US"/>
        </w:rPr>
        <w:t>servername</w:t>
      </w:r>
    </w:p>
    <w:p w14:paraId="47E983F6"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4E6AC8">
        <w:rPr>
          <w:rFonts w:cstheme="minorHAnsi"/>
          <w:lang w:val="en-US"/>
        </w:rPr>
        <w:t xml:space="preserve">                                                              </w:t>
      </w:r>
      <w:r w:rsidRPr="00BB1271">
        <w:rPr>
          <w:rFonts w:cstheme="minorHAnsi"/>
          <w:lang w:val="en-US"/>
        </w:rPr>
        <w:t>LPCWSTR</w:t>
      </w:r>
      <w:r w:rsidRPr="00BB1271">
        <w:rPr>
          <w:rFonts w:cstheme="minorHAnsi"/>
        </w:rPr>
        <w:t xml:space="preserve"> </w:t>
      </w:r>
      <w:r w:rsidRPr="00BB1271">
        <w:rPr>
          <w:rFonts w:cstheme="minorHAnsi"/>
          <w:lang w:val="en-US"/>
        </w:rPr>
        <w:t>username</w:t>
      </w:r>
      <w:r w:rsidRPr="00BB1271">
        <w:rPr>
          <w:rFonts w:cstheme="minorHAnsi"/>
        </w:rPr>
        <w:t>, // имя пользователя</w:t>
      </w:r>
    </w:p>
    <w:p w14:paraId="64785A0B"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BB1271">
        <w:rPr>
          <w:rFonts w:cstheme="minorHAnsi"/>
        </w:rPr>
        <w:t xml:space="preserve">                                                              </w:t>
      </w:r>
      <w:r w:rsidRPr="00BB1271">
        <w:rPr>
          <w:rFonts w:cstheme="minorHAnsi"/>
          <w:lang w:val="en-US"/>
        </w:rPr>
        <w:t>DWORD</w:t>
      </w:r>
      <w:r w:rsidRPr="00BB1271">
        <w:rPr>
          <w:rFonts w:cstheme="minorHAnsi"/>
        </w:rPr>
        <w:t xml:space="preserve"> </w:t>
      </w:r>
      <w:r w:rsidRPr="00BB1271">
        <w:rPr>
          <w:rFonts w:cstheme="minorHAnsi"/>
          <w:lang w:val="en-US"/>
        </w:rPr>
        <w:t>level</w:t>
      </w:r>
      <w:r w:rsidRPr="00BB1271">
        <w:rPr>
          <w:rFonts w:cstheme="minorHAnsi"/>
        </w:rPr>
        <w:t>, // уровень информации</w:t>
      </w:r>
    </w:p>
    <w:p w14:paraId="7823447D"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BB1271">
        <w:rPr>
          <w:rFonts w:cstheme="minorHAnsi"/>
        </w:rPr>
        <w:t xml:space="preserve">                                                               </w:t>
      </w:r>
      <w:r w:rsidRPr="00BB1271">
        <w:rPr>
          <w:rFonts w:cstheme="minorHAnsi"/>
          <w:lang w:val="en-US"/>
        </w:rPr>
        <w:t>LPBYTE</w:t>
      </w:r>
      <w:r w:rsidRPr="00BB1271">
        <w:rPr>
          <w:rFonts w:cstheme="minorHAnsi"/>
        </w:rPr>
        <w:t xml:space="preserve">* </w:t>
      </w:r>
      <w:r w:rsidRPr="00BB1271">
        <w:rPr>
          <w:rFonts w:cstheme="minorHAnsi"/>
          <w:lang w:val="en-US"/>
        </w:rPr>
        <w:t>buf</w:t>
      </w:r>
      <w:r w:rsidRPr="00BB1271">
        <w:rPr>
          <w:rFonts w:cstheme="minorHAnsi"/>
        </w:rPr>
        <w:t>); // указатель на буфер</w:t>
      </w:r>
    </w:p>
    <w:p w14:paraId="7C077035" w14:textId="77777777" w:rsidR="00984F0A" w:rsidRPr="00BB1271" w:rsidRDefault="00984F0A" w:rsidP="00984F0A">
      <w:pPr>
        <w:jc w:val="both"/>
        <w:rPr>
          <w:rFonts w:cstheme="minorHAnsi"/>
        </w:rPr>
      </w:pPr>
      <w:r w:rsidRPr="00BB1271">
        <w:rPr>
          <w:rFonts w:cstheme="minorHAnsi"/>
          <w:lang w:val="en-US"/>
        </w:rPr>
        <w:t>Level</w:t>
      </w:r>
      <w:r w:rsidRPr="00BB1271">
        <w:rPr>
          <w:rFonts w:cstheme="minorHAnsi"/>
        </w:rPr>
        <w:t xml:space="preserve"> 0 – буфер указывает на структуру </w:t>
      </w:r>
      <w:r w:rsidRPr="00BB1271">
        <w:rPr>
          <w:rFonts w:cstheme="minorHAnsi"/>
          <w:lang w:val="en-US"/>
        </w:rPr>
        <w:t>USER</w:t>
      </w:r>
      <w:r w:rsidRPr="00BB1271">
        <w:rPr>
          <w:rFonts w:cstheme="minorHAnsi"/>
        </w:rPr>
        <w:t>_</w:t>
      </w:r>
      <w:r w:rsidRPr="00BB1271">
        <w:rPr>
          <w:rFonts w:cstheme="minorHAnsi"/>
          <w:lang w:val="en-US"/>
        </w:rPr>
        <w:t>INFO</w:t>
      </w:r>
      <w:r w:rsidRPr="00BB1271">
        <w:rPr>
          <w:rFonts w:cstheme="minorHAnsi"/>
        </w:rPr>
        <w:t>_0</w:t>
      </w:r>
    </w:p>
    <w:p w14:paraId="4468AABF" w14:textId="77777777" w:rsidR="00984F0A" w:rsidRPr="00BB1271" w:rsidRDefault="00984F0A" w:rsidP="00EE3426">
      <w:pPr>
        <w:jc w:val="center"/>
        <w:rPr>
          <w:rFonts w:cstheme="minorHAnsi"/>
        </w:rPr>
      </w:pPr>
      <w:r w:rsidRPr="00BB1271">
        <w:rPr>
          <w:noProof/>
          <w:lang w:eastAsia="ru-RU"/>
        </w:rPr>
        <w:drawing>
          <wp:inline distT="0" distB="0" distL="0" distR="0" wp14:anchorId="10623C81" wp14:editId="172634A9">
            <wp:extent cx="4670323" cy="206153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690278" cy="2070347"/>
                    </a:xfrm>
                    <a:prstGeom prst="rect">
                      <a:avLst/>
                    </a:prstGeom>
                  </pic:spPr>
                </pic:pic>
              </a:graphicData>
            </a:graphic>
          </wp:inline>
        </w:drawing>
      </w:r>
    </w:p>
    <w:p w14:paraId="7E6B4736" w14:textId="77777777" w:rsidR="00984F0A" w:rsidRPr="00BB1271" w:rsidRDefault="00984F0A" w:rsidP="00984F0A">
      <w:pPr>
        <w:jc w:val="both"/>
        <w:rPr>
          <w:rFonts w:cstheme="minorHAnsi"/>
        </w:rPr>
      </w:pPr>
      <w:r w:rsidRPr="00BB1271">
        <w:rPr>
          <w:rFonts w:cstheme="minorHAnsi"/>
        </w:rPr>
        <w:t xml:space="preserve">1 – буфер указывает на структуру </w:t>
      </w:r>
      <w:r w:rsidRPr="00BB1271">
        <w:rPr>
          <w:rFonts w:cstheme="minorHAnsi"/>
          <w:lang w:val="en-US"/>
        </w:rPr>
        <w:t>USER</w:t>
      </w:r>
      <w:r w:rsidRPr="00BB1271">
        <w:rPr>
          <w:rFonts w:cstheme="minorHAnsi"/>
        </w:rPr>
        <w:t>_</w:t>
      </w:r>
      <w:r w:rsidRPr="00BB1271">
        <w:rPr>
          <w:rFonts w:cstheme="minorHAnsi"/>
          <w:lang w:val="en-US"/>
        </w:rPr>
        <w:t>INFO</w:t>
      </w:r>
      <w:r w:rsidRPr="00BB1271">
        <w:rPr>
          <w:rFonts w:cstheme="minorHAnsi"/>
        </w:rPr>
        <w:t>_1</w:t>
      </w:r>
    </w:p>
    <w:p w14:paraId="7497DD0C" w14:textId="77777777" w:rsidR="00984F0A" w:rsidRPr="00BB1271" w:rsidRDefault="00984F0A" w:rsidP="00EE3426">
      <w:pPr>
        <w:jc w:val="center"/>
        <w:rPr>
          <w:rFonts w:cstheme="minorHAnsi"/>
        </w:rPr>
      </w:pPr>
      <w:r w:rsidRPr="00BB1271">
        <w:rPr>
          <w:noProof/>
          <w:lang w:eastAsia="ru-RU"/>
        </w:rPr>
        <w:lastRenderedPageBreak/>
        <w:drawing>
          <wp:inline distT="0" distB="0" distL="0" distR="0" wp14:anchorId="5F2E95B5" wp14:editId="2B6FA1FE">
            <wp:extent cx="4586801" cy="3287949"/>
            <wp:effectExtent l="0" t="0" r="4445" b="825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613954" cy="3307413"/>
                    </a:xfrm>
                    <a:prstGeom prst="rect">
                      <a:avLst/>
                    </a:prstGeom>
                  </pic:spPr>
                </pic:pic>
              </a:graphicData>
            </a:graphic>
          </wp:inline>
        </w:drawing>
      </w:r>
    </w:p>
    <w:p w14:paraId="01080E13" w14:textId="77777777" w:rsidR="00984F0A" w:rsidRPr="00BB1271" w:rsidRDefault="00984F0A" w:rsidP="00984F0A">
      <w:pPr>
        <w:jc w:val="both"/>
        <w:rPr>
          <w:rFonts w:cstheme="minorHAnsi"/>
        </w:rPr>
      </w:pPr>
      <w:r w:rsidRPr="00BB1271">
        <w:rPr>
          <w:rFonts w:cstheme="minorHAnsi"/>
        </w:rPr>
        <w:t xml:space="preserve">2 – буфер указывает на структуру </w:t>
      </w:r>
      <w:r w:rsidRPr="00BB1271">
        <w:rPr>
          <w:rFonts w:cstheme="minorHAnsi"/>
          <w:lang w:val="en-US"/>
        </w:rPr>
        <w:t>USER</w:t>
      </w:r>
      <w:r w:rsidRPr="00BB1271">
        <w:rPr>
          <w:rFonts w:cstheme="minorHAnsi"/>
        </w:rPr>
        <w:t>_</w:t>
      </w:r>
      <w:r w:rsidRPr="00BB1271">
        <w:rPr>
          <w:rFonts w:cstheme="minorHAnsi"/>
          <w:lang w:val="en-US"/>
        </w:rPr>
        <w:t>INFO</w:t>
      </w:r>
      <w:r w:rsidRPr="00BB1271">
        <w:rPr>
          <w:rFonts w:cstheme="minorHAnsi"/>
        </w:rPr>
        <w:t>_2</w:t>
      </w:r>
    </w:p>
    <w:p w14:paraId="2D1093FE" w14:textId="77777777" w:rsidR="00984F0A" w:rsidRPr="00BB1271" w:rsidRDefault="00984F0A" w:rsidP="00FB7085">
      <w:pPr>
        <w:jc w:val="center"/>
        <w:rPr>
          <w:rFonts w:cstheme="minorHAnsi"/>
        </w:rPr>
      </w:pPr>
      <w:r w:rsidRPr="00BB1271">
        <w:rPr>
          <w:noProof/>
          <w:lang w:eastAsia="ru-RU"/>
        </w:rPr>
        <w:drawing>
          <wp:inline distT="0" distB="0" distL="0" distR="0" wp14:anchorId="326C884E" wp14:editId="3ACFE576">
            <wp:extent cx="4321313" cy="5116749"/>
            <wp:effectExtent l="0" t="0" r="3175"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4327611" cy="5124207"/>
                    </a:xfrm>
                    <a:prstGeom prst="rect">
                      <a:avLst/>
                    </a:prstGeom>
                  </pic:spPr>
                </pic:pic>
              </a:graphicData>
            </a:graphic>
          </wp:inline>
        </w:drawing>
      </w:r>
    </w:p>
    <w:p w14:paraId="2DC0615D" w14:textId="77777777" w:rsidR="00FB7085" w:rsidRDefault="00FB7085" w:rsidP="00984F0A">
      <w:pPr>
        <w:jc w:val="both"/>
        <w:rPr>
          <w:rFonts w:cstheme="minorHAnsi"/>
        </w:rPr>
      </w:pPr>
    </w:p>
    <w:p w14:paraId="700A4DBD" w14:textId="74A66011" w:rsidR="00984F0A" w:rsidRPr="00BB1271" w:rsidRDefault="00984F0A" w:rsidP="00984F0A">
      <w:pPr>
        <w:jc w:val="both"/>
        <w:rPr>
          <w:rFonts w:cstheme="minorHAnsi"/>
        </w:rPr>
      </w:pPr>
      <w:r w:rsidRPr="00BB1271">
        <w:rPr>
          <w:rFonts w:cstheme="minorHAnsi"/>
        </w:rPr>
        <w:lastRenderedPageBreak/>
        <w:t xml:space="preserve">3 – буфер указывает на структуру </w:t>
      </w:r>
      <w:r w:rsidRPr="00BB1271">
        <w:rPr>
          <w:rFonts w:cstheme="minorHAnsi"/>
          <w:lang w:val="en-US"/>
        </w:rPr>
        <w:t>USER</w:t>
      </w:r>
      <w:r w:rsidRPr="00BB1271">
        <w:rPr>
          <w:rFonts w:cstheme="minorHAnsi"/>
        </w:rPr>
        <w:t>_</w:t>
      </w:r>
      <w:r w:rsidRPr="00BB1271">
        <w:rPr>
          <w:rFonts w:cstheme="minorHAnsi"/>
          <w:lang w:val="en-US"/>
        </w:rPr>
        <w:t>INFO</w:t>
      </w:r>
      <w:r w:rsidRPr="00BB1271">
        <w:rPr>
          <w:rFonts w:cstheme="minorHAnsi"/>
        </w:rPr>
        <w:t>_3</w:t>
      </w:r>
    </w:p>
    <w:p w14:paraId="56554887" w14:textId="77777777" w:rsidR="00984F0A" w:rsidRPr="00BB1271" w:rsidRDefault="00984F0A" w:rsidP="00984F0A">
      <w:pPr>
        <w:jc w:val="both"/>
        <w:rPr>
          <w:rFonts w:cstheme="minorHAnsi"/>
        </w:rPr>
      </w:pPr>
      <w:r w:rsidRPr="00BB1271">
        <w:rPr>
          <w:noProof/>
          <w:lang w:eastAsia="ru-RU"/>
        </w:rPr>
        <w:drawing>
          <wp:inline distT="0" distB="0" distL="0" distR="0" wp14:anchorId="462CC4A0" wp14:editId="3E80002C">
            <wp:extent cx="5838825" cy="80010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838825" cy="8001000"/>
                    </a:xfrm>
                    <a:prstGeom prst="rect">
                      <a:avLst/>
                    </a:prstGeom>
                  </pic:spPr>
                </pic:pic>
              </a:graphicData>
            </a:graphic>
          </wp:inline>
        </w:drawing>
      </w:r>
    </w:p>
    <w:p w14:paraId="20CC44D4" w14:textId="77777777" w:rsidR="00984F0A" w:rsidRPr="00BB1271" w:rsidRDefault="00984F0A" w:rsidP="00984F0A">
      <w:pPr>
        <w:jc w:val="both"/>
        <w:rPr>
          <w:rFonts w:cstheme="minorHAnsi"/>
          <w:lang w:val="en-US"/>
        </w:rPr>
      </w:pPr>
      <w:r w:rsidRPr="00BB1271">
        <w:rPr>
          <w:rFonts w:cstheme="minorHAnsi"/>
        </w:rPr>
        <w:t>Возвращаемое</w:t>
      </w:r>
      <w:r w:rsidRPr="00BB1271">
        <w:rPr>
          <w:rFonts w:cstheme="minorHAnsi"/>
          <w:lang w:val="en-US"/>
        </w:rPr>
        <w:t xml:space="preserve"> </w:t>
      </w:r>
      <w:r w:rsidRPr="00BB1271">
        <w:rPr>
          <w:rFonts w:cstheme="minorHAnsi"/>
        </w:rPr>
        <w:t>значение</w:t>
      </w:r>
      <w:r w:rsidRPr="00BB1271">
        <w:rPr>
          <w:rFonts w:cstheme="minorHAnsi"/>
          <w:lang w:val="en-US"/>
        </w:rPr>
        <w:t xml:space="preserve"> - NERR_Success, NERR_UserNotFound, NERR_InvalidComputer, ERROR_INVALID_LEVEL, ERROR_BAD_NETPATH, ERROR_ACCESS_DENIED</w:t>
      </w:r>
    </w:p>
    <w:p w14:paraId="57792E10" w14:textId="77777777" w:rsidR="00984F0A" w:rsidRPr="00BB1271" w:rsidRDefault="00984F0A" w:rsidP="00984F0A">
      <w:pPr>
        <w:jc w:val="both"/>
        <w:rPr>
          <w:rFonts w:cstheme="minorHAnsi"/>
          <w:lang w:val="en-US"/>
        </w:rPr>
      </w:pPr>
    </w:p>
    <w:p w14:paraId="5EE90CBA" w14:textId="77777777" w:rsidR="00984F0A" w:rsidRPr="00BB1271" w:rsidRDefault="00984F0A" w:rsidP="00984F0A">
      <w:pPr>
        <w:jc w:val="both"/>
        <w:rPr>
          <w:rFonts w:cstheme="minorHAnsi"/>
          <w:lang w:val="en-US"/>
        </w:rPr>
      </w:pPr>
    </w:p>
    <w:p w14:paraId="2D9A3182"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lang w:val="en-US"/>
        </w:rPr>
      </w:pPr>
      <w:r w:rsidRPr="00BB1271">
        <w:rPr>
          <w:rFonts w:cstheme="minorHAnsi"/>
          <w:lang w:val="en-US"/>
        </w:rPr>
        <w:t>NET_API_STATUS NetApiBufferFree(LPVOID Buffer);</w:t>
      </w:r>
    </w:p>
    <w:p w14:paraId="0F6A1E53" w14:textId="77777777" w:rsidR="00984F0A" w:rsidRPr="00BB1271" w:rsidRDefault="00984F0A" w:rsidP="00984F0A">
      <w:pPr>
        <w:jc w:val="both"/>
        <w:rPr>
          <w:rFonts w:cstheme="minorHAnsi"/>
          <w:lang w:val="en-US"/>
        </w:rPr>
      </w:pPr>
    </w:p>
    <w:p w14:paraId="7519FE50"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lang w:val="en-US"/>
        </w:rPr>
      </w:pPr>
      <w:r w:rsidRPr="00BB1271">
        <w:rPr>
          <w:rFonts w:cstheme="minorHAnsi"/>
          <w:lang w:val="en-US"/>
        </w:rPr>
        <w:t xml:space="preserve">NET_API_STATUS </w:t>
      </w:r>
      <w:r w:rsidRPr="00BB1271">
        <w:rPr>
          <w:rFonts w:cstheme="minorHAnsi"/>
          <w:b/>
          <w:lang w:val="en-US"/>
        </w:rPr>
        <w:t>NetUserEnum</w:t>
      </w:r>
      <w:r w:rsidRPr="00BB1271">
        <w:rPr>
          <w:rFonts w:cstheme="minorHAnsi"/>
          <w:lang w:val="en-US"/>
        </w:rPr>
        <w:t>(</w:t>
      </w:r>
    </w:p>
    <w:p w14:paraId="013E2AB1"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lang w:val="en-US"/>
        </w:rPr>
      </w:pPr>
      <w:r w:rsidRPr="00BB1271">
        <w:rPr>
          <w:rFonts w:cstheme="minorHAnsi"/>
          <w:lang w:val="en-US"/>
        </w:rPr>
        <w:tab/>
      </w:r>
      <w:r w:rsidRPr="00BB1271">
        <w:rPr>
          <w:rFonts w:cstheme="minorHAnsi"/>
          <w:lang w:val="en-US"/>
        </w:rPr>
        <w:tab/>
      </w:r>
      <w:r w:rsidRPr="00BB1271">
        <w:rPr>
          <w:rFonts w:cstheme="minorHAnsi"/>
          <w:lang w:val="en-US"/>
        </w:rPr>
        <w:tab/>
      </w:r>
      <w:r w:rsidRPr="00BB1271">
        <w:rPr>
          <w:rFonts w:cstheme="minorHAnsi"/>
          <w:lang w:val="en-US"/>
        </w:rPr>
        <w:tab/>
        <w:t xml:space="preserve">LPCWSTR servername, // NULL </w:t>
      </w:r>
      <w:r w:rsidRPr="00BB1271">
        <w:rPr>
          <w:rFonts w:cstheme="minorHAnsi"/>
        </w:rPr>
        <w:t>или</w:t>
      </w:r>
      <w:r w:rsidRPr="00BB1271">
        <w:rPr>
          <w:rFonts w:cstheme="minorHAnsi"/>
          <w:lang w:val="en-US"/>
        </w:rPr>
        <w:t xml:space="preserve"> //servername</w:t>
      </w:r>
    </w:p>
    <w:p w14:paraId="48F883DE" w14:textId="77777777" w:rsidR="00984F0A" w:rsidRPr="000622E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BB1271">
        <w:rPr>
          <w:rFonts w:cstheme="minorHAnsi"/>
          <w:lang w:val="en-US"/>
        </w:rPr>
        <w:tab/>
      </w:r>
      <w:r w:rsidRPr="00BB1271">
        <w:rPr>
          <w:rFonts w:cstheme="minorHAnsi"/>
          <w:lang w:val="en-US"/>
        </w:rPr>
        <w:tab/>
      </w:r>
      <w:r w:rsidRPr="00BB1271">
        <w:rPr>
          <w:rFonts w:cstheme="minorHAnsi"/>
          <w:lang w:val="en-US"/>
        </w:rPr>
        <w:tab/>
      </w:r>
      <w:r w:rsidRPr="00BB1271">
        <w:rPr>
          <w:rFonts w:cstheme="minorHAnsi"/>
          <w:lang w:val="en-US"/>
        </w:rPr>
        <w:tab/>
        <w:t>DWORD</w:t>
      </w:r>
      <w:r w:rsidRPr="000622E1">
        <w:rPr>
          <w:rFonts w:cstheme="minorHAnsi"/>
        </w:rPr>
        <w:t xml:space="preserve"> </w:t>
      </w:r>
      <w:r w:rsidRPr="00BB1271">
        <w:rPr>
          <w:rFonts w:cstheme="minorHAnsi"/>
          <w:lang w:val="en-US"/>
        </w:rPr>
        <w:t>level</w:t>
      </w:r>
      <w:r w:rsidRPr="000622E1">
        <w:rPr>
          <w:rFonts w:cstheme="minorHAnsi"/>
        </w:rPr>
        <w:t xml:space="preserve">, // </w:t>
      </w:r>
      <w:r w:rsidRPr="00BB1271">
        <w:rPr>
          <w:rFonts w:cstheme="minorHAnsi"/>
        </w:rPr>
        <w:t>уровень</w:t>
      </w:r>
      <w:r w:rsidRPr="000622E1">
        <w:rPr>
          <w:rFonts w:cstheme="minorHAnsi"/>
        </w:rPr>
        <w:t xml:space="preserve"> </w:t>
      </w:r>
      <w:r w:rsidRPr="00BB1271">
        <w:rPr>
          <w:rFonts w:cstheme="minorHAnsi"/>
        </w:rPr>
        <w:t>информации</w:t>
      </w:r>
    </w:p>
    <w:p w14:paraId="00E7C501" w14:textId="77777777" w:rsidR="00984F0A" w:rsidRPr="000622E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0622E1">
        <w:rPr>
          <w:rFonts w:cstheme="minorHAnsi"/>
        </w:rPr>
        <w:tab/>
      </w:r>
      <w:r w:rsidRPr="000622E1">
        <w:rPr>
          <w:rFonts w:cstheme="minorHAnsi"/>
        </w:rPr>
        <w:tab/>
      </w:r>
      <w:r w:rsidRPr="000622E1">
        <w:rPr>
          <w:rFonts w:cstheme="minorHAnsi"/>
        </w:rPr>
        <w:tab/>
      </w:r>
      <w:r w:rsidRPr="000622E1">
        <w:rPr>
          <w:rFonts w:cstheme="minorHAnsi"/>
        </w:rPr>
        <w:tab/>
      </w:r>
      <w:r w:rsidRPr="00BB1271">
        <w:rPr>
          <w:rFonts w:cstheme="minorHAnsi"/>
          <w:lang w:val="en-US"/>
        </w:rPr>
        <w:t>DWORD</w:t>
      </w:r>
      <w:r w:rsidRPr="000622E1">
        <w:rPr>
          <w:rFonts w:cstheme="minorHAnsi"/>
        </w:rPr>
        <w:t xml:space="preserve"> </w:t>
      </w:r>
      <w:r w:rsidRPr="00BB1271">
        <w:rPr>
          <w:rFonts w:cstheme="minorHAnsi"/>
          <w:lang w:val="en-US"/>
        </w:rPr>
        <w:t>filter</w:t>
      </w:r>
      <w:r w:rsidRPr="000622E1">
        <w:rPr>
          <w:rFonts w:cstheme="minorHAnsi"/>
        </w:rPr>
        <w:t xml:space="preserve">, // </w:t>
      </w:r>
      <w:r w:rsidRPr="00BB1271">
        <w:rPr>
          <w:rFonts w:cstheme="minorHAnsi"/>
        </w:rPr>
        <w:t>фильтр</w:t>
      </w:r>
    </w:p>
    <w:p w14:paraId="567D5EC6" w14:textId="77777777" w:rsidR="00984F0A" w:rsidRPr="000622E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0622E1">
        <w:rPr>
          <w:rFonts w:cstheme="minorHAnsi"/>
        </w:rPr>
        <w:tab/>
      </w:r>
      <w:r w:rsidRPr="000622E1">
        <w:rPr>
          <w:rFonts w:cstheme="minorHAnsi"/>
        </w:rPr>
        <w:tab/>
      </w:r>
      <w:r w:rsidRPr="000622E1">
        <w:rPr>
          <w:rFonts w:cstheme="minorHAnsi"/>
        </w:rPr>
        <w:tab/>
      </w:r>
      <w:r w:rsidRPr="000622E1">
        <w:rPr>
          <w:rFonts w:cstheme="minorHAnsi"/>
        </w:rPr>
        <w:tab/>
      </w:r>
      <w:r w:rsidRPr="00BB1271">
        <w:rPr>
          <w:rFonts w:cstheme="minorHAnsi"/>
          <w:lang w:val="en-US"/>
        </w:rPr>
        <w:t>LPBYTE</w:t>
      </w:r>
      <w:r w:rsidRPr="000622E1">
        <w:rPr>
          <w:rFonts w:cstheme="minorHAnsi"/>
        </w:rPr>
        <w:t xml:space="preserve"> *</w:t>
      </w:r>
      <w:r w:rsidRPr="00BB1271">
        <w:rPr>
          <w:rFonts w:cstheme="minorHAnsi"/>
          <w:lang w:val="en-US"/>
        </w:rPr>
        <w:t>bufptr</w:t>
      </w:r>
      <w:r w:rsidRPr="000622E1">
        <w:rPr>
          <w:rFonts w:cstheme="minorHAnsi"/>
        </w:rPr>
        <w:t xml:space="preserve">, // </w:t>
      </w:r>
      <w:r w:rsidRPr="00BB1271">
        <w:rPr>
          <w:rFonts w:cstheme="minorHAnsi"/>
        </w:rPr>
        <w:t>указатель</w:t>
      </w:r>
      <w:r w:rsidRPr="000622E1">
        <w:rPr>
          <w:rFonts w:cstheme="minorHAnsi"/>
        </w:rPr>
        <w:t xml:space="preserve"> </w:t>
      </w:r>
      <w:r w:rsidRPr="00BB1271">
        <w:rPr>
          <w:rFonts w:cstheme="minorHAnsi"/>
        </w:rPr>
        <w:t>на</w:t>
      </w:r>
      <w:r w:rsidRPr="000622E1">
        <w:rPr>
          <w:rFonts w:cstheme="minorHAnsi"/>
        </w:rPr>
        <w:t xml:space="preserve"> </w:t>
      </w:r>
      <w:r w:rsidRPr="00BB1271">
        <w:rPr>
          <w:rFonts w:cstheme="minorHAnsi"/>
        </w:rPr>
        <w:t>буфер</w:t>
      </w:r>
    </w:p>
    <w:p w14:paraId="22A9C09A"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0622E1">
        <w:rPr>
          <w:rFonts w:cstheme="minorHAnsi"/>
        </w:rPr>
        <w:tab/>
      </w:r>
      <w:r w:rsidRPr="000622E1">
        <w:rPr>
          <w:rFonts w:cstheme="minorHAnsi"/>
        </w:rPr>
        <w:tab/>
      </w:r>
      <w:r w:rsidRPr="000622E1">
        <w:rPr>
          <w:rFonts w:cstheme="minorHAnsi"/>
        </w:rPr>
        <w:tab/>
      </w:r>
      <w:r w:rsidRPr="000622E1">
        <w:rPr>
          <w:rFonts w:cstheme="minorHAnsi"/>
        </w:rPr>
        <w:tab/>
      </w:r>
      <w:r w:rsidRPr="00BB1271">
        <w:rPr>
          <w:rFonts w:cstheme="minorHAnsi"/>
          <w:lang w:val="en-US"/>
        </w:rPr>
        <w:t>DWORD</w:t>
      </w:r>
      <w:r w:rsidRPr="00BB1271">
        <w:rPr>
          <w:rFonts w:cstheme="minorHAnsi"/>
        </w:rPr>
        <w:t xml:space="preserve"> </w:t>
      </w:r>
      <w:r w:rsidRPr="00BB1271">
        <w:rPr>
          <w:rFonts w:cstheme="minorHAnsi"/>
          <w:lang w:val="en-US"/>
        </w:rPr>
        <w:t>prefmaxlen</w:t>
      </w:r>
      <w:r w:rsidRPr="00BB1271">
        <w:rPr>
          <w:rFonts w:cstheme="minorHAnsi"/>
        </w:rPr>
        <w:t>, // длина буфера</w:t>
      </w:r>
    </w:p>
    <w:p w14:paraId="654E9DBF"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en-US"/>
        </w:rPr>
        <w:t>LPDWORD</w:t>
      </w:r>
      <w:r w:rsidRPr="00BB1271">
        <w:rPr>
          <w:rFonts w:cstheme="minorHAnsi"/>
        </w:rPr>
        <w:t xml:space="preserve"> </w:t>
      </w:r>
      <w:r w:rsidRPr="00BB1271">
        <w:rPr>
          <w:rFonts w:cstheme="minorHAnsi"/>
          <w:lang w:val="en-US"/>
        </w:rPr>
        <w:t>entriesread</w:t>
      </w:r>
      <w:r w:rsidRPr="00BB1271">
        <w:rPr>
          <w:rFonts w:cstheme="minorHAnsi"/>
        </w:rPr>
        <w:t>, // количество прочитанных структур</w:t>
      </w:r>
    </w:p>
    <w:p w14:paraId="1406A55F"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en-US"/>
        </w:rPr>
        <w:t>LPDWORD</w:t>
      </w:r>
      <w:r w:rsidRPr="00BB1271">
        <w:rPr>
          <w:rFonts w:cstheme="minorHAnsi"/>
        </w:rPr>
        <w:t xml:space="preserve"> </w:t>
      </w:r>
      <w:r w:rsidRPr="00BB1271">
        <w:rPr>
          <w:rFonts w:cstheme="minorHAnsi"/>
          <w:lang w:val="en-US"/>
        </w:rPr>
        <w:t>totalentries</w:t>
      </w:r>
      <w:r w:rsidRPr="00BB1271">
        <w:rPr>
          <w:rFonts w:cstheme="minorHAnsi"/>
        </w:rPr>
        <w:t>, // всего структур</w:t>
      </w:r>
    </w:p>
    <w:p w14:paraId="5E02E016" w14:textId="77777777" w:rsidR="00984F0A" w:rsidRPr="00BB1271" w:rsidRDefault="00984F0A" w:rsidP="00984F0A">
      <w:pPr>
        <w:pBdr>
          <w:top w:val="single" w:sz="4" w:space="1" w:color="auto"/>
          <w:left w:val="single" w:sz="4" w:space="4" w:color="auto"/>
          <w:bottom w:val="single" w:sz="4" w:space="1" w:color="auto"/>
          <w:right w:val="single" w:sz="4" w:space="4" w:color="auto"/>
        </w:pBdr>
        <w:jc w:val="both"/>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en-US"/>
        </w:rPr>
        <w:t>LPDWORD</w:t>
      </w:r>
      <w:r w:rsidRPr="00BB1271">
        <w:rPr>
          <w:rFonts w:cstheme="minorHAnsi"/>
        </w:rPr>
        <w:t xml:space="preserve"> </w:t>
      </w:r>
      <w:r w:rsidRPr="00BB1271">
        <w:rPr>
          <w:rFonts w:cstheme="minorHAnsi"/>
          <w:lang w:val="en-US"/>
        </w:rPr>
        <w:t>resume</w:t>
      </w:r>
      <w:r w:rsidRPr="00BB1271">
        <w:rPr>
          <w:rFonts w:cstheme="minorHAnsi"/>
        </w:rPr>
        <w:t>_</w:t>
      </w:r>
      <w:r w:rsidRPr="00BB1271">
        <w:rPr>
          <w:rFonts w:cstheme="minorHAnsi"/>
          <w:lang w:val="en-US"/>
        </w:rPr>
        <w:t>handle</w:t>
      </w:r>
      <w:r w:rsidRPr="00BB1271">
        <w:rPr>
          <w:rFonts w:cstheme="minorHAnsi"/>
        </w:rPr>
        <w:t>); // для следующего чтения</w:t>
      </w:r>
    </w:p>
    <w:p w14:paraId="2F5B9D23" w14:textId="77777777" w:rsidR="00984F0A" w:rsidRPr="00BB1271" w:rsidRDefault="00984F0A" w:rsidP="00984F0A">
      <w:pPr>
        <w:tabs>
          <w:tab w:val="left" w:pos="2505"/>
        </w:tabs>
        <w:rPr>
          <w:rFonts w:cstheme="minorHAnsi"/>
        </w:rPr>
      </w:pPr>
      <w:r w:rsidRPr="00BB1271">
        <w:rPr>
          <w:rFonts w:cstheme="minorHAnsi"/>
        </w:rPr>
        <w:t>Фильтры</w:t>
      </w:r>
    </w:p>
    <w:p w14:paraId="68A805D4" w14:textId="0B0D93EC" w:rsidR="00984F0A" w:rsidRDefault="00984F0A" w:rsidP="00984F0A">
      <w:pPr>
        <w:tabs>
          <w:tab w:val="left" w:pos="2505"/>
        </w:tabs>
        <w:jc w:val="center"/>
        <w:rPr>
          <w:rFonts w:cstheme="minorHAnsi"/>
        </w:rPr>
      </w:pPr>
      <w:r w:rsidRPr="00BB1271">
        <w:rPr>
          <w:noProof/>
          <w:lang w:eastAsia="ru-RU"/>
        </w:rPr>
        <w:drawing>
          <wp:inline distT="0" distB="0" distL="0" distR="0" wp14:anchorId="4F936DDA" wp14:editId="33EFA159">
            <wp:extent cx="4269680" cy="4679004"/>
            <wp:effectExtent l="0" t="0" r="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287441" cy="4698468"/>
                    </a:xfrm>
                    <a:prstGeom prst="rect">
                      <a:avLst/>
                    </a:prstGeom>
                  </pic:spPr>
                </pic:pic>
              </a:graphicData>
            </a:graphic>
          </wp:inline>
        </w:drawing>
      </w:r>
    </w:p>
    <w:p w14:paraId="22F08E3E" w14:textId="018D9B45" w:rsidR="00FB7085" w:rsidRDefault="00FB7085" w:rsidP="00984F0A">
      <w:pPr>
        <w:tabs>
          <w:tab w:val="left" w:pos="2505"/>
        </w:tabs>
        <w:jc w:val="center"/>
        <w:rPr>
          <w:rFonts w:cstheme="minorHAnsi"/>
        </w:rPr>
      </w:pPr>
    </w:p>
    <w:p w14:paraId="308A6921" w14:textId="77777777" w:rsidR="00FB7085" w:rsidRPr="00BB1271" w:rsidRDefault="00FB7085" w:rsidP="00984F0A">
      <w:pPr>
        <w:tabs>
          <w:tab w:val="left" w:pos="2505"/>
        </w:tabs>
        <w:jc w:val="center"/>
        <w:rPr>
          <w:rFonts w:cstheme="minorHAnsi"/>
        </w:rPr>
      </w:pPr>
    </w:p>
    <w:p w14:paraId="10F4861D"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lang w:val="en-US"/>
        </w:rPr>
      </w:pPr>
      <w:r w:rsidRPr="00BB1271">
        <w:rPr>
          <w:rFonts w:cstheme="minorHAnsi"/>
          <w:lang w:val="en-US"/>
        </w:rPr>
        <w:lastRenderedPageBreak/>
        <w:t xml:space="preserve">NET_API_STATUS </w:t>
      </w:r>
      <w:r w:rsidRPr="00BB1271">
        <w:rPr>
          <w:rFonts w:cstheme="minorHAnsi"/>
          <w:b/>
          <w:lang w:val="en-US"/>
        </w:rPr>
        <w:t>NetUserGetLocalGroups</w:t>
      </w:r>
      <w:r w:rsidRPr="00BB1271">
        <w:rPr>
          <w:rFonts w:cstheme="minorHAnsi"/>
          <w:lang w:val="en-US"/>
        </w:rPr>
        <w:t>(</w:t>
      </w:r>
    </w:p>
    <w:p w14:paraId="0FC9AFD3"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lang w:val="en-US"/>
        </w:rPr>
      </w:pPr>
      <w:r w:rsidRPr="00BB1271">
        <w:rPr>
          <w:rFonts w:cstheme="minorHAnsi"/>
          <w:lang w:val="en-US"/>
        </w:rPr>
        <w:tab/>
      </w:r>
      <w:r w:rsidRPr="00BB1271">
        <w:rPr>
          <w:rFonts w:cstheme="minorHAnsi"/>
          <w:lang w:val="en-US"/>
        </w:rPr>
        <w:tab/>
      </w:r>
      <w:r w:rsidRPr="00BB1271">
        <w:rPr>
          <w:rFonts w:cstheme="minorHAnsi"/>
          <w:lang w:val="en-US"/>
        </w:rPr>
        <w:tab/>
      </w:r>
      <w:r w:rsidRPr="00BB1271">
        <w:rPr>
          <w:rFonts w:cstheme="minorHAnsi"/>
          <w:lang w:val="en-US"/>
        </w:rPr>
        <w:tab/>
        <w:t xml:space="preserve">LPCWSTR servername, // NULL </w:t>
      </w:r>
      <w:r w:rsidRPr="00BB1271">
        <w:rPr>
          <w:rFonts w:cstheme="minorHAnsi"/>
        </w:rPr>
        <w:t>или</w:t>
      </w:r>
      <w:r w:rsidRPr="00BB1271">
        <w:rPr>
          <w:rFonts w:cstheme="minorHAnsi"/>
          <w:lang w:val="en-US"/>
        </w:rPr>
        <w:t xml:space="preserve"> //servername</w:t>
      </w:r>
    </w:p>
    <w:p w14:paraId="476AE85A"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lang w:val="en-US"/>
        </w:rPr>
        <w:tab/>
      </w:r>
      <w:r w:rsidRPr="00BB1271">
        <w:rPr>
          <w:rFonts w:cstheme="minorHAnsi"/>
          <w:lang w:val="en-US"/>
        </w:rPr>
        <w:tab/>
      </w:r>
      <w:r w:rsidRPr="00BB1271">
        <w:rPr>
          <w:rFonts w:cstheme="minorHAnsi"/>
          <w:lang w:val="en-US"/>
        </w:rPr>
        <w:tab/>
      </w:r>
      <w:r w:rsidRPr="00BB1271">
        <w:rPr>
          <w:rFonts w:cstheme="minorHAnsi"/>
          <w:lang w:val="en-US"/>
        </w:rPr>
        <w:tab/>
        <w:t>LPCWSTR</w:t>
      </w:r>
      <w:r w:rsidRPr="00BB1271">
        <w:rPr>
          <w:rFonts w:cstheme="minorHAnsi"/>
        </w:rPr>
        <w:t xml:space="preserve"> </w:t>
      </w:r>
      <w:r w:rsidRPr="00BB1271">
        <w:rPr>
          <w:rFonts w:cstheme="minorHAnsi"/>
          <w:lang w:val="en-US"/>
        </w:rPr>
        <w:t>username</w:t>
      </w:r>
      <w:r w:rsidRPr="00BB1271">
        <w:rPr>
          <w:rFonts w:cstheme="minorHAnsi"/>
        </w:rPr>
        <w:t>, // имя пользователя</w:t>
      </w:r>
    </w:p>
    <w:p w14:paraId="6B608F19"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en-US"/>
        </w:rPr>
        <w:t>DWORD</w:t>
      </w:r>
      <w:r w:rsidRPr="00BB1271">
        <w:rPr>
          <w:rFonts w:cstheme="minorHAnsi"/>
        </w:rPr>
        <w:t xml:space="preserve"> </w:t>
      </w:r>
      <w:r w:rsidRPr="00BB1271">
        <w:rPr>
          <w:rFonts w:cstheme="minorHAnsi"/>
          <w:lang w:val="en-US"/>
        </w:rPr>
        <w:t>level</w:t>
      </w:r>
      <w:r w:rsidRPr="00BB1271">
        <w:rPr>
          <w:rFonts w:cstheme="minorHAnsi"/>
        </w:rPr>
        <w:t>, // уровень информации</w:t>
      </w:r>
    </w:p>
    <w:p w14:paraId="725E9A14"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de-DE"/>
        </w:rPr>
        <w:t>DWORD</w:t>
      </w:r>
      <w:r w:rsidRPr="00BB1271">
        <w:rPr>
          <w:rFonts w:cstheme="minorHAnsi"/>
        </w:rPr>
        <w:t xml:space="preserve"> </w:t>
      </w:r>
      <w:r w:rsidRPr="00BB1271">
        <w:rPr>
          <w:rFonts w:cstheme="minorHAnsi"/>
          <w:lang w:val="de-DE"/>
        </w:rPr>
        <w:t>flags</w:t>
      </w:r>
      <w:r w:rsidRPr="00BB1271">
        <w:rPr>
          <w:rFonts w:cstheme="minorHAnsi"/>
        </w:rPr>
        <w:t>, // флаги</w:t>
      </w:r>
    </w:p>
    <w:p w14:paraId="3249F5F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de-DE"/>
        </w:rPr>
        <w:t>LPBYTE</w:t>
      </w:r>
      <w:r w:rsidRPr="00BB1271">
        <w:rPr>
          <w:rFonts w:cstheme="minorHAnsi"/>
        </w:rPr>
        <w:t xml:space="preserve"> *</w:t>
      </w:r>
      <w:r w:rsidRPr="00BB1271">
        <w:rPr>
          <w:rFonts w:cstheme="minorHAnsi"/>
          <w:lang w:val="de-DE"/>
        </w:rPr>
        <w:t>bufptr</w:t>
      </w:r>
      <w:r w:rsidRPr="00BB1271">
        <w:rPr>
          <w:rFonts w:cstheme="minorHAnsi"/>
        </w:rPr>
        <w:t>, // указатель на буфер</w:t>
      </w:r>
    </w:p>
    <w:p w14:paraId="5A6DD294"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de-DE"/>
        </w:rPr>
        <w:t>DWORD</w:t>
      </w:r>
      <w:r w:rsidRPr="00BB1271">
        <w:rPr>
          <w:rFonts w:cstheme="minorHAnsi"/>
        </w:rPr>
        <w:t xml:space="preserve"> </w:t>
      </w:r>
      <w:r w:rsidRPr="00BB1271">
        <w:rPr>
          <w:rFonts w:cstheme="minorHAnsi"/>
          <w:lang w:val="de-DE"/>
        </w:rPr>
        <w:t>prefmaxlen</w:t>
      </w:r>
      <w:r w:rsidRPr="00BB1271">
        <w:rPr>
          <w:rFonts w:cstheme="minorHAnsi"/>
        </w:rPr>
        <w:t>, // длина буфера</w:t>
      </w:r>
    </w:p>
    <w:p w14:paraId="42346D6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de-DE"/>
        </w:rPr>
        <w:t>LPDWORD</w:t>
      </w:r>
      <w:r w:rsidRPr="00BB1271">
        <w:rPr>
          <w:rFonts w:cstheme="minorHAnsi"/>
        </w:rPr>
        <w:t xml:space="preserve"> </w:t>
      </w:r>
      <w:r w:rsidRPr="00BB1271">
        <w:rPr>
          <w:rFonts w:cstheme="minorHAnsi"/>
          <w:lang w:val="de-DE"/>
        </w:rPr>
        <w:t>entriesread</w:t>
      </w:r>
      <w:r w:rsidRPr="00BB1271">
        <w:rPr>
          <w:rFonts w:cstheme="minorHAnsi"/>
        </w:rPr>
        <w:t>, // прочитано структур</w:t>
      </w:r>
    </w:p>
    <w:p w14:paraId="7055E8FF"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rPr>
          <w:rFonts w:cstheme="minorHAnsi"/>
        </w:rPr>
      </w:pPr>
      <w:r w:rsidRPr="00BB1271">
        <w:rPr>
          <w:rFonts w:cstheme="minorHAnsi"/>
        </w:rPr>
        <w:tab/>
      </w:r>
      <w:r w:rsidRPr="00BB1271">
        <w:rPr>
          <w:rFonts w:cstheme="minorHAnsi"/>
        </w:rPr>
        <w:tab/>
      </w:r>
      <w:r w:rsidRPr="00BB1271">
        <w:rPr>
          <w:rFonts w:cstheme="minorHAnsi"/>
        </w:rPr>
        <w:tab/>
      </w:r>
      <w:r w:rsidRPr="00BB1271">
        <w:rPr>
          <w:rFonts w:cstheme="minorHAnsi"/>
        </w:rPr>
        <w:tab/>
      </w:r>
      <w:r w:rsidRPr="00BB1271">
        <w:rPr>
          <w:rFonts w:cstheme="minorHAnsi"/>
          <w:lang w:val="en-US"/>
        </w:rPr>
        <w:t>LPDWORD</w:t>
      </w:r>
      <w:r w:rsidRPr="00BB1271">
        <w:rPr>
          <w:rFonts w:cstheme="minorHAnsi"/>
        </w:rPr>
        <w:t xml:space="preserve"> </w:t>
      </w:r>
      <w:r w:rsidRPr="00BB1271">
        <w:rPr>
          <w:rFonts w:cstheme="minorHAnsi"/>
          <w:lang w:val="en-US"/>
        </w:rPr>
        <w:t>totalentries</w:t>
      </w:r>
      <w:r w:rsidRPr="00BB1271">
        <w:rPr>
          <w:rFonts w:cstheme="minorHAnsi"/>
        </w:rPr>
        <w:t>); // всего структур</w:t>
      </w:r>
    </w:p>
    <w:p w14:paraId="2AD88403" w14:textId="77777777" w:rsidR="00984F0A" w:rsidRPr="00BB1271" w:rsidRDefault="00984F0A" w:rsidP="00984F0A">
      <w:pPr>
        <w:tabs>
          <w:tab w:val="left" w:pos="2505"/>
        </w:tabs>
        <w:rPr>
          <w:rFonts w:cstheme="minorHAnsi"/>
        </w:rPr>
      </w:pPr>
      <w:r w:rsidRPr="00BB1271">
        <w:rPr>
          <w:rFonts w:cstheme="minorHAnsi"/>
          <w:lang w:val="en-US"/>
        </w:rPr>
        <w:t>Flags</w:t>
      </w:r>
      <w:r w:rsidRPr="00BB1271">
        <w:rPr>
          <w:rFonts w:cstheme="minorHAnsi"/>
        </w:rPr>
        <w:t xml:space="preserve"> = </w:t>
      </w:r>
      <w:r w:rsidRPr="00BB1271">
        <w:rPr>
          <w:rFonts w:cstheme="minorHAnsi"/>
          <w:lang w:val="en-US"/>
        </w:rPr>
        <w:t>LC</w:t>
      </w:r>
      <w:r w:rsidRPr="00BB1271">
        <w:rPr>
          <w:rFonts w:cstheme="minorHAnsi"/>
        </w:rPr>
        <w:t>_</w:t>
      </w:r>
      <w:r w:rsidRPr="00BB1271">
        <w:rPr>
          <w:rFonts w:cstheme="minorHAnsi"/>
          <w:lang w:val="en-US"/>
        </w:rPr>
        <w:t>INCLUDE</w:t>
      </w:r>
      <w:r w:rsidRPr="00BB1271">
        <w:rPr>
          <w:rFonts w:cstheme="minorHAnsi"/>
        </w:rPr>
        <w:t>_</w:t>
      </w:r>
      <w:r w:rsidRPr="00BB1271">
        <w:rPr>
          <w:rFonts w:cstheme="minorHAnsi"/>
          <w:lang w:val="en-US"/>
        </w:rPr>
        <w:t>INDIRECT</w:t>
      </w:r>
      <w:r w:rsidRPr="00BB1271">
        <w:rPr>
          <w:rFonts w:cstheme="minorHAnsi"/>
        </w:rPr>
        <w:t xml:space="preserve"> – все группы (косвенные и прямые)</w:t>
      </w:r>
    </w:p>
    <w:p w14:paraId="4F4D26DA" w14:textId="77777777" w:rsidR="00984F0A" w:rsidRPr="00BB1271" w:rsidRDefault="00984F0A" w:rsidP="00984F0A">
      <w:pPr>
        <w:tabs>
          <w:tab w:val="left" w:pos="2505"/>
        </w:tabs>
        <w:jc w:val="both"/>
        <w:rPr>
          <w:rFonts w:cstheme="minorHAnsi"/>
        </w:rPr>
      </w:pPr>
      <w:r w:rsidRPr="00BB1271">
        <w:rPr>
          <w:rFonts w:cstheme="minorHAnsi"/>
          <w:b/>
          <w:sz w:val="28"/>
          <w:u w:val="single"/>
        </w:rPr>
        <w:t>Прямые группы пользователя - это группы, в которые пользователь был явно добавлен администратором или самим пользователем</w:t>
      </w:r>
      <w:r w:rsidRPr="00BB1271">
        <w:rPr>
          <w:rFonts w:cstheme="minorHAnsi"/>
          <w:sz w:val="28"/>
        </w:rPr>
        <w:t xml:space="preserve">. </w:t>
      </w:r>
      <w:r w:rsidRPr="00BB1271">
        <w:rPr>
          <w:rFonts w:cstheme="minorHAnsi"/>
          <w:b/>
          <w:sz w:val="28"/>
          <w:u w:val="single"/>
        </w:rPr>
        <w:t>Косвенные группы пользователя - это группы, в которые пользователь входит косвенно через другие группы, в которых он уже состоит.</w:t>
      </w:r>
      <w:r w:rsidRPr="00BB1271">
        <w:rPr>
          <w:rFonts w:cstheme="minorHAnsi"/>
          <w:sz w:val="28"/>
        </w:rPr>
        <w:t xml:space="preserve"> </w:t>
      </w:r>
      <w:r w:rsidRPr="00BB1271">
        <w:rPr>
          <w:rFonts w:cstheme="minorHAnsi"/>
        </w:rPr>
        <w:t>Например, если пользователь состоит в группе "Руководители", а группа "Руководители" входит в группу "Администрация", то пользователь будет также косвенно входить в группу "Администрация".</w:t>
      </w:r>
    </w:p>
    <w:p w14:paraId="5DD86923"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NET</w:t>
      </w:r>
      <w:r w:rsidRPr="000622E1">
        <w:rPr>
          <w:rFonts w:cstheme="minorHAnsi"/>
          <w:lang w:val="en-US"/>
        </w:rPr>
        <w:t>_</w:t>
      </w:r>
      <w:r w:rsidRPr="00BB1271">
        <w:rPr>
          <w:rFonts w:cstheme="minorHAnsi"/>
          <w:lang w:val="en-US"/>
        </w:rPr>
        <w:t>API</w:t>
      </w:r>
      <w:r w:rsidRPr="000622E1">
        <w:rPr>
          <w:rFonts w:cstheme="minorHAnsi"/>
          <w:lang w:val="en-US"/>
        </w:rPr>
        <w:t>_</w:t>
      </w:r>
      <w:r w:rsidRPr="00BB1271">
        <w:rPr>
          <w:rFonts w:cstheme="minorHAnsi"/>
          <w:lang w:val="en-US"/>
        </w:rPr>
        <w:t>STATUS</w:t>
      </w:r>
      <w:r w:rsidRPr="000622E1">
        <w:rPr>
          <w:rFonts w:cstheme="minorHAnsi"/>
          <w:lang w:val="en-US"/>
        </w:rPr>
        <w:t xml:space="preserve"> </w:t>
      </w:r>
      <w:r w:rsidRPr="00BB1271">
        <w:rPr>
          <w:rFonts w:cstheme="minorHAnsi"/>
          <w:b/>
          <w:lang w:val="en-US"/>
        </w:rPr>
        <w:t>NetUserAdd</w:t>
      </w:r>
      <w:r w:rsidRPr="000622E1">
        <w:rPr>
          <w:rFonts w:cstheme="minorHAnsi"/>
          <w:lang w:val="en-US"/>
        </w:rPr>
        <w:t>(</w:t>
      </w:r>
    </w:p>
    <w:p w14:paraId="52464BCA"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0622E1">
        <w:rPr>
          <w:rFonts w:cstheme="minorHAnsi"/>
          <w:lang w:val="en-US"/>
        </w:rPr>
        <w:tab/>
      </w:r>
      <w:r w:rsidRPr="00BB1271">
        <w:rPr>
          <w:rFonts w:cstheme="minorHAnsi"/>
          <w:lang w:val="en-US"/>
        </w:rPr>
        <w:t>LPCWSTR</w:t>
      </w:r>
      <w:r w:rsidRPr="000622E1">
        <w:rPr>
          <w:rFonts w:cstheme="minorHAnsi"/>
          <w:lang w:val="en-US"/>
        </w:rPr>
        <w:t xml:space="preserve"> </w:t>
      </w:r>
      <w:r w:rsidRPr="00BB1271">
        <w:rPr>
          <w:rFonts w:cstheme="minorHAnsi"/>
          <w:lang w:val="en-US"/>
        </w:rPr>
        <w:t>servername</w:t>
      </w:r>
      <w:r w:rsidRPr="000622E1">
        <w:rPr>
          <w:rFonts w:cstheme="minorHAnsi"/>
          <w:lang w:val="en-US"/>
        </w:rPr>
        <w:t xml:space="preserve">, // </w:t>
      </w:r>
      <w:r w:rsidRPr="00BB1271">
        <w:rPr>
          <w:rFonts w:cstheme="minorHAnsi"/>
          <w:lang w:val="en-US"/>
        </w:rPr>
        <w:t>NULL</w:t>
      </w:r>
      <w:r w:rsidRPr="000622E1">
        <w:rPr>
          <w:rFonts w:cstheme="minorHAnsi"/>
          <w:lang w:val="en-US"/>
        </w:rPr>
        <w:t xml:space="preserve"> </w:t>
      </w:r>
      <w:r w:rsidRPr="00BB1271">
        <w:rPr>
          <w:rFonts w:cstheme="minorHAnsi"/>
        </w:rPr>
        <w:t>или</w:t>
      </w:r>
      <w:r w:rsidRPr="000622E1">
        <w:rPr>
          <w:rFonts w:cstheme="minorHAnsi"/>
          <w:lang w:val="en-US"/>
        </w:rPr>
        <w:t xml:space="preserve"> //</w:t>
      </w:r>
      <w:r w:rsidRPr="00BB1271">
        <w:rPr>
          <w:rFonts w:cstheme="minorHAnsi"/>
          <w:lang w:val="en-US"/>
        </w:rPr>
        <w:t>servername</w:t>
      </w:r>
    </w:p>
    <w:p w14:paraId="6DD669AF"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rPr>
      </w:pPr>
      <w:r w:rsidRPr="000622E1">
        <w:rPr>
          <w:rFonts w:cstheme="minorHAnsi"/>
          <w:lang w:val="en-US"/>
        </w:rPr>
        <w:tab/>
      </w:r>
      <w:r w:rsidRPr="00BB1271">
        <w:rPr>
          <w:rFonts w:cstheme="minorHAnsi"/>
          <w:lang w:val="en-US"/>
        </w:rPr>
        <w:t>DWORD</w:t>
      </w:r>
      <w:r w:rsidRPr="00BB1271">
        <w:rPr>
          <w:rFonts w:cstheme="minorHAnsi"/>
        </w:rPr>
        <w:t xml:space="preserve"> </w:t>
      </w:r>
      <w:r w:rsidRPr="00BB1271">
        <w:rPr>
          <w:rFonts w:cstheme="minorHAnsi"/>
          <w:lang w:val="en-US"/>
        </w:rPr>
        <w:t>level</w:t>
      </w:r>
      <w:r w:rsidRPr="00BB1271">
        <w:rPr>
          <w:rFonts w:cstheme="minorHAnsi"/>
        </w:rPr>
        <w:t>, // уровень информации &gt; 0</w:t>
      </w:r>
    </w:p>
    <w:p w14:paraId="55A14E9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rPr>
      </w:pPr>
      <w:r w:rsidRPr="00BB1271">
        <w:rPr>
          <w:rFonts w:cstheme="minorHAnsi"/>
        </w:rPr>
        <w:tab/>
      </w:r>
      <w:r w:rsidRPr="00BB1271">
        <w:rPr>
          <w:rFonts w:cstheme="minorHAnsi"/>
          <w:lang w:val="en-US"/>
        </w:rPr>
        <w:t>LPBYTE</w:t>
      </w:r>
      <w:r w:rsidRPr="00BB1271">
        <w:rPr>
          <w:rFonts w:cstheme="minorHAnsi"/>
        </w:rPr>
        <w:t xml:space="preserve"> </w:t>
      </w:r>
      <w:r w:rsidRPr="00BB1271">
        <w:rPr>
          <w:rFonts w:cstheme="minorHAnsi"/>
          <w:lang w:val="en-US"/>
        </w:rPr>
        <w:t>buf</w:t>
      </w:r>
      <w:r w:rsidRPr="00BB1271">
        <w:rPr>
          <w:rFonts w:cstheme="minorHAnsi"/>
        </w:rPr>
        <w:t>, // буфер – заводим и присваиваем полям структуры требуемые данные касаемо имени, описания …</w:t>
      </w:r>
    </w:p>
    <w:p w14:paraId="2850E5FA"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rPr>
        <w:tab/>
      </w:r>
      <w:r w:rsidRPr="00BB1271">
        <w:rPr>
          <w:rFonts w:cstheme="minorHAnsi"/>
          <w:lang w:val="en-US"/>
        </w:rPr>
        <w:t>LPDWORD</w:t>
      </w:r>
      <w:r w:rsidRPr="000622E1">
        <w:rPr>
          <w:rFonts w:cstheme="minorHAnsi"/>
          <w:lang w:val="en-US"/>
        </w:rPr>
        <w:t xml:space="preserve"> </w:t>
      </w:r>
      <w:r w:rsidRPr="00BB1271">
        <w:rPr>
          <w:rFonts w:cstheme="minorHAnsi"/>
          <w:lang w:val="en-US"/>
        </w:rPr>
        <w:t>parm</w:t>
      </w:r>
      <w:r w:rsidRPr="000622E1">
        <w:rPr>
          <w:rFonts w:cstheme="minorHAnsi"/>
          <w:lang w:val="en-US"/>
        </w:rPr>
        <w:t>_</w:t>
      </w:r>
      <w:r w:rsidRPr="00BB1271">
        <w:rPr>
          <w:rFonts w:cstheme="minorHAnsi"/>
          <w:lang w:val="en-US"/>
        </w:rPr>
        <w:t>err</w:t>
      </w:r>
      <w:r w:rsidRPr="000622E1">
        <w:rPr>
          <w:rFonts w:cstheme="minorHAnsi"/>
          <w:lang w:val="en-US"/>
        </w:rPr>
        <w:t xml:space="preserve">); // </w:t>
      </w:r>
      <w:r w:rsidRPr="00BB1271">
        <w:rPr>
          <w:rFonts w:cstheme="minorHAnsi"/>
        </w:rPr>
        <w:t>индекс</w:t>
      </w:r>
      <w:r w:rsidRPr="000622E1">
        <w:rPr>
          <w:rFonts w:cstheme="minorHAnsi"/>
          <w:lang w:val="en-US"/>
        </w:rPr>
        <w:t xml:space="preserve"> </w:t>
      </w:r>
      <w:r w:rsidRPr="00BB1271">
        <w:rPr>
          <w:rFonts w:cstheme="minorHAnsi"/>
        </w:rPr>
        <w:t>ошибки</w:t>
      </w:r>
    </w:p>
    <w:p w14:paraId="4293699C" w14:textId="77777777" w:rsidR="00984F0A" w:rsidRPr="000622E1" w:rsidRDefault="00984F0A" w:rsidP="00984F0A">
      <w:pPr>
        <w:tabs>
          <w:tab w:val="left" w:pos="2505"/>
        </w:tabs>
        <w:jc w:val="both"/>
        <w:rPr>
          <w:rFonts w:cstheme="minorHAnsi"/>
          <w:lang w:val="en-US"/>
        </w:rPr>
      </w:pPr>
    </w:p>
    <w:p w14:paraId="2C474B95"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NET</w:t>
      </w:r>
      <w:r w:rsidRPr="000622E1">
        <w:rPr>
          <w:rFonts w:cstheme="minorHAnsi"/>
          <w:lang w:val="en-US"/>
        </w:rPr>
        <w:t>_</w:t>
      </w:r>
      <w:r w:rsidRPr="00BB1271">
        <w:rPr>
          <w:rFonts w:cstheme="minorHAnsi"/>
          <w:lang w:val="en-US"/>
        </w:rPr>
        <w:t>API</w:t>
      </w:r>
      <w:r w:rsidRPr="000622E1">
        <w:rPr>
          <w:rFonts w:cstheme="minorHAnsi"/>
          <w:lang w:val="en-US"/>
        </w:rPr>
        <w:t>_</w:t>
      </w:r>
      <w:r w:rsidRPr="00BB1271">
        <w:rPr>
          <w:rFonts w:cstheme="minorHAnsi"/>
          <w:lang w:val="en-US"/>
        </w:rPr>
        <w:t>STATUS</w:t>
      </w:r>
      <w:r w:rsidRPr="000622E1">
        <w:rPr>
          <w:rFonts w:cstheme="minorHAnsi"/>
          <w:lang w:val="en-US"/>
        </w:rPr>
        <w:t xml:space="preserve"> </w:t>
      </w:r>
      <w:r w:rsidRPr="00BB1271">
        <w:rPr>
          <w:rFonts w:cstheme="minorHAnsi"/>
          <w:b/>
          <w:lang w:val="en-US"/>
        </w:rPr>
        <w:t>NetUserDel</w:t>
      </w:r>
      <w:r w:rsidRPr="000622E1">
        <w:rPr>
          <w:rFonts w:cstheme="minorHAnsi"/>
          <w:lang w:val="en-US"/>
        </w:rPr>
        <w:t>(</w:t>
      </w:r>
    </w:p>
    <w:p w14:paraId="462B58AA"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0622E1">
        <w:rPr>
          <w:rFonts w:cstheme="minorHAnsi"/>
          <w:lang w:val="en-US"/>
        </w:rPr>
        <w:tab/>
      </w:r>
      <w:r w:rsidRPr="00BB1271">
        <w:rPr>
          <w:rFonts w:cstheme="minorHAnsi"/>
          <w:lang w:val="en-US"/>
        </w:rPr>
        <w:t>LPCWSTR</w:t>
      </w:r>
      <w:r w:rsidRPr="000622E1">
        <w:rPr>
          <w:rFonts w:cstheme="minorHAnsi"/>
          <w:lang w:val="en-US"/>
        </w:rPr>
        <w:t xml:space="preserve"> </w:t>
      </w:r>
      <w:r w:rsidRPr="00BB1271">
        <w:rPr>
          <w:rFonts w:cstheme="minorHAnsi"/>
          <w:lang w:val="en-US"/>
        </w:rPr>
        <w:t>servername</w:t>
      </w:r>
      <w:r w:rsidRPr="000622E1">
        <w:rPr>
          <w:rFonts w:cstheme="minorHAnsi"/>
          <w:lang w:val="en-US"/>
        </w:rPr>
        <w:t xml:space="preserve">, // </w:t>
      </w:r>
      <w:r w:rsidRPr="00BB1271">
        <w:rPr>
          <w:rFonts w:cstheme="minorHAnsi"/>
          <w:lang w:val="en-US"/>
        </w:rPr>
        <w:t>NULL</w:t>
      </w:r>
      <w:r w:rsidRPr="000622E1">
        <w:rPr>
          <w:rFonts w:cstheme="minorHAnsi"/>
          <w:lang w:val="en-US"/>
        </w:rPr>
        <w:t xml:space="preserve"> </w:t>
      </w:r>
      <w:r w:rsidRPr="00BB1271">
        <w:rPr>
          <w:rFonts w:cstheme="minorHAnsi"/>
        </w:rPr>
        <w:t>или</w:t>
      </w:r>
      <w:r w:rsidRPr="000622E1">
        <w:rPr>
          <w:rFonts w:cstheme="minorHAnsi"/>
          <w:lang w:val="en-US"/>
        </w:rPr>
        <w:t xml:space="preserve"> //</w:t>
      </w:r>
      <w:r w:rsidRPr="00BB1271">
        <w:rPr>
          <w:rFonts w:cstheme="minorHAnsi"/>
          <w:lang w:val="en-US"/>
        </w:rPr>
        <w:t>servername</w:t>
      </w:r>
    </w:p>
    <w:p w14:paraId="07F53AD1"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0622E1">
        <w:rPr>
          <w:rFonts w:cstheme="minorHAnsi"/>
          <w:lang w:val="en-US"/>
        </w:rPr>
        <w:tab/>
      </w:r>
      <w:r w:rsidRPr="00BB1271">
        <w:rPr>
          <w:rFonts w:cstheme="minorHAnsi"/>
          <w:lang w:val="en-US"/>
        </w:rPr>
        <w:t>LPCWSTR</w:t>
      </w:r>
      <w:r w:rsidRPr="000622E1">
        <w:rPr>
          <w:rFonts w:cstheme="minorHAnsi"/>
          <w:lang w:val="en-US"/>
        </w:rPr>
        <w:t xml:space="preserve"> </w:t>
      </w:r>
      <w:r w:rsidRPr="00BB1271">
        <w:rPr>
          <w:rFonts w:cstheme="minorHAnsi"/>
          <w:lang w:val="en-US"/>
        </w:rPr>
        <w:t>username</w:t>
      </w:r>
      <w:r w:rsidRPr="000622E1">
        <w:rPr>
          <w:rFonts w:cstheme="minorHAnsi"/>
          <w:lang w:val="en-US"/>
        </w:rPr>
        <w:t xml:space="preserve">); // </w:t>
      </w:r>
      <w:r w:rsidRPr="00BB1271">
        <w:rPr>
          <w:rFonts w:cstheme="minorHAnsi"/>
        </w:rPr>
        <w:t>имя</w:t>
      </w:r>
      <w:r w:rsidRPr="000622E1">
        <w:rPr>
          <w:rFonts w:cstheme="minorHAnsi"/>
          <w:lang w:val="en-US"/>
        </w:rPr>
        <w:t xml:space="preserve"> </w:t>
      </w:r>
      <w:r w:rsidRPr="00BB1271">
        <w:rPr>
          <w:rFonts w:cstheme="minorHAnsi"/>
        </w:rPr>
        <w:t>пользователя</w:t>
      </w:r>
    </w:p>
    <w:p w14:paraId="65DE1B39" w14:textId="77777777" w:rsidR="00984F0A" w:rsidRPr="000622E1" w:rsidRDefault="00984F0A" w:rsidP="00984F0A">
      <w:pPr>
        <w:tabs>
          <w:tab w:val="left" w:pos="2505"/>
        </w:tabs>
        <w:jc w:val="both"/>
        <w:rPr>
          <w:rFonts w:cstheme="minorHAnsi"/>
          <w:lang w:val="en-US"/>
        </w:rPr>
      </w:pPr>
    </w:p>
    <w:p w14:paraId="14C7357F" w14:textId="77777777" w:rsidR="00984F0A" w:rsidRPr="004E6AC8"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NET</w:t>
      </w:r>
      <w:r w:rsidRPr="004E6AC8">
        <w:rPr>
          <w:rFonts w:cstheme="minorHAnsi"/>
          <w:lang w:val="en-US"/>
        </w:rPr>
        <w:t>_</w:t>
      </w:r>
      <w:r w:rsidRPr="00BB1271">
        <w:rPr>
          <w:rFonts w:cstheme="minorHAnsi"/>
          <w:lang w:val="en-US"/>
        </w:rPr>
        <w:t>API</w:t>
      </w:r>
      <w:r w:rsidRPr="004E6AC8">
        <w:rPr>
          <w:rFonts w:cstheme="minorHAnsi"/>
          <w:lang w:val="en-US"/>
        </w:rPr>
        <w:t>_</w:t>
      </w:r>
      <w:r w:rsidRPr="00BB1271">
        <w:rPr>
          <w:rFonts w:cstheme="minorHAnsi"/>
          <w:lang w:val="en-US"/>
        </w:rPr>
        <w:t>STATUS</w:t>
      </w:r>
      <w:r w:rsidRPr="004E6AC8">
        <w:rPr>
          <w:rFonts w:cstheme="minorHAnsi"/>
          <w:lang w:val="en-US"/>
        </w:rPr>
        <w:t xml:space="preserve"> </w:t>
      </w:r>
      <w:r w:rsidRPr="00BB1271">
        <w:rPr>
          <w:rFonts w:cstheme="minorHAnsi"/>
          <w:b/>
          <w:lang w:val="en-US"/>
        </w:rPr>
        <w:t>NetUserSetInfo</w:t>
      </w:r>
      <w:r w:rsidRPr="004E6AC8">
        <w:rPr>
          <w:rFonts w:cstheme="minorHAnsi"/>
          <w:lang w:val="en-US"/>
        </w:rPr>
        <w:t>(</w:t>
      </w:r>
    </w:p>
    <w:p w14:paraId="395C102B" w14:textId="77777777" w:rsidR="00984F0A" w:rsidRPr="004E6AC8"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4E6AC8">
        <w:rPr>
          <w:rFonts w:cstheme="minorHAnsi"/>
          <w:lang w:val="en-US"/>
        </w:rPr>
        <w:tab/>
      </w:r>
      <w:r w:rsidRPr="00BB1271">
        <w:rPr>
          <w:rFonts w:cstheme="minorHAnsi"/>
          <w:lang w:val="en-US"/>
        </w:rPr>
        <w:t>LPCWSTR</w:t>
      </w:r>
      <w:r w:rsidRPr="004E6AC8">
        <w:rPr>
          <w:rFonts w:cstheme="minorHAnsi"/>
          <w:lang w:val="en-US"/>
        </w:rPr>
        <w:t xml:space="preserve"> </w:t>
      </w:r>
      <w:r w:rsidRPr="00BB1271">
        <w:rPr>
          <w:rFonts w:cstheme="minorHAnsi"/>
          <w:lang w:val="en-US"/>
        </w:rPr>
        <w:t>servername</w:t>
      </w:r>
      <w:r w:rsidRPr="004E6AC8">
        <w:rPr>
          <w:rFonts w:cstheme="minorHAnsi"/>
          <w:lang w:val="en-US"/>
        </w:rPr>
        <w:t>,</w:t>
      </w:r>
    </w:p>
    <w:p w14:paraId="1BE522F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4E6AC8">
        <w:rPr>
          <w:rFonts w:cstheme="minorHAnsi"/>
          <w:lang w:val="en-US"/>
        </w:rPr>
        <w:tab/>
      </w:r>
      <w:r w:rsidRPr="00BB1271">
        <w:rPr>
          <w:rFonts w:cstheme="minorHAnsi"/>
          <w:lang w:val="en-US"/>
        </w:rPr>
        <w:t>LPCWSTR username,</w:t>
      </w:r>
    </w:p>
    <w:p w14:paraId="407AC29B"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level,</w:t>
      </w:r>
    </w:p>
    <w:p w14:paraId="40889797" w14:textId="77777777" w:rsidR="00984F0A" w:rsidRPr="004E6AC8"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de-DE"/>
        </w:rPr>
      </w:pPr>
      <w:r w:rsidRPr="00BB1271">
        <w:rPr>
          <w:rFonts w:cstheme="minorHAnsi"/>
          <w:lang w:val="en-US"/>
        </w:rPr>
        <w:tab/>
      </w:r>
      <w:r w:rsidRPr="004E6AC8">
        <w:rPr>
          <w:rFonts w:cstheme="minorHAnsi"/>
          <w:lang w:val="de-DE"/>
        </w:rPr>
        <w:t>LPBYTE buf,</w:t>
      </w:r>
    </w:p>
    <w:p w14:paraId="58C72BE4" w14:textId="0E3C71C4" w:rsidR="00984F0A" w:rsidRPr="004E6AC8" w:rsidRDefault="00984F0A" w:rsidP="00E50E9B">
      <w:pPr>
        <w:pBdr>
          <w:top w:val="single" w:sz="4" w:space="1" w:color="auto"/>
          <w:left w:val="single" w:sz="4" w:space="4" w:color="auto"/>
          <w:bottom w:val="single" w:sz="4" w:space="1" w:color="auto"/>
          <w:right w:val="single" w:sz="4" w:space="4" w:color="auto"/>
        </w:pBdr>
        <w:tabs>
          <w:tab w:val="left" w:pos="2505"/>
        </w:tabs>
        <w:jc w:val="both"/>
        <w:rPr>
          <w:rFonts w:cstheme="minorHAnsi"/>
          <w:lang w:val="de-DE"/>
        </w:rPr>
      </w:pPr>
      <w:r w:rsidRPr="004E6AC8">
        <w:rPr>
          <w:rFonts w:cstheme="minorHAnsi"/>
          <w:lang w:val="de-DE"/>
        </w:rPr>
        <w:tab/>
        <w:t>LPDWORD parm_err);</w:t>
      </w:r>
    </w:p>
    <w:p w14:paraId="6BEBA636"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lastRenderedPageBreak/>
        <w:t xml:space="preserve">NET_API_STATUS </w:t>
      </w:r>
      <w:r w:rsidRPr="00BB1271">
        <w:rPr>
          <w:rFonts w:cstheme="minorHAnsi"/>
          <w:b/>
          <w:lang w:val="en-US"/>
        </w:rPr>
        <w:t>NetUserChangePassword</w:t>
      </w:r>
      <w:r w:rsidRPr="00BB1271">
        <w:rPr>
          <w:rFonts w:cstheme="minorHAnsi"/>
          <w:lang w:val="en-US"/>
        </w:rPr>
        <w:t>(</w:t>
      </w:r>
    </w:p>
    <w:p w14:paraId="4A54646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 xml:space="preserve">LPCWSTR domainname, // NULL </w:t>
      </w:r>
      <w:r w:rsidRPr="00BB1271">
        <w:rPr>
          <w:rFonts w:cstheme="minorHAnsi"/>
        </w:rPr>
        <w:t>или</w:t>
      </w:r>
      <w:r w:rsidRPr="00BB1271">
        <w:rPr>
          <w:rFonts w:cstheme="minorHAnsi"/>
          <w:lang w:val="en-US"/>
        </w:rPr>
        <w:t xml:space="preserve"> //domainname</w:t>
      </w:r>
    </w:p>
    <w:p w14:paraId="229C5D6C"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username,</w:t>
      </w:r>
    </w:p>
    <w:p w14:paraId="63B8ACD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oldpassword,</w:t>
      </w:r>
    </w:p>
    <w:p w14:paraId="3ECB54D9"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newpassword);</w:t>
      </w:r>
    </w:p>
    <w:p w14:paraId="1982F123" w14:textId="77777777" w:rsidR="00984F0A" w:rsidRPr="00BB1271" w:rsidRDefault="00984F0A" w:rsidP="00984F0A">
      <w:pPr>
        <w:tabs>
          <w:tab w:val="left" w:pos="2505"/>
        </w:tabs>
        <w:jc w:val="both"/>
        <w:rPr>
          <w:rFonts w:cstheme="minorHAnsi"/>
          <w:lang w:val="en-US"/>
        </w:rPr>
      </w:pPr>
    </w:p>
    <w:p w14:paraId="4F69793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 xml:space="preserve">NET_API_STATUS </w:t>
      </w:r>
      <w:r w:rsidRPr="00BB1271">
        <w:rPr>
          <w:rFonts w:cstheme="minorHAnsi"/>
          <w:b/>
          <w:lang w:val="en-US"/>
        </w:rPr>
        <w:t>NetLocalGroupAdd</w:t>
      </w:r>
      <w:r w:rsidRPr="00BB1271">
        <w:rPr>
          <w:rFonts w:cstheme="minorHAnsi"/>
          <w:lang w:val="en-US"/>
        </w:rPr>
        <w:t>(</w:t>
      </w:r>
    </w:p>
    <w:p w14:paraId="1C5B56D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servername,</w:t>
      </w:r>
    </w:p>
    <w:p w14:paraId="771E801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level,</w:t>
      </w:r>
    </w:p>
    <w:p w14:paraId="6824EF5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BYTE buf,</w:t>
      </w:r>
    </w:p>
    <w:p w14:paraId="6BFE8F2E"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DWORD parm_err);</w:t>
      </w:r>
    </w:p>
    <w:p w14:paraId="1FC7C8DB" w14:textId="77777777" w:rsidR="00984F0A" w:rsidRPr="00BB1271" w:rsidRDefault="00984F0A" w:rsidP="00984F0A">
      <w:pPr>
        <w:tabs>
          <w:tab w:val="left" w:pos="2505"/>
        </w:tabs>
        <w:jc w:val="both"/>
        <w:rPr>
          <w:rFonts w:cstheme="minorHAnsi"/>
          <w:lang w:val="en-US"/>
        </w:rPr>
      </w:pPr>
      <w:r w:rsidRPr="00BB1271">
        <w:rPr>
          <w:rFonts w:cstheme="minorHAnsi"/>
          <w:lang w:val="en-US"/>
        </w:rPr>
        <w:t xml:space="preserve">Level – 0 </w:t>
      </w:r>
      <w:r w:rsidRPr="00BB1271">
        <w:rPr>
          <w:rFonts w:cstheme="minorHAnsi"/>
        </w:rPr>
        <w:t>или</w:t>
      </w:r>
      <w:r w:rsidRPr="00BB1271">
        <w:rPr>
          <w:rFonts w:cstheme="minorHAnsi"/>
          <w:lang w:val="en-US"/>
        </w:rPr>
        <w:t xml:space="preserve"> 1</w:t>
      </w:r>
    </w:p>
    <w:p w14:paraId="4E7137D3" w14:textId="77777777" w:rsidR="00984F0A" w:rsidRPr="00BB1271" w:rsidRDefault="00984F0A" w:rsidP="00984F0A">
      <w:pPr>
        <w:tabs>
          <w:tab w:val="left" w:pos="2505"/>
        </w:tabs>
        <w:jc w:val="both"/>
        <w:rPr>
          <w:rFonts w:cstheme="minorHAnsi"/>
          <w:lang w:val="en-US"/>
        </w:rPr>
      </w:pPr>
      <w:r w:rsidRPr="00BB1271">
        <w:rPr>
          <w:noProof/>
          <w:lang w:eastAsia="ru-RU"/>
        </w:rPr>
        <w:drawing>
          <wp:inline distT="0" distB="0" distL="0" distR="0" wp14:anchorId="627AC656" wp14:editId="1B17B1FA">
            <wp:extent cx="5800725" cy="2438400"/>
            <wp:effectExtent l="0" t="0" r="952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800725" cy="2438400"/>
                    </a:xfrm>
                    <a:prstGeom prst="rect">
                      <a:avLst/>
                    </a:prstGeom>
                  </pic:spPr>
                </pic:pic>
              </a:graphicData>
            </a:graphic>
          </wp:inline>
        </w:drawing>
      </w:r>
    </w:p>
    <w:p w14:paraId="68777151" w14:textId="77777777" w:rsidR="00984F0A" w:rsidRPr="00BB1271" w:rsidRDefault="00984F0A" w:rsidP="00984F0A">
      <w:pPr>
        <w:tabs>
          <w:tab w:val="left" w:pos="2505"/>
        </w:tabs>
        <w:jc w:val="both"/>
        <w:rPr>
          <w:rFonts w:cstheme="minorHAnsi"/>
          <w:lang w:val="en-US"/>
        </w:rPr>
      </w:pPr>
      <w:r w:rsidRPr="00BB1271">
        <w:rPr>
          <w:noProof/>
          <w:lang w:eastAsia="ru-RU"/>
        </w:rPr>
        <w:drawing>
          <wp:inline distT="0" distB="0" distL="0" distR="0" wp14:anchorId="77138A66" wp14:editId="43B16F4E">
            <wp:extent cx="5800725" cy="2872770"/>
            <wp:effectExtent l="0" t="0" r="0" b="381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812218" cy="2878462"/>
                    </a:xfrm>
                    <a:prstGeom prst="rect">
                      <a:avLst/>
                    </a:prstGeom>
                  </pic:spPr>
                </pic:pic>
              </a:graphicData>
            </a:graphic>
          </wp:inline>
        </w:drawing>
      </w:r>
    </w:p>
    <w:p w14:paraId="49431E32" w14:textId="77777777" w:rsidR="00984F0A" w:rsidRPr="00BB1271" w:rsidRDefault="00984F0A" w:rsidP="00984F0A">
      <w:pPr>
        <w:tabs>
          <w:tab w:val="left" w:pos="2505"/>
        </w:tabs>
        <w:jc w:val="both"/>
        <w:rPr>
          <w:rFonts w:cstheme="minorHAnsi"/>
          <w:lang w:val="en-US"/>
        </w:rPr>
      </w:pPr>
    </w:p>
    <w:p w14:paraId="2EEA41FA" w14:textId="6377AD82"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lastRenderedPageBreak/>
        <w:t xml:space="preserve">NET_API_STATUS </w:t>
      </w:r>
      <w:r w:rsidR="006F098D" w:rsidRPr="00BB1271">
        <w:rPr>
          <w:rFonts w:cstheme="minorHAnsi"/>
          <w:lang w:val="en-US"/>
        </w:rPr>
        <w:t>N</w:t>
      </w:r>
      <w:r w:rsidRPr="00BB1271">
        <w:rPr>
          <w:rFonts w:cstheme="minorHAnsi"/>
          <w:lang w:val="en-US"/>
        </w:rPr>
        <w:t>etLocalGroupGetInfo(</w:t>
      </w:r>
    </w:p>
    <w:p w14:paraId="6BF1D72E"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servername,</w:t>
      </w:r>
    </w:p>
    <w:p w14:paraId="37D8E4DD"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groupname,</w:t>
      </w:r>
    </w:p>
    <w:p w14:paraId="16D0D48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level,</w:t>
      </w:r>
    </w:p>
    <w:p w14:paraId="6475AACF"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PBYTE *bufptr);</w:t>
      </w:r>
    </w:p>
    <w:p w14:paraId="1126C5C2" w14:textId="77777777" w:rsidR="00984F0A" w:rsidRPr="00BB1271" w:rsidRDefault="00984F0A" w:rsidP="00984F0A">
      <w:pPr>
        <w:tabs>
          <w:tab w:val="left" w:pos="2505"/>
        </w:tabs>
        <w:jc w:val="both"/>
        <w:rPr>
          <w:rFonts w:cstheme="minorHAnsi"/>
          <w:lang w:val="en-US"/>
        </w:rPr>
      </w:pPr>
    </w:p>
    <w:p w14:paraId="177D4EF0" w14:textId="00790E80"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 xml:space="preserve">NET_API_STATUS </w:t>
      </w:r>
      <w:r w:rsidR="006F098D" w:rsidRPr="00BB1271">
        <w:rPr>
          <w:rFonts w:cstheme="minorHAnsi"/>
          <w:lang w:val="en-US"/>
        </w:rPr>
        <w:t>N</w:t>
      </w:r>
      <w:r w:rsidRPr="00BB1271">
        <w:rPr>
          <w:rFonts w:cstheme="minorHAnsi"/>
          <w:lang w:val="en-US"/>
        </w:rPr>
        <w:t>etLocalGroupEnum(</w:t>
      </w:r>
    </w:p>
    <w:p w14:paraId="3D4A0E2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servername,</w:t>
      </w:r>
    </w:p>
    <w:p w14:paraId="5D0DB426"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level,</w:t>
      </w:r>
    </w:p>
    <w:p w14:paraId="71C508AB"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BYTE *bufptr,</w:t>
      </w:r>
    </w:p>
    <w:p w14:paraId="2EEA736B"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prefmaxlen,</w:t>
      </w:r>
    </w:p>
    <w:p w14:paraId="735AADE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DWORD entriesread,</w:t>
      </w:r>
    </w:p>
    <w:p w14:paraId="78CE758B"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DWORD totalentries,</w:t>
      </w:r>
    </w:p>
    <w:p w14:paraId="238054CD"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PDWORD_PTR resumehandle);</w:t>
      </w:r>
    </w:p>
    <w:p w14:paraId="0D420754" w14:textId="77777777" w:rsidR="00984F0A" w:rsidRPr="00BB1271" w:rsidRDefault="00984F0A" w:rsidP="00984F0A">
      <w:pPr>
        <w:tabs>
          <w:tab w:val="left" w:pos="2505"/>
        </w:tabs>
        <w:jc w:val="both"/>
        <w:rPr>
          <w:rFonts w:cstheme="minorHAnsi"/>
          <w:lang w:val="en-US"/>
        </w:rPr>
      </w:pPr>
    </w:p>
    <w:p w14:paraId="391FE69A"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 xml:space="preserve">NET_API_STATUS </w:t>
      </w:r>
      <w:r w:rsidRPr="00BB1271">
        <w:rPr>
          <w:rFonts w:cstheme="minorHAnsi"/>
          <w:b/>
          <w:lang w:val="en-US"/>
        </w:rPr>
        <w:t>NetLocalGroupSetInfo</w:t>
      </w:r>
      <w:r w:rsidRPr="00BB1271">
        <w:rPr>
          <w:rFonts w:cstheme="minorHAnsi"/>
          <w:lang w:val="en-US"/>
        </w:rPr>
        <w:t>(</w:t>
      </w:r>
    </w:p>
    <w:p w14:paraId="17DE678E"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servername,</w:t>
      </w:r>
    </w:p>
    <w:p w14:paraId="4A37829C"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groupname,</w:t>
      </w:r>
    </w:p>
    <w:p w14:paraId="4E9A7436"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level,</w:t>
      </w:r>
    </w:p>
    <w:p w14:paraId="166917C8" w14:textId="77777777" w:rsidR="00984F0A" w:rsidRPr="004E6AC8"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de-DE"/>
        </w:rPr>
      </w:pPr>
      <w:r w:rsidRPr="00BB1271">
        <w:rPr>
          <w:rFonts w:cstheme="minorHAnsi"/>
          <w:lang w:val="en-US"/>
        </w:rPr>
        <w:tab/>
      </w:r>
      <w:r w:rsidRPr="004E6AC8">
        <w:rPr>
          <w:rFonts w:cstheme="minorHAnsi"/>
          <w:lang w:val="de-DE"/>
        </w:rPr>
        <w:t>LPBYTE buf,</w:t>
      </w:r>
    </w:p>
    <w:p w14:paraId="58C2172A" w14:textId="77777777" w:rsidR="00984F0A" w:rsidRPr="004E6AC8"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lang w:val="de-DE"/>
        </w:rPr>
      </w:pPr>
      <w:r w:rsidRPr="004E6AC8">
        <w:rPr>
          <w:rFonts w:cstheme="minorHAnsi"/>
          <w:lang w:val="de-DE"/>
        </w:rPr>
        <w:tab/>
      </w:r>
      <w:r w:rsidRPr="004E6AC8">
        <w:rPr>
          <w:rFonts w:cstheme="minorHAnsi"/>
          <w:lang w:val="de-DE"/>
        </w:rPr>
        <w:tab/>
        <w:t>LPDWORD parm_err);</w:t>
      </w:r>
    </w:p>
    <w:p w14:paraId="28FF9959" w14:textId="77777777" w:rsidR="00984F0A" w:rsidRPr="004E6AC8" w:rsidRDefault="00984F0A" w:rsidP="00984F0A">
      <w:pPr>
        <w:tabs>
          <w:tab w:val="left" w:pos="2505"/>
        </w:tabs>
        <w:jc w:val="both"/>
        <w:rPr>
          <w:rFonts w:cstheme="minorHAnsi"/>
          <w:lang w:val="de-DE"/>
        </w:rPr>
      </w:pPr>
    </w:p>
    <w:p w14:paraId="70AAC52B" w14:textId="35974300"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 xml:space="preserve">NET_API_STATUS </w:t>
      </w:r>
      <w:r w:rsidR="0012516E" w:rsidRPr="00BB1271">
        <w:rPr>
          <w:rFonts w:cstheme="minorHAnsi"/>
          <w:b/>
          <w:lang w:val="en-US"/>
        </w:rPr>
        <w:t>NetLocalGroupAddMember</w:t>
      </w:r>
      <w:r w:rsidRPr="00BB1271">
        <w:rPr>
          <w:rFonts w:cstheme="minorHAnsi"/>
          <w:b/>
          <w:lang w:val="en-US"/>
        </w:rPr>
        <w:t>s</w:t>
      </w:r>
      <w:r w:rsidRPr="00BB1271">
        <w:rPr>
          <w:rFonts w:cstheme="minorHAnsi"/>
          <w:lang w:val="en-US"/>
        </w:rPr>
        <w:t>(</w:t>
      </w:r>
    </w:p>
    <w:p w14:paraId="625AFAA8"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servername,</w:t>
      </w:r>
    </w:p>
    <w:p w14:paraId="574ED89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CWSTR groupname,</w:t>
      </w:r>
    </w:p>
    <w:p w14:paraId="06D73534"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DWORD level,</w:t>
      </w:r>
    </w:p>
    <w:p w14:paraId="0920CF68"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en-US"/>
        </w:rPr>
      </w:pPr>
      <w:r w:rsidRPr="00BB1271">
        <w:rPr>
          <w:rFonts w:cstheme="minorHAnsi"/>
          <w:lang w:val="en-US"/>
        </w:rPr>
        <w:tab/>
        <w:t>LPBYTE buf,</w:t>
      </w:r>
    </w:p>
    <w:p w14:paraId="4AC16F2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505"/>
        </w:tabs>
        <w:jc w:val="both"/>
        <w:rPr>
          <w:rFonts w:cstheme="minorHAnsi"/>
          <w:lang w:val="de-DE"/>
        </w:rPr>
      </w:pPr>
      <w:r w:rsidRPr="00BB1271">
        <w:rPr>
          <w:rFonts w:cstheme="minorHAnsi"/>
          <w:lang w:val="en-US"/>
        </w:rPr>
        <w:tab/>
      </w:r>
      <w:r w:rsidRPr="00BB1271">
        <w:rPr>
          <w:rFonts w:cstheme="minorHAnsi"/>
          <w:lang w:val="de-DE"/>
        </w:rPr>
        <w:t>DWORD totalentries);</w:t>
      </w:r>
    </w:p>
    <w:p w14:paraId="79D1B847" w14:textId="77777777" w:rsidR="00984F0A" w:rsidRPr="00BB1271" w:rsidRDefault="00984F0A" w:rsidP="00984F0A">
      <w:pPr>
        <w:tabs>
          <w:tab w:val="left" w:pos="2505"/>
        </w:tabs>
        <w:jc w:val="both"/>
        <w:rPr>
          <w:rFonts w:cstheme="minorHAnsi"/>
          <w:lang w:val="de-DE"/>
        </w:rPr>
      </w:pPr>
      <w:r w:rsidRPr="00BB1271">
        <w:rPr>
          <w:rFonts w:ascii="Courier New" w:hAnsi="Courier New" w:cs="Courier New"/>
          <w:b/>
          <w:noProof/>
          <w:lang w:eastAsia="ru-RU"/>
        </w:rPr>
        <w:lastRenderedPageBreak/>
        <w:drawing>
          <wp:inline distT="0" distB="0" distL="0" distR="0" wp14:anchorId="0907CDBE" wp14:editId="0B6CB3AA">
            <wp:extent cx="5937885" cy="3052040"/>
            <wp:effectExtent l="0" t="0" r="5715" b="0"/>
            <wp:docPr id="124" name="Рисунок 12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5"/>
                    <pic:cNvPicPr>
                      <a:picLocks noChangeAspect="1" noChangeArrowheads="1"/>
                    </pic:cNvPicPr>
                  </pic:nvPicPr>
                  <pic:blipFill rotWithShape="1">
                    <a:blip r:embed="rId344">
                      <a:extLst>
                        <a:ext uri="{28A0092B-C50C-407E-A947-70E740481C1C}">
                          <a14:useLocalDpi xmlns:a14="http://schemas.microsoft.com/office/drawing/2010/main" val="0"/>
                        </a:ext>
                      </a:extLst>
                    </a:blip>
                    <a:srcRect t="29005"/>
                    <a:stretch/>
                  </pic:blipFill>
                  <pic:spPr bwMode="auto">
                    <a:xfrm>
                      <a:off x="0" y="0"/>
                      <a:ext cx="5937885" cy="3052040"/>
                    </a:xfrm>
                    <a:prstGeom prst="rect">
                      <a:avLst/>
                    </a:prstGeom>
                    <a:noFill/>
                    <a:ln w="6350" cap="flat" cmpd="sng" algn="ctr">
                      <a:no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D9773D3"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 xml:space="preserve">NET_API_STATUS </w:t>
      </w:r>
      <w:r w:rsidRPr="00BB1271">
        <w:rPr>
          <w:rFonts w:cstheme="minorHAnsi"/>
          <w:b/>
          <w:sz w:val="28"/>
          <w:lang w:val="en-US"/>
        </w:rPr>
        <w:t>NetLocalGroupDelMember</w:t>
      </w:r>
      <w:r w:rsidRPr="00BB1271">
        <w:rPr>
          <w:rFonts w:cstheme="minorHAnsi"/>
          <w:sz w:val="28"/>
          <w:lang w:val="en-US"/>
        </w:rPr>
        <w:t>(</w:t>
      </w:r>
    </w:p>
    <w:p w14:paraId="3643658E"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servername OPTIONAL,</w:t>
      </w:r>
    </w:p>
    <w:p w14:paraId="529BD4D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groupname,</w:t>
      </w:r>
    </w:p>
    <w:p w14:paraId="3F406D2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PSID membersid);</w:t>
      </w:r>
    </w:p>
    <w:p w14:paraId="25A779F6"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p>
    <w:p w14:paraId="24FE8638"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NET_API_STATUS NetLocalGroupDelMember(</w:t>
      </w:r>
    </w:p>
    <w:p w14:paraId="536FE07E"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servername OPTIONAL,</w:t>
      </w:r>
    </w:p>
    <w:p w14:paraId="06042CED"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groupname,</w:t>
      </w:r>
    </w:p>
    <w:p w14:paraId="693C29D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DWORD level,</w:t>
      </w:r>
    </w:p>
    <w:p w14:paraId="441DB0E3"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BYTE buf,</w:t>
      </w:r>
    </w:p>
    <w:p w14:paraId="4217CC81"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DWORD totalentries);</w:t>
      </w:r>
    </w:p>
    <w:p w14:paraId="260D5B1D"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p>
    <w:p w14:paraId="696D30BD" w14:textId="77777777" w:rsidR="00984F0A" w:rsidRPr="00BB1271" w:rsidRDefault="00984F0A" w:rsidP="00984F0A">
      <w:pPr>
        <w:jc w:val="both"/>
        <w:rPr>
          <w:rFonts w:ascii="Courier New" w:hAnsi="Courier New" w:cs="Courier New"/>
          <w:sz w:val="28"/>
          <w:lang w:val="en-US"/>
        </w:rPr>
      </w:pPr>
    </w:p>
    <w:p w14:paraId="1CF3AE42" w14:textId="77777777" w:rsidR="00984F0A" w:rsidRPr="00BB1271" w:rsidRDefault="00984F0A" w:rsidP="00984F0A">
      <w:pPr>
        <w:jc w:val="both"/>
        <w:rPr>
          <w:rFonts w:ascii="Courier New" w:hAnsi="Courier New" w:cs="Courier New"/>
          <w:sz w:val="28"/>
          <w:lang w:val="en-US"/>
        </w:rPr>
      </w:pPr>
    </w:p>
    <w:p w14:paraId="4B70ED85" w14:textId="77777777" w:rsidR="00984F0A" w:rsidRPr="00BB1271" w:rsidRDefault="00984F0A" w:rsidP="00984F0A">
      <w:pPr>
        <w:jc w:val="both"/>
        <w:rPr>
          <w:rFonts w:ascii="Courier New" w:hAnsi="Courier New" w:cs="Courier New"/>
          <w:sz w:val="28"/>
          <w:lang w:val="en-US"/>
        </w:rPr>
      </w:pPr>
    </w:p>
    <w:p w14:paraId="4654F576" w14:textId="77777777" w:rsidR="00984F0A" w:rsidRPr="00BB1271" w:rsidRDefault="00984F0A" w:rsidP="00984F0A">
      <w:pPr>
        <w:jc w:val="both"/>
        <w:rPr>
          <w:rFonts w:ascii="Courier New" w:hAnsi="Courier New" w:cs="Courier New"/>
          <w:sz w:val="28"/>
          <w:lang w:val="en-US"/>
        </w:rPr>
      </w:pPr>
    </w:p>
    <w:p w14:paraId="44598A28" w14:textId="77777777" w:rsidR="00984F0A" w:rsidRPr="00BB1271" w:rsidRDefault="00984F0A" w:rsidP="00984F0A">
      <w:pPr>
        <w:jc w:val="both"/>
        <w:rPr>
          <w:rFonts w:ascii="Courier New" w:hAnsi="Courier New" w:cs="Courier New"/>
          <w:sz w:val="28"/>
          <w:lang w:val="en-US"/>
        </w:rPr>
      </w:pPr>
    </w:p>
    <w:p w14:paraId="3A15F5A7" w14:textId="77777777" w:rsidR="00984F0A" w:rsidRPr="00BB1271" w:rsidRDefault="00984F0A" w:rsidP="00984F0A">
      <w:pPr>
        <w:jc w:val="both"/>
        <w:rPr>
          <w:rFonts w:ascii="Courier New" w:hAnsi="Courier New" w:cs="Courier New"/>
          <w:sz w:val="28"/>
          <w:lang w:val="en-US"/>
        </w:rPr>
      </w:pPr>
    </w:p>
    <w:p w14:paraId="777DC854"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lastRenderedPageBreak/>
        <w:t xml:space="preserve">NET_API_STATUS </w:t>
      </w:r>
      <w:r w:rsidRPr="00BB1271">
        <w:rPr>
          <w:rFonts w:cstheme="minorHAnsi"/>
          <w:b/>
          <w:sz w:val="28"/>
          <w:lang w:val="en-US"/>
        </w:rPr>
        <w:t>NetLocalGroupGetMembers</w:t>
      </w:r>
      <w:r w:rsidRPr="00BB1271">
        <w:rPr>
          <w:rFonts w:cstheme="minorHAnsi"/>
          <w:sz w:val="28"/>
          <w:lang w:val="en-US"/>
        </w:rPr>
        <w:t>(</w:t>
      </w:r>
    </w:p>
    <w:p w14:paraId="2F7B355A"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LPCWSTR servername,</w:t>
      </w:r>
    </w:p>
    <w:p w14:paraId="24BA9AD5"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LPCWSTR localgroupname,</w:t>
      </w:r>
    </w:p>
    <w:p w14:paraId="25D2AEC1"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DWORD level,</w:t>
      </w:r>
    </w:p>
    <w:p w14:paraId="1E86DFA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LPBYTE *bufptr,</w:t>
      </w:r>
    </w:p>
    <w:p w14:paraId="373E0233"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DWORD prefmaxlen,</w:t>
      </w:r>
    </w:p>
    <w:p w14:paraId="60E728C8"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LPDWORD entriesread,</w:t>
      </w:r>
    </w:p>
    <w:p w14:paraId="1F145AB9"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LPDWORD totalentries,</w:t>
      </w:r>
    </w:p>
    <w:p w14:paraId="6AE92B6B"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r>
      <w:r w:rsidRPr="00BB1271">
        <w:rPr>
          <w:rFonts w:cstheme="minorHAnsi"/>
          <w:sz w:val="28"/>
          <w:lang w:val="en-US"/>
        </w:rPr>
        <w:tab/>
        <w:t>PDWORD_PTR resumehandle);</w:t>
      </w:r>
    </w:p>
    <w:p w14:paraId="0E339B44" w14:textId="77777777" w:rsidR="00984F0A" w:rsidRPr="00BB1271" w:rsidRDefault="00984F0A" w:rsidP="00984F0A">
      <w:pPr>
        <w:jc w:val="both"/>
        <w:rPr>
          <w:rFonts w:ascii="Courier New" w:hAnsi="Courier New" w:cs="Courier New"/>
          <w:sz w:val="28"/>
          <w:lang w:val="en-US"/>
        </w:rPr>
      </w:pPr>
    </w:p>
    <w:p w14:paraId="6CD828B0"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 xml:space="preserve">NET_API_STATUS </w:t>
      </w:r>
      <w:r w:rsidRPr="00BB1271">
        <w:rPr>
          <w:rFonts w:cstheme="minorHAnsi"/>
          <w:b/>
          <w:sz w:val="28"/>
          <w:lang w:val="en-US"/>
        </w:rPr>
        <w:t>NetLocalGroupDel</w:t>
      </w:r>
      <w:r w:rsidRPr="00BB1271">
        <w:rPr>
          <w:rFonts w:cstheme="minorHAnsi"/>
          <w:sz w:val="28"/>
          <w:lang w:val="en-US"/>
        </w:rPr>
        <w:t>(</w:t>
      </w:r>
    </w:p>
    <w:p w14:paraId="3B9DCF7D"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rPr>
      </w:pPr>
      <w:r w:rsidRPr="00BB1271">
        <w:rPr>
          <w:rFonts w:cstheme="minorHAnsi"/>
          <w:sz w:val="28"/>
          <w:lang w:val="en-US"/>
        </w:rPr>
        <w:tab/>
      </w:r>
      <w:r w:rsidRPr="00BB1271">
        <w:rPr>
          <w:rFonts w:cstheme="minorHAnsi"/>
          <w:sz w:val="28"/>
          <w:lang w:val="en-US"/>
        </w:rPr>
        <w:tab/>
      </w:r>
      <w:r w:rsidRPr="00BB1271">
        <w:rPr>
          <w:rFonts w:cstheme="minorHAnsi"/>
          <w:sz w:val="28"/>
          <w:lang w:val="en-US"/>
        </w:rPr>
        <w:tab/>
      </w:r>
      <w:r w:rsidRPr="00BB1271">
        <w:rPr>
          <w:rFonts w:cstheme="minorHAnsi"/>
          <w:sz w:val="28"/>
          <w:lang w:val="en-US"/>
        </w:rPr>
        <w:tab/>
        <w:t>LPCWSTR</w:t>
      </w:r>
      <w:r w:rsidRPr="000622E1">
        <w:rPr>
          <w:rFonts w:cstheme="minorHAnsi"/>
          <w:sz w:val="28"/>
        </w:rPr>
        <w:t xml:space="preserve"> </w:t>
      </w:r>
      <w:r w:rsidRPr="00BB1271">
        <w:rPr>
          <w:rFonts w:cstheme="minorHAnsi"/>
          <w:sz w:val="28"/>
          <w:lang w:val="en-US"/>
        </w:rPr>
        <w:t>servername</w:t>
      </w:r>
      <w:r w:rsidRPr="000622E1">
        <w:rPr>
          <w:rFonts w:cstheme="minorHAnsi"/>
          <w:sz w:val="28"/>
        </w:rPr>
        <w:t>,</w:t>
      </w:r>
    </w:p>
    <w:p w14:paraId="302DC973" w14:textId="77777777" w:rsidR="00984F0A" w:rsidRPr="000622E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rPr>
      </w:pPr>
      <w:r w:rsidRPr="000622E1">
        <w:rPr>
          <w:rFonts w:cstheme="minorHAnsi"/>
          <w:sz w:val="28"/>
        </w:rPr>
        <w:tab/>
      </w:r>
      <w:r w:rsidRPr="000622E1">
        <w:rPr>
          <w:rFonts w:cstheme="minorHAnsi"/>
          <w:sz w:val="28"/>
        </w:rPr>
        <w:tab/>
      </w:r>
      <w:r w:rsidRPr="000622E1">
        <w:rPr>
          <w:rFonts w:cstheme="minorHAnsi"/>
          <w:sz w:val="28"/>
        </w:rPr>
        <w:tab/>
      </w:r>
      <w:r w:rsidRPr="000622E1">
        <w:rPr>
          <w:rFonts w:cstheme="minorHAnsi"/>
          <w:sz w:val="28"/>
        </w:rPr>
        <w:tab/>
      </w:r>
      <w:r w:rsidRPr="00BB1271">
        <w:rPr>
          <w:rFonts w:cstheme="minorHAnsi"/>
          <w:sz w:val="28"/>
          <w:lang w:val="en-US"/>
        </w:rPr>
        <w:t>LPCWSTR</w:t>
      </w:r>
      <w:r w:rsidRPr="000622E1">
        <w:rPr>
          <w:rFonts w:cstheme="minorHAnsi"/>
          <w:sz w:val="28"/>
        </w:rPr>
        <w:t xml:space="preserve"> </w:t>
      </w:r>
      <w:r w:rsidRPr="00BB1271">
        <w:rPr>
          <w:rFonts w:cstheme="minorHAnsi"/>
          <w:sz w:val="28"/>
          <w:lang w:val="en-US"/>
        </w:rPr>
        <w:t>groupname</w:t>
      </w:r>
      <w:r w:rsidRPr="000622E1">
        <w:rPr>
          <w:rFonts w:cstheme="minorHAnsi"/>
          <w:sz w:val="28"/>
        </w:rPr>
        <w:t>);</w:t>
      </w:r>
    </w:p>
    <w:p w14:paraId="67960EDA" w14:textId="77777777" w:rsidR="00984F0A" w:rsidRPr="000622E1" w:rsidRDefault="00984F0A" w:rsidP="00984F0A">
      <w:pPr>
        <w:jc w:val="both"/>
        <w:rPr>
          <w:rFonts w:ascii="Courier New" w:hAnsi="Courier New" w:cs="Courier New"/>
          <w:sz w:val="28"/>
        </w:rPr>
      </w:pPr>
      <w:r w:rsidRPr="000622E1">
        <w:rPr>
          <w:rFonts w:ascii="Courier New" w:hAnsi="Courier New" w:cs="Courier New"/>
          <w:sz w:val="28"/>
        </w:rPr>
        <w:tab/>
      </w:r>
      <w:r w:rsidRPr="000622E1">
        <w:rPr>
          <w:rFonts w:ascii="Courier New" w:hAnsi="Courier New" w:cs="Courier New"/>
          <w:sz w:val="28"/>
        </w:rPr>
        <w:tab/>
      </w:r>
    </w:p>
    <w:p w14:paraId="02C4A561"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rPr>
      </w:pPr>
      <w:r w:rsidRPr="00BB1271">
        <w:rPr>
          <w:rFonts w:cstheme="minorHAnsi"/>
          <w:sz w:val="28"/>
        </w:rPr>
        <w:t>Установка членов локальной группы (из локальной группы удаляются все члены, не принадлежащие списку, и добавляются члены из списка)</w:t>
      </w:r>
    </w:p>
    <w:p w14:paraId="4D092818"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 xml:space="preserve">NET_API_STATUS </w:t>
      </w:r>
      <w:r w:rsidRPr="00BB1271">
        <w:rPr>
          <w:rFonts w:cstheme="minorHAnsi"/>
          <w:b/>
          <w:sz w:val="28"/>
          <w:lang w:val="en-US"/>
        </w:rPr>
        <w:t>NetLocalGroupSetMembers</w:t>
      </w:r>
      <w:r w:rsidRPr="00BB1271">
        <w:rPr>
          <w:rFonts w:cstheme="minorHAnsi"/>
          <w:sz w:val="28"/>
          <w:lang w:val="en-US"/>
        </w:rPr>
        <w:t>(</w:t>
      </w:r>
    </w:p>
    <w:p w14:paraId="735400DA"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servername,</w:t>
      </w:r>
    </w:p>
    <w:p w14:paraId="78B19DC2"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groupname,</w:t>
      </w:r>
    </w:p>
    <w:p w14:paraId="50FE115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DWORD level,</w:t>
      </w:r>
    </w:p>
    <w:p w14:paraId="3DEC05CE"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BYTE buf,</w:t>
      </w:r>
    </w:p>
    <w:p w14:paraId="22A78974"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DWORD totalentries);</w:t>
      </w:r>
    </w:p>
    <w:p w14:paraId="1050E3E9" w14:textId="77777777" w:rsidR="00984F0A" w:rsidRPr="00BB1271" w:rsidRDefault="00984F0A" w:rsidP="00984F0A">
      <w:pPr>
        <w:jc w:val="both"/>
        <w:rPr>
          <w:rFonts w:ascii="Courier New" w:hAnsi="Courier New" w:cs="Courier New"/>
          <w:lang w:val="en-US"/>
        </w:rPr>
      </w:pPr>
    </w:p>
    <w:p w14:paraId="0A44210A" w14:textId="77777777" w:rsidR="00984F0A" w:rsidRPr="00BB1271" w:rsidRDefault="00984F0A" w:rsidP="00984F0A">
      <w:pPr>
        <w:jc w:val="both"/>
        <w:rPr>
          <w:rFonts w:ascii="Courier New" w:hAnsi="Courier New" w:cs="Courier New"/>
          <w:lang w:val="en-US"/>
        </w:rPr>
      </w:pPr>
    </w:p>
    <w:p w14:paraId="72B4235E" w14:textId="77777777" w:rsidR="00984F0A" w:rsidRPr="00BB1271" w:rsidRDefault="00984F0A" w:rsidP="00984F0A">
      <w:pPr>
        <w:jc w:val="both"/>
        <w:rPr>
          <w:rFonts w:ascii="Courier New" w:hAnsi="Courier New" w:cs="Courier New"/>
          <w:b/>
          <w:lang w:val="en-US"/>
        </w:rPr>
      </w:pPr>
    </w:p>
    <w:p w14:paraId="03BDC9D5" w14:textId="77777777" w:rsidR="00984F0A" w:rsidRPr="00BB1271" w:rsidRDefault="00984F0A" w:rsidP="00984F0A">
      <w:pPr>
        <w:jc w:val="both"/>
        <w:rPr>
          <w:rFonts w:ascii="Courier New" w:hAnsi="Courier New" w:cs="Courier New"/>
          <w:b/>
          <w:lang w:val="en-US"/>
        </w:rPr>
      </w:pPr>
    </w:p>
    <w:p w14:paraId="22F4AD73" w14:textId="77777777" w:rsidR="00984F0A" w:rsidRPr="00BB1271" w:rsidRDefault="00984F0A" w:rsidP="00984F0A">
      <w:pPr>
        <w:jc w:val="both"/>
        <w:rPr>
          <w:rFonts w:ascii="Courier New" w:hAnsi="Courier New" w:cs="Courier New"/>
          <w:b/>
          <w:lang w:val="en-US"/>
        </w:rPr>
      </w:pPr>
    </w:p>
    <w:p w14:paraId="1FAEC9AE" w14:textId="77777777" w:rsidR="00984F0A" w:rsidRPr="00BB1271" w:rsidRDefault="00984F0A" w:rsidP="00984F0A">
      <w:pPr>
        <w:jc w:val="both"/>
        <w:rPr>
          <w:rFonts w:ascii="Courier New" w:hAnsi="Courier New" w:cs="Courier New"/>
          <w:b/>
          <w:lang w:val="en-US"/>
        </w:rPr>
      </w:pPr>
    </w:p>
    <w:p w14:paraId="0F7BD4D5" w14:textId="77777777" w:rsidR="00984F0A" w:rsidRPr="00BB1271" w:rsidRDefault="00984F0A" w:rsidP="00984F0A">
      <w:pPr>
        <w:jc w:val="both"/>
        <w:rPr>
          <w:rFonts w:ascii="Courier New" w:hAnsi="Courier New" w:cs="Courier New"/>
          <w:b/>
          <w:lang w:val="en-US"/>
        </w:rPr>
      </w:pPr>
    </w:p>
    <w:p w14:paraId="1CA0A0D6"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lastRenderedPageBreak/>
        <w:t xml:space="preserve">BOOL </w:t>
      </w:r>
      <w:r w:rsidRPr="00BB1271">
        <w:rPr>
          <w:rFonts w:cstheme="minorHAnsi"/>
          <w:b/>
          <w:sz w:val="28"/>
          <w:lang w:val="en-US"/>
        </w:rPr>
        <w:t>LogonUserW</w:t>
      </w:r>
      <w:r w:rsidRPr="00BB1271">
        <w:rPr>
          <w:rFonts w:cstheme="minorHAnsi"/>
          <w:sz w:val="28"/>
          <w:lang w:val="en-US"/>
        </w:rPr>
        <w:t>(</w:t>
      </w:r>
    </w:p>
    <w:p w14:paraId="5946E0B9"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lpszUsername,</w:t>
      </w:r>
    </w:p>
    <w:p w14:paraId="0F27EEC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lpszDomain,</w:t>
      </w:r>
    </w:p>
    <w:p w14:paraId="0A000C68"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LPCWSTR lpszPassword,</w:t>
      </w:r>
    </w:p>
    <w:p w14:paraId="3EE8A98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DWORD dwLogonType,</w:t>
      </w:r>
    </w:p>
    <w:p w14:paraId="7EBC7F46"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DWORD dwLogonProvider,</w:t>
      </w:r>
    </w:p>
    <w:p w14:paraId="206B9B77" w14:textId="77777777" w:rsidR="00984F0A" w:rsidRPr="00BB1271" w:rsidRDefault="00984F0A" w:rsidP="00984F0A">
      <w:pPr>
        <w:pBdr>
          <w:top w:val="single" w:sz="4" w:space="1" w:color="auto"/>
          <w:left w:val="single" w:sz="4" w:space="4" w:color="auto"/>
          <w:bottom w:val="single" w:sz="4" w:space="1" w:color="auto"/>
          <w:right w:val="single" w:sz="4" w:space="4" w:color="auto"/>
        </w:pBdr>
        <w:tabs>
          <w:tab w:val="left" w:pos="2356"/>
          <w:tab w:val="left" w:pos="2505"/>
        </w:tabs>
        <w:jc w:val="both"/>
        <w:rPr>
          <w:rFonts w:cstheme="minorHAnsi"/>
          <w:sz w:val="28"/>
          <w:lang w:val="en-US"/>
        </w:rPr>
      </w:pPr>
      <w:r w:rsidRPr="00BB1271">
        <w:rPr>
          <w:rFonts w:cstheme="minorHAnsi"/>
          <w:sz w:val="28"/>
          <w:lang w:val="en-US"/>
        </w:rPr>
        <w:tab/>
        <w:t>PHANDLE phToken);</w:t>
      </w:r>
    </w:p>
    <w:p w14:paraId="5B37E198" w14:textId="77777777" w:rsidR="00984F0A" w:rsidRPr="00BB1271" w:rsidRDefault="00984F0A" w:rsidP="00984F0A">
      <w:pPr>
        <w:jc w:val="both"/>
        <w:rPr>
          <w:rFonts w:ascii="Courier New" w:hAnsi="Courier New" w:cs="Courier New"/>
          <w:b/>
        </w:rPr>
      </w:pPr>
    </w:p>
    <w:p w14:paraId="09D67B5C" w14:textId="77777777" w:rsidR="00984F0A" w:rsidRPr="00BB1271" w:rsidRDefault="00984F0A" w:rsidP="00984F0A">
      <w:pPr>
        <w:jc w:val="both"/>
        <w:rPr>
          <w:rFonts w:ascii="Courier New" w:hAnsi="Courier New" w:cs="Courier New"/>
          <w:b/>
        </w:rPr>
      </w:pPr>
      <w:r w:rsidRPr="00BB1271">
        <w:rPr>
          <w:noProof/>
          <w:lang w:eastAsia="ru-RU"/>
        </w:rPr>
        <w:drawing>
          <wp:inline distT="0" distB="0" distL="0" distR="0" wp14:anchorId="643538BA" wp14:editId="68CE2BB5">
            <wp:extent cx="5940425" cy="5946775"/>
            <wp:effectExtent l="0" t="0" r="317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940425" cy="5946775"/>
                    </a:xfrm>
                    <a:prstGeom prst="rect">
                      <a:avLst/>
                    </a:prstGeom>
                  </pic:spPr>
                </pic:pic>
              </a:graphicData>
            </a:graphic>
          </wp:inline>
        </w:drawing>
      </w:r>
    </w:p>
    <w:p w14:paraId="0447248F" w14:textId="77777777" w:rsidR="00984F0A" w:rsidRPr="00BB1271" w:rsidRDefault="00984F0A" w:rsidP="00984F0A">
      <w:pPr>
        <w:jc w:val="both"/>
        <w:rPr>
          <w:rFonts w:ascii="Courier New" w:hAnsi="Courier New" w:cs="Courier New"/>
          <w:b/>
        </w:rPr>
      </w:pPr>
    </w:p>
    <w:p w14:paraId="385234E7" w14:textId="77777777" w:rsidR="00984F0A" w:rsidRPr="00BB1271" w:rsidRDefault="00984F0A" w:rsidP="00984F0A">
      <w:pPr>
        <w:jc w:val="both"/>
        <w:rPr>
          <w:rFonts w:ascii="Courier New" w:hAnsi="Courier New" w:cs="Courier New"/>
          <w:b/>
        </w:rPr>
      </w:pPr>
      <w:r w:rsidRPr="00BB1271">
        <w:rPr>
          <w:noProof/>
          <w:lang w:eastAsia="ru-RU"/>
        </w:rPr>
        <w:lastRenderedPageBreak/>
        <w:drawing>
          <wp:inline distT="0" distB="0" distL="0" distR="0" wp14:anchorId="486FAD6C" wp14:editId="7F5CECEF">
            <wp:extent cx="5940425" cy="1877695"/>
            <wp:effectExtent l="0" t="0" r="3175" b="825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940425" cy="1877695"/>
                    </a:xfrm>
                    <a:prstGeom prst="rect">
                      <a:avLst/>
                    </a:prstGeom>
                  </pic:spPr>
                </pic:pic>
              </a:graphicData>
            </a:graphic>
          </wp:inline>
        </w:drawing>
      </w:r>
    </w:p>
    <w:p w14:paraId="44C4492D" w14:textId="77777777" w:rsidR="00984F0A" w:rsidRPr="00BB1271" w:rsidRDefault="00984F0A" w:rsidP="00984F0A">
      <w:pPr>
        <w:jc w:val="both"/>
        <w:rPr>
          <w:rFonts w:ascii="Courier New" w:hAnsi="Courier New" w:cs="Courier New"/>
          <w:b/>
        </w:rPr>
      </w:pPr>
      <w:r w:rsidRPr="00BB1271">
        <w:rPr>
          <w:noProof/>
          <w:lang w:eastAsia="ru-RU"/>
        </w:rPr>
        <w:drawing>
          <wp:inline distT="0" distB="0" distL="0" distR="0" wp14:anchorId="2AFA91D3" wp14:editId="69B90F03">
            <wp:extent cx="5940425" cy="723900"/>
            <wp:effectExtent l="0" t="0" r="3175"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940425" cy="723900"/>
                    </a:xfrm>
                    <a:prstGeom prst="rect">
                      <a:avLst/>
                    </a:prstGeom>
                  </pic:spPr>
                </pic:pic>
              </a:graphicData>
            </a:graphic>
          </wp:inline>
        </w:drawing>
      </w:r>
    </w:p>
    <w:p w14:paraId="70BD0FEE" w14:textId="77777777" w:rsidR="00E50E9B" w:rsidRPr="00BB1271" w:rsidRDefault="00E50E9B" w:rsidP="00E50E9B">
      <w:pPr>
        <w:ind w:left="-5" w:right="38"/>
        <w:rPr>
          <w:rFonts w:cstheme="minorHAnsi"/>
          <w:sz w:val="24"/>
        </w:rPr>
      </w:pPr>
      <w:r w:rsidRPr="00BB1271">
        <w:rPr>
          <w:rFonts w:cstheme="minorHAnsi"/>
          <w:sz w:val="24"/>
        </w:rPr>
        <w:t xml:space="preserve">Дискреционное разграничение доступа к объектам характеризуется следующим набором свойств: </w:t>
      </w:r>
    </w:p>
    <w:p w14:paraId="20191799" w14:textId="77777777" w:rsidR="00E50E9B" w:rsidRPr="00BB1271" w:rsidRDefault="00E50E9B" w:rsidP="007B530E">
      <w:pPr>
        <w:numPr>
          <w:ilvl w:val="0"/>
          <w:numId w:val="33"/>
        </w:numPr>
        <w:spacing w:after="36" w:line="271" w:lineRule="auto"/>
        <w:ind w:right="38" w:hanging="720"/>
        <w:jc w:val="both"/>
        <w:rPr>
          <w:rFonts w:cstheme="minorHAnsi"/>
          <w:b/>
          <w:sz w:val="24"/>
          <w:u w:val="single"/>
        </w:rPr>
      </w:pPr>
      <w:r w:rsidRPr="00BB1271">
        <w:rPr>
          <w:rFonts w:cstheme="minorHAnsi"/>
          <w:b/>
          <w:sz w:val="24"/>
          <w:u w:val="single"/>
        </w:rPr>
        <w:t xml:space="preserve">все субъекты и объекты компьютерной системы должны быть однозначно идентифицированы; </w:t>
      </w:r>
    </w:p>
    <w:p w14:paraId="7DAAFF0D" w14:textId="77777777" w:rsidR="00E50E9B" w:rsidRPr="00BB1271" w:rsidRDefault="00E50E9B" w:rsidP="007B530E">
      <w:pPr>
        <w:numPr>
          <w:ilvl w:val="0"/>
          <w:numId w:val="33"/>
        </w:numPr>
        <w:spacing w:after="55"/>
        <w:ind w:right="38" w:hanging="720"/>
        <w:jc w:val="both"/>
        <w:rPr>
          <w:rFonts w:cstheme="minorHAnsi"/>
          <w:sz w:val="24"/>
        </w:rPr>
      </w:pPr>
      <w:r w:rsidRPr="00BB1271">
        <w:rPr>
          <w:rFonts w:cstheme="minorHAnsi"/>
          <w:sz w:val="24"/>
        </w:rPr>
        <w:t xml:space="preserve">для любого объекта компьютерной системы определен пользователь-владелец; </w:t>
      </w:r>
    </w:p>
    <w:p w14:paraId="240797F3" w14:textId="77777777" w:rsidR="00E50E9B" w:rsidRPr="00BB1271" w:rsidRDefault="00E50E9B" w:rsidP="007B530E">
      <w:pPr>
        <w:numPr>
          <w:ilvl w:val="0"/>
          <w:numId w:val="33"/>
        </w:numPr>
        <w:spacing w:after="36" w:line="271" w:lineRule="auto"/>
        <w:ind w:right="38" w:hanging="720"/>
        <w:jc w:val="both"/>
        <w:rPr>
          <w:rFonts w:cstheme="minorHAnsi"/>
          <w:sz w:val="24"/>
        </w:rPr>
      </w:pPr>
      <w:r w:rsidRPr="00BB1271">
        <w:rPr>
          <w:rFonts w:cstheme="minorHAnsi"/>
          <w:sz w:val="24"/>
        </w:rPr>
        <w:t xml:space="preserve">владелец объекта обладает правом определения прав доступа к объекту со стороны любых субъектов компьютерной системы; </w:t>
      </w:r>
    </w:p>
    <w:p w14:paraId="525D136D" w14:textId="77777777" w:rsidR="00E50E9B" w:rsidRPr="00BB1271" w:rsidRDefault="00E50E9B" w:rsidP="007B530E">
      <w:pPr>
        <w:numPr>
          <w:ilvl w:val="0"/>
          <w:numId w:val="33"/>
        </w:numPr>
        <w:spacing w:after="174" w:line="286" w:lineRule="auto"/>
        <w:ind w:right="38" w:hanging="720"/>
        <w:jc w:val="both"/>
        <w:rPr>
          <w:rFonts w:cstheme="minorHAnsi"/>
          <w:sz w:val="24"/>
        </w:rPr>
      </w:pPr>
      <w:r w:rsidRPr="00BB1271">
        <w:rPr>
          <w:rFonts w:cstheme="minorHAnsi"/>
          <w:sz w:val="24"/>
        </w:rPr>
        <w:t xml:space="preserve">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 </w:t>
      </w:r>
    </w:p>
    <w:p w14:paraId="57BF27BE" w14:textId="77777777" w:rsidR="00E50E9B" w:rsidRPr="00BB1271" w:rsidRDefault="00E50E9B" w:rsidP="00E50E9B">
      <w:pPr>
        <w:spacing w:after="186"/>
        <w:ind w:left="-5" w:right="38"/>
        <w:jc w:val="both"/>
        <w:rPr>
          <w:rFonts w:cstheme="minorHAnsi"/>
          <w:sz w:val="24"/>
          <w:u w:val="single"/>
        </w:rPr>
      </w:pPr>
      <w:r w:rsidRPr="00BB1271">
        <w:rPr>
          <w:rFonts w:cstheme="minorHAnsi"/>
          <w:b/>
          <w:sz w:val="24"/>
        </w:rPr>
        <w:t>Дискреционное разграничение доступа</w:t>
      </w:r>
      <w:r w:rsidRPr="00BB1271">
        <w:rPr>
          <w:rFonts w:cstheme="minorHAnsi"/>
          <w:sz w:val="24"/>
        </w:rPr>
        <w:t xml:space="preserve"> реализуется обычно в виде матрицы доступа, </w:t>
      </w:r>
      <w:r w:rsidRPr="00BB1271">
        <w:rPr>
          <w:rFonts w:cstheme="minorHAnsi"/>
          <w:b/>
          <w:sz w:val="24"/>
        </w:rPr>
        <w:t>строки которой соответствуют субъектам компьютерной системы, а столбцы — ее объектам.</w:t>
      </w:r>
      <w:r w:rsidRPr="00BB1271">
        <w:rPr>
          <w:rFonts w:cstheme="minorHAnsi"/>
          <w:sz w:val="24"/>
        </w:rPr>
        <w:t xml:space="preserve"> </w:t>
      </w:r>
      <w:r w:rsidRPr="00BB1271">
        <w:rPr>
          <w:rFonts w:cstheme="minorHAnsi"/>
          <w:b/>
          <w:sz w:val="24"/>
        </w:rPr>
        <w:t>Элементы матрицы доступа определяют права доступа субъектов к объектам</w:t>
      </w:r>
      <w:r w:rsidRPr="00BB1271">
        <w:rPr>
          <w:rFonts w:cstheme="minorHAnsi"/>
          <w:sz w:val="24"/>
        </w:rPr>
        <w:t xml:space="preserve">. </w:t>
      </w:r>
      <w:r w:rsidRPr="00BB1271">
        <w:rPr>
          <w:rFonts w:cstheme="minorHAnsi"/>
          <w:b/>
          <w:sz w:val="24"/>
          <w:u w:val="single"/>
        </w:rPr>
        <w:t>В целях сокращения затрат памяти матрица доступа может задаваться в виде списков прав субъектов</w:t>
      </w:r>
      <w:r w:rsidRPr="00BB1271">
        <w:rPr>
          <w:rFonts w:cstheme="minorHAnsi"/>
          <w:sz w:val="24"/>
        </w:rPr>
        <w:t xml:space="preserve"> (для каждого из них создается список всех объектов, к которым разрешен доступ со стороны данного субъекта) или в </w:t>
      </w:r>
      <w:r w:rsidRPr="00BB1271">
        <w:rPr>
          <w:rFonts w:cstheme="minorHAnsi"/>
          <w:b/>
          <w:sz w:val="24"/>
          <w:u w:val="single"/>
        </w:rPr>
        <w:t>виде списков контроля доступа</w:t>
      </w:r>
      <w:r w:rsidRPr="00BB1271">
        <w:rPr>
          <w:rFonts w:cstheme="minorHAnsi"/>
          <w:sz w:val="24"/>
          <w:u w:val="single"/>
        </w:rPr>
        <w:t xml:space="preserve"> (</w:t>
      </w:r>
      <w:r w:rsidRPr="00BB1271">
        <w:rPr>
          <w:rFonts w:cstheme="minorHAnsi"/>
          <w:b/>
          <w:sz w:val="24"/>
          <w:u w:val="single"/>
        </w:rPr>
        <w:t>для каждого объекта информационной системы создается список всех субъектов, которым разрешен доступ к данному объекту</w:t>
      </w:r>
      <w:r w:rsidRPr="00BB1271">
        <w:rPr>
          <w:rFonts w:cstheme="minorHAnsi"/>
          <w:sz w:val="24"/>
          <w:u w:val="single"/>
        </w:rPr>
        <w:t xml:space="preserve">). </w:t>
      </w:r>
    </w:p>
    <w:p w14:paraId="5B649A7C" w14:textId="77777777" w:rsidR="00E50E9B" w:rsidRPr="00BB1271" w:rsidRDefault="00E50E9B" w:rsidP="00E50E9B">
      <w:pPr>
        <w:ind w:left="-5" w:right="38"/>
        <w:jc w:val="both"/>
        <w:rPr>
          <w:rFonts w:cstheme="minorHAnsi"/>
          <w:sz w:val="24"/>
        </w:rPr>
      </w:pPr>
      <w:r w:rsidRPr="00BB1271">
        <w:rPr>
          <w:rFonts w:cstheme="minorHAnsi"/>
          <w:sz w:val="24"/>
        </w:rPr>
        <w:t xml:space="preserve">Достоинства:   </w:t>
      </w:r>
    </w:p>
    <w:p w14:paraId="3D87678E" w14:textId="77777777" w:rsidR="00E50E9B" w:rsidRPr="00BB1271" w:rsidRDefault="00E50E9B" w:rsidP="007B530E">
      <w:pPr>
        <w:numPr>
          <w:ilvl w:val="0"/>
          <w:numId w:val="33"/>
        </w:numPr>
        <w:spacing w:after="36" w:line="271" w:lineRule="auto"/>
        <w:ind w:right="38" w:hanging="720"/>
        <w:jc w:val="both"/>
        <w:rPr>
          <w:rFonts w:cstheme="minorHAnsi"/>
          <w:sz w:val="24"/>
        </w:rPr>
      </w:pPr>
      <w:r w:rsidRPr="00BB1271">
        <w:rPr>
          <w:rFonts w:cstheme="minorHAnsi"/>
          <w:sz w:val="24"/>
        </w:rPr>
        <w:t>простая реализация (</w:t>
      </w:r>
      <w:r w:rsidRPr="00BB1271">
        <w:rPr>
          <w:rFonts w:cstheme="minorHAnsi"/>
          <w:b/>
          <w:sz w:val="24"/>
        </w:rPr>
        <w:t>проверка прав доступа субъекта к объекту производится в момент открытия этого объекта в процессе субъекта</w:t>
      </w:r>
      <w:r w:rsidRPr="00BB1271">
        <w:rPr>
          <w:rFonts w:cstheme="minorHAnsi"/>
          <w:sz w:val="24"/>
        </w:rPr>
        <w:t xml:space="preserve">)  </w:t>
      </w:r>
    </w:p>
    <w:p w14:paraId="0E9C8AA1" w14:textId="1FEAAAA9" w:rsidR="00E50E9B" w:rsidRPr="00BB1271" w:rsidRDefault="00E50E9B" w:rsidP="007B530E">
      <w:pPr>
        <w:numPr>
          <w:ilvl w:val="0"/>
          <w:numId w:val="33"/>
        </w:numPr>
        <w:spacing w:after="174" w:line="286" w:lineRule="auto"/>
        <w:ind w:right="38" w:hanging="720"/>
        <w:jc w:val="both"/>
        <w:rPr>
          <w:rFonts w:cstheme="minorHAnsi"/>
          <w:sz w:val="24"/>
        </w:rPr>
      </w:pPr>
      <w:r w:rsidRPr="00BB1271">
        <w:rPr>
          <w:rFonts w:cstheme="minorHAnsi"/>
          <w:sz w:val="24"/>
        </w:rPr>
        <w:t xml:space="preserve">хорошая изученность (в наиболее распространенных операционных системах универсального назначения типа Microsoft Windows и Unix применяется именно эта модель разграничения доступа). </w:t>
      </w:r>
    </w:p>
    <w:p w14:paraId="08A1E712" w14:textId="462A5091" w:rsidR="00E50E9B" w:rsidRPr="00BB1271" w:rsidRDefault="00E50E9B" w:rsidP="00E50E9B">
      <w:pPr>
        <w:spacing w:after="174" w:line="286" w:lineRule="auto"/>
        <w:ind w:right="38"/>
        <w:jc w:val="both"/>
        <w:rPr>
          <w:rFonts w:cstheme="minorHAnsi"/>
          <w:sz w:val="24"/>
        </w:rPr>
      </w:pPr>
    </w:p>
    <w:p w14:paraId="606198E6" w14:textId="77777777" w:rsidR="00E50E9B" w:rsidRPr="00BB1271" w:rsidRDefault="00E50E9B" w:rsidP="00E50E9B">
      <w:pPr>
        <w:spacing w:after="174" w:line="286" w:lineRule="auto"/>
        <w:ind w:right="38"/>
        <w:jc w:val="both"/>
        <w:rPr>
          <w:rFonts w:cstheme="minorHAnsi"/>
          <w:sz w:val="24"/>
        </w:rPr>
      </w:pPr>
    </w:p>
    <w:p w14:paraId="267F0660" w14:textId="77777777" w:rsidR="00E50E9B" w:rsidRPr="00BB1271" w:rsidRDefault="00E50E9B" w:rsidP="00E50E9B">
      <w:pPr>
        <w:ind w:left="-5" w:right="38"/>
        <w:jc w:val="both"/>
        <w:rPr>
          <w:rFonts w:cstheme="minorHAnsi"/>
          <w:sz w:val="24"/>
        </w:rPr>
      </w:pPr>
      <w:r w:rsidRPr="00BB1271">
        <w:rPr>
          <w:rFonts w:cstheme="minorHAnsi"/>
          <w:sz w:val="24"/>
        </w:rPr>
        <w:lastRenderedPageBreak/>
        <w:t xml:space="preserve">Недостатки:  </w:t>
      </w:r>
    </w:p>
    <w:p w14:paraId="72245A14" w14:textId="77777777" w:rsidR="00E50E9B" w:rsidRPr="00BB1271" w:rsidRDefault="00E50E9B" w:rsidP="007B530E">
      <w:pPr>
        <w:numPr>
          <w:ilvl w:val="0"/>
          <w:numId w:val="33"/>
        </w:numPr>
        <w:spacing w:after="19" w:line="286" w:lineRule="auto"/>
        <w:ind w:right="38" w:hanging="720"/>
        <w:jc w:val="both"/>
        <w:rPr>
          <w:rFonts w:cstheme="minorHAnsi"/>
          <w:sz w:val="24"/>
        </w:rPr>
      </w:pPr>
      <w:r w:rsidRPr="00BB1271">
        <w:rPr>
          <w:rFonts w:cstheme="minorHAnsi"/>
          <w:sz w:val="24"/>
        </w:rPr>
        <w:t xml:space="preserve">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 </w:t>
      </w:r>
    </w:p>
    <w:p w14:paraId="77A09CDC" w14:textId="77777777" w:rsidR="00E50E9B" w:rsidRPr="00BB1271" w:rsidRDefault="00E50E9B" w:rsidP="007B530E">
      <w:pPr>
        <w:numPr>
          <w:ilvl w:val="0"/>
          <w:numId w:val="33"/>
        </w:numPr>
        <w:spacing w:after="36" w:line="271" w:lineRule="auto"/>
        <w:ind w:right="38" w:hanging="720"/>
        <w:jc w:val="both"/>
        <w:rPr>
          <w:rFonts w:cstheme="minorHAnsi"/>
          <w:sz w:val="24"/>
        </w:rPr>
      </w:pPr>
      <w:r w:rsidRPr="00BB1271">
        <w:rPr>
          <w:rFonts w:cstheme="minorHAnsi"/>
          <w:b/>
          <w:sz w:val="24"/>
        </w:rPr>
        <w:t>не обеспечивает защиты от утечки конфиденциальной информации</w:t>
      </w:r>
      <w:r w:rsidRPr="00BB1271">
        <w:rPr>
          <w:rFonts w:cstheme="minorHAnsi"/>
          <w:sz w:val="24"/>
        </w:rPr>
        <w:t xml:space="preserve">. </w:t>
      </w:r>
    </w:p>
    <w:p w14:paraId="67AE9DD4" w14:textId="77777777" w:rsidR="00E50E9B" w:rsidRPr="00BB1271" w:rsidRDefault="00E50E9B" w:rsidP="007B530E">
      <w:pPr>
        <w:numPr>
          <w:ilvl w:val="0"/>
          <w:numId w:val="33"/>
        </w:numPr>
        <w:spacing w:after="174" w:line="286" w:lineRule="auto"/>
        <w:ind w:right="38" w:hanging="720"/>
        <w:jc w:val="both"/>
        <w:rPr>
          <w:rFonts w:cstheme="minorHAnsi"/>
          <w:sz w:val="24"/>
        </w:rPr>
      </w:pPr>
      <w:r w:rsidRPr="00BB1271">
        <w:rPr>
          <w:rFonts w:cstheme="minorHAnsi"/>
          <w:sz w:val="24"/>
        </w:rPr>
        <w:t xml:space="preserve">автоматическое назначение прав доступа субъектам (из-за большого количества объектов в информационной системе в качестве субъектов доступа остаются только ее пользователи, а значение элемента матрицы доступа вычисляется с помощью функции, определяющей права доступа порожденного пользователем субъекта к данному объекту компьютерной системы). </w:t>
      </w:r>
    </w:p>
    <w:p w14:paraId="30E9BC3D" w14:textId="26CE0F77" w:rsidR="00E50E9B" w:rsidRPr="00BB1271" w:rsidRDefault="00E50E9B" w:rsidP="00E50E9B">
      <w:pPr>
        <w:spacing w:after="141"/>
        <w:ind w:left="-5"/>
        <w:jc w:val="both"/>
        <w:rPr>
          <w:rFonts w:cstheme="minorHAnsi"/>
          <w:sz w:val="24"/>
        </w:rPr>
      </w:pPr>
      <w:r w:rsidRPr="00BB1271">
        <w:rPr>
          <w:rFonts w:cstheme="minorHAnsi"/>
          <w:b/>
          <w:sz w:val="24"/>
        </w:rPr>
        <w:t xml:space="preserve">Типы Windows-пользователей </w:t>
      </w:r>
    </w:p>
    <w:p w14:paraId="11E72B0F" w14:textId="77777777" w:rsidR="00E50E9B" w:rsidRPr="00BB1271" w:rsidRDefault="00E50E9B" w:rsidP="00E50E9B">
      <w:pPr>
        <w:ind w:left="-5" w:right="38"/>
        <w:jc w:val="both"/>
        <w:rPr>
          <w:rFonts w:cstheme="minorHAnsi"/>
          <w:sz w:val="24"/>
        </w:rPr>
      </w:pPr>
      <w:r w:rsidRPr="00BB1271">
        <w:rPr>
          <w:rFonts w:cstheme="minorHAnsi"/>
          <w:sz w:val="24"/>
        </w:rPr>
        <w:t xml:space="preserve">Все учетные записи в зависимости от своих функциональных возможностей разделяются на три типа:  </w:t>
      </w:r>
    </w:p>
    <w:p w14:paraId="6C6B8915" w14:textId="77777777" w:rsidR="00E50E9B" w:rsidRPr="00BB1271" w:rsidRDefault="00E50E9B" w:rsidP="007B530E">
      <w:pPr>
        <w:numPr>
          <w:ilvl w:val="0"/>
          <w:numId w:val="33"/>
        </w:numPr>
        <w:spacing w:after="36" w:line="271" w:lineRule="auto"/>
        <w:ind w:right="38" w:hanging="720"/>
        <w:jc w:val="both"/>
        <w:rPr>
          <w:rFonts w:cstheme="minorHAnsi"/>
          <w:sz w:val="24"/>
        </w:rPr>
      </w:pPr>
      <w:r w:rsidRPr="00BB1271">
        <w:rPr>
          <w:rFonts w:cstheme="minorHAnsi"/>
          <w:b/>
          <w:sz w:val="24"/>
        </w:rPr>
        <w:t>администратор</w:t>
      </w:r>
      <w:r w:rsidRPr="00BB1271">
        <w:rPr>
          <w:rFonts w:cstheme="minorHAnsi"/>
          <w:sz w:val="24"/>
        </w:rPr>
        <w:t xml:space="preserve"> компьютера </w:t>
      </w:r>
    </w:p>
    <w:p w14:paraId="7476D207" w14:textId="77777777" w:rsidR="00E50E9B" w:rsidRPr="00BB1271" w:rsidRDefault="00E50E9B" w:rsidP="007B530E">
      <w:pPr>
        <w:numPr>
          <w:ilvl w:val="0"/>
          <w:numId w:val="33"/>
        </w:numPr>
        <w:spacing w:after="36" w:line="271" w:lineRule="auto"/>
        <w:ind w:right="38" w:hanging="720"/>
        <w:jc w:val="both"/>
        <w:rPr>
          <w:rFonts w:cstheme="minorHAnsi"/>
          <w:b/>
          <w:sz w:val="24"/>
        </w:rPr>
      </w:pPr>
      <w:r w:rsidRPr="00BB1271">
        <w:rPr>
          <w:rFonts w:cstheme="minorHAnsi"/>
          <w:b/>
          <w:sz w:val="24"/>
        </w:rPr>
        <w:t xml:space="preserve">ограниченная учетная запись </w:t>
      </w:r>
    </w:p>
    <w:p w14:paraId="0D6449DC" w14:textId="77777777" w:rsidR="00E50E9B" w:rsidRPr="00BB1271" w:rsidRDefault="00E50E9B" w:rsidP="007B530E">
      <w:pPr>
        <w:numPr>
          <w:ilvl w:val="0"/>
          <w:numId w:val="33"/>
        </w:numPr>
        <w:spacing w:after="141" w:line="271" w:lineRule="auto"/>
        <w:ind w:right="38" w:hanging="720"/>
        <w:jc w:val="both"/>
        <w:rPr>
          <w:rFonts w:cstheme="minorHAnsi"/>
          <w:sz w:val="24"/>
        </w:rPr>
      </w:pPr>
      <w:r w:rsidRPr="00BB1271">
        <w:rPr>
          <w:rFonts w:cstheme="minorHAnsi"/>
          <w:b/>
          <w:sz w:val="24"/>
        </w:rPr>
        <w:t>гостевая</w:t>
      </w:r>
      <w:r w:rsidRPr="00BB1271">
        <w:rPr>
          <w:rFonts w:cstheme="minorHAnsi"/>
          <w:sz w:val="24"/>
        </w:rPr>
        <w:t xml:space="preserve"> учетная запись </w:t>
      </w:r>
    </w:p>
    <w:p w14:paraId="485A5445" w14:textId="77777777" w:rsidR="00E50E9B" w:rsidRPr="00BB1271" w:rsidRDefault="00E50E9B" w:rsidP="00E50E9B">
      <w:pPr>
        <w:spacing w:after="18" w:line="286" w:lineRule="auto"/>
        <w:ind w:left="-5" w:right="27"/>
        <w:jc w:val="both"/>
        <w:rPr>
          <w:rFonts w:cstheme="minorHAnsi"/>
          <w:sz w:val="24"/>
        </w:rPr>
      </w:pPr>
      <w:r w:rsidRPr="00BB1271">
        <w:rPr>
          <w:rFonts w:cstheme="minorHAnsi"/>
          <w:sz w:val="24"/>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0E0B0133" w14:textId="77777777" w:rsidR="00E50E9B" w:rsidRPr="00BB1271" w:rsidRDefault="00E50E9B" w:rsidP="00E50E9B">
      <w:pPr>
        <w:spacing w:after="18" w:line="286" w:lineRule="auto"/>
        <w:ind w:left="-5" w:right="27"/>
        <w:jc w:val="both"/>
        <w:rPr>
          <w:rFonts w:cstheme="minorHAnsi"/>
          <w:sz w:val="24"/>
        </w:rPr>
      </w:pPr>
    </w:p>
    <w:p w14:paraId="5B724560" w14:textId="4C5FB0B6" w:rsidR="00E50E9B" w:rsidRPr="00BB1271" w:rsidRDefault="00E50E9B" w:rsidP="00E50E9B">
      <w:pPr>
        <w:spacing w:after="18" w:line="286" w:lineRule="auto"/>
        <w:ind w:left="-5" w:right="27"/>
        <w:jc w:val="both"/>
        <w:rPr>
          <w:rFonts w:cstheme="minorHAnsi"/>
          <w:sz w:val="24"/>
        </w:rPr>
      </w:pPr>
      <w:r w:rsidRPr="00BB1271">
        <w:rPr>
          <w:rFonts w:cstheme="minorHAnsi"/>
          <w:sz w:val="24"/>
        </w:rPr>
        <w:t xml:space="preserve">Учетная запись администратора позволяет выполнять следующие операции: </w:t>
      </w:r>
    </w:p>
    <w:p w14:paraId="49DC6684" w14:textId="77777777" w:rsidR="00E50E9B" w:rsidRPr="00BB1271" w:rsidRDefault="00E50E9B" w:rsidP="007B530E">
      <w:pPr>
        <w:numPr>
          <w:ilvl w:val="0"/>
          <w:numId w:val="34"/>
        </w:numPr>
        <w:spacing w:after="36" w:line="271" w:lineRule="auto"/>
        <w:ind w:right="38"/>
        <w:jc w:val="both"/>
        <w:rPr>
          <w:rFonts w:cstheme="minorHAnsi"/>
          <w:sz w:val="24"/>
        </w:rPr>
      </w:pPr>
      <w:r w:rsidRPr="00BB1271">
        <w:rPr>
          <w:rFonts w:cstheme="minorHAnsi"/>
          <w:sz w:val="24"/>
        </w:rPr>
        <w:t xml:space="preserve">Создание, удаление и редактирование учетных записей пользователей (в том числе и собственной учетной записи); </w:t>
      </w:r>
    </w:p>
    <w:p w14:paraId="2755AC59" w14:textId="77777777" w:rsidR="00E50E9B" w:rsidRPr="00BB1271" w:rsidRDefault="00E50E9B" w:rsidP="007B530E">
      <w:pPr>
        <w:numPr>
          <w:ilvl w:val="0"/>
          <w:numId w:val="34"/>
        </w:numPr>
        <w:spacing w:after="0" w:line="271" w:lineRule="auto"/>
        <w:ind w:right="38"/>
        <w:jc w:val="both"/>
        <w:rPr>
          <w:rFonts w:cstheme="minorHAnsi"/>
          <w:sz w:val="24"/>
        </w:rPr>
      </w:pPr>
      <w:r w:rsidRPr="00BB1271">
        <w:rPr>
          <w:rFonts w:cstheme="minorHAnsi"/>
          <w:sz w:val="24"/>
        </w:rPr>
        <w:t xml:space="preserve">Операции со своим паролем (создание, редактирование, удаление); </w:t>
      </w:r>
    </w:p>
    <w:p w14:paraId="1CC1965F" w14:textId="77777777" w:rsidR="00E50E9B" w:rsidRPr="00BB1271" w:rsidRDefault="00E50E9B" w:rsidP="007B530E">
      <w:pPr>
        <w:numPr>
          <w:ilvl w:val="0"/>
          <w:numId w:val="34"/>
        </w:numPr>
        <w:spacing w:after="36" w:line="271" w:lineRule="auto"/>
        <w:ind w:right="38"/>
        <w:jc w:val="both"/>
        <w:rPr>
          <w:rFonts w:cstheme="minorHAnsi"/>
          <w:sz w:val="24"/>
        </w:rPr>
      </w:pPr>
      <w:r w:rsidRPr="00BB1271">
        <w:rPr>
          <w:rFonts w:cstheme="minorHAnsi"/>
          <w:sz w:val="24"/>
        </w:rPr>
        <w:t xml:space="preserve">Установка и удаление программ и оборудования, редактирование их параметров и свойств; </w:t>
      </w:r>
    </w:p>
    <w:p w14:paraId="49B26B4A" w14:textId="77777777" w:rsidR="00E50E9B" w:rsidRPr="00BB1271" w:rsidRDefault="00E50E9B" w:rsidP="007B530E">
      <w:pPr>
        <w:numPr>
          <w:ilvl w:val="0"/>
          <w:numId w:val="34"/>
        </w:numPr>
        <w:spacing w:after="36" w:line="271" w:lineRule="auto"/>
        <w:ind w:right="38"/>
        <w:jc w:val="both"/>
        <w:rPr>
          <w:rFonts w:cstheme="minorHAnsi"/>
          <w:sz w:val="24"/>
        </w:rPr>
      </w:pPr>
      <w:r w:rsidRPr="00BB1271">
        <w:rPr>
          <w:rFonts w:cstheme="minorHAnsi"/>
          <w:sz w:val="24"/>
        </w:rPr>
        <w:t xml:space="preserve">Чтение всех общих файлов; </w:t>
      </w:r>
    </w:p>
    <w:p w14:paraId="5CCAD93C" w14:textId="77777777" w:rsidR="00E50E9B" w:rsidRPr="00BB1271" w:rsidRDefault="00E50E9B" w:rsidP="007B530E">
      <w:pPr>
        <w:numPr>
          <w:ilvl w:val="0"/>
          <w:numId w:val="34"/>
        </w:numPr>
        <w:spacing w:after="223" w:line="271" w:lineRule="auto"/>
        <w:ind w:right="38"/>
        <w:jc w:val="both"/>
        <w:rPr>
          <w:rFonts w:cstheme="minorHAnsi"/>
          <w:sz w:val="24"/>
        </w:rPr>
      </w:pPr>
      <w:r w:rsidRPr="00BB1271">
        <w:rPr>
          <w:rFonts w:cstheme="minorHAnsi"/>
          <w:sz w:val="24"/>
        </w:rPr>
        <w:t xml:space="preserve">Внесение изменений в конфигурацию на уровне системы. </w:t>
      </w:r>
    </w:p>
    <w:p w14:paraId="6CFCCD74" w14:textId="77777777" w:rsidR="00E50E9B" w:rsidRPr="00BB1271" w:rsidRDefault="00E50E9B" w:rsidP="00E50E9B">
      <w:pPr>
        <w:spacing w:after="174" w:line="286" w:lineRule="auto"/>
        <w:ind w:left="-5" w:right="27"/>
        <w:jc w:val="both"/>
        <w:rPr>
          <w:rFonts w:cstheme="minorHAnsi"/>
          <w:b/>
          <w:sz w:val="24"/>
        </w:rPr>
      </w:pPr>
      <w:r w:rsidRPr="00BB1271">
        <w:rPr>
          <w:rFonts w:cstheme="minorHAnsi"/>
          <w:b/>
          <w:sz w:val="24"/>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w:t>
      </w:r>
      <w:r w:rsidRPr="00BB1271">
        <w:rPr>
          <w:rFonts w:cstheme="minorHAnsi"/>
          <w:sz w:val="24"/>
        </w:rPr>
        <w:t xml:space="preserve"> Под учетной записью гостя </w:t>
      </w:r>
      <w:r w:rsidRPr="00BB1271">
        <w:rPr>
          <w:rFonts w:cstheme="minorHAnsi"/>
          <w:b/>
          <w:sz w:val="24"/>
        </w:rPr>
        <w:t xml:space="preserve">нет доступа к файлам, папкам, параметрам и приложениям, которые защищены паролем. </w:t>
      </w:r>
    </w:p>
    <w:p w14:paraId="3962C23E" w14:textId="5BE778C6" w:rsidR="00E50E9B" w:rsidRPr="00BB1271" w:rsidRDefault="00E50E9B" w:rsidP="00E50E9B">
      <w:pPr>
        <w:spacing w:after="174" w:line="286" w:lineRule="auto"/>
        <w:ind w:left="-5" w:right="27"/>
        <w:jc w:val="both"/>
        <w:rPr>
          <w:rFonts w:cstheme="minorHAnsi"/>
          <w:sz w:val="24"/>
        </w:rPr>
      </w:pPr>
      <w:r w:rsidRPr="00BB1271">
        <w:rPr>
          <w:rFonts w:cstheme="minorHAnsi"/>
          <w:b/>
          <w:sz w:val="24"/>
        </w:rPr>
        <w:t>Группа</w:t>
      </w:r>
      <w:r w:rsidRPr="00BB1271">
        <w:rPr>
          <w:rFonts w:cstheme="minorHAnsi"/>
          <w:sz w:val="24"/>
        </w:rPr>
        <w:t xml:space="preserve"> - </w:t>
      </w:r>
      <w:r w:rsidRPr="00BB1271">
        <w:rPr>
          <w:rFonts w:cstheme="minorHAnsi"/>
          <w:sz w:val="24"/>
          <w:u w:val="single"/>
        </w:rPr>
        <w:t>это просто набор учетных записей пользователей, которые объединены по какому-либо признаку, например, пользователи одной группы могут работать в одном отделе.</w:t>
      </w:r>
      <w:r w:rsidRPr="00BB1271">
        <w:rPr>
          <w:rFonts w:cstheme="minorHAnsi"/>
          <w:sz w:val="24"/>
        </w:rPr>
        <w:t xml:space="preserve">  </w:t>
      </w:r>
    </w:p>
    <w:p w14:paraId="1CC29BF8" w14:textId="77777777" w:rsidR="00E50E9B" w:rsidRPr="00BB1271" w:rsidRDefault="00E50E9B" w:rsidP="00E50E9B">
      <w:pPr>
        <w:spacing w:after="40"/>
        <w:ind w:left="-5"/>
        <w:jc w:val="both"/>
        <w:rPr>
          <w:rFonts w:cstheme="minorHAnsi"/>
          <w:sz w:val="24"/>
        </w:rPr>
      </w:pPr>
      <w:r w:rsidRPr="00BB1271">
        <w:rPr>
          <w:rFonts w:cstheme="minorHAnsi"/>
          <w:b/>
          <w:sz w:val="24"/>
        </w:rPr>
        <w:t xml:space="preserve">Группы пользователей </w:t>
      </w:r>
    </w:p>
    <w:p w14:paraId="70E62B98" w14:textId="77777777" w:rsidR="00E50E9B" w:rsidRPr="00BB1271" w:rsidRDefault="00E50E9B" w:rsidP="007B530E">
      <w:pPr>
        <w:numPr>
          <w:ilvl w:val="0"/>
          <w:numId w:val="28"/>
        </w:numPr>
        <w:spacing w:after="36" w:line="271" w:lineRule="auto"/>
        <w:ind w:right="38" w:firstLine="142"/>
        <w:jc w:val="both"/>
        <w:rPr>
          <w:rFonts w:cstheme="minorHAnsi"/>
          <w:sz w:val="24"/>
        </w:rPr>
      </w:pPr>
      <w:r w:rsidRPr="00BB1271">
        <w:rPr>
          <w:rFonts w:cstheme="minorHAnsi"/>
          <w:b/>
          <w:sz w:val="24"/>
        </w:rPr>
        <w:t>Администраторы</w:t>
      </w:r>
      <w:r w:rsidRPr="00BB1271">
        <w:rPr>
          <w:rFonts w:cstheme="minorHAnsi"/>
          <w:sz w:val="24"/>
        </w:rPr>
        <w:t xml:space="preserve">. Неограниченный доступ. </w:t>
      </w:r>
    </w:p>
    <w:p w14:paraId="49235064" w14:textId="77777777"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b/>
          <w:sz w:val="24"/>
        </w:rPr>
        <w:lastRenderedPageBreak/>
        <w:t>Операторы архива</w:t>
      </w:r>
      <w:r w:rsidRPr="00BB1271">
        <w:rPr>
          <w:rFonts w:cstheme="minorHAnsi"/>
          <w:sz w:val="24"/>
        </w:rPr>
        <w:t xml:space="preserve">. Права создания резервной копии даже тех объектов, к которым не имеют доступа. </w:t>
      </w:r>
    </w:p>
    <w:p w14:paraId="6ACFF500" w14:textId="77777777"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sz w:val="24"/>
        </w:rPr>
        <w:t xml:space="preserve">Опытные пользователи.  </w:t>
      </w:r>
    </w:p>
    <w:p w14:paraId="46F6F7B0" w14:textId="77777777"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b/>
          <w:sz w:val="24"/>
        </w:rPr>
        <w:t>Пользователи системного монитора</w:t>
      </w:r>
      <w:r w:rsidRPr="00BB1271">
        <w:rPr>
          <w:rFonts w:cstheme="minorHAnsi"/>
          <w:sz w:val="24"/>
        </w:rPr>
        <w:t xml:space="preserve">. Есть чудесная вещь под названием Системный монитор(perfmon.msc), </w:t>
      </w:r>
      <w:r w:rsidRPr="00BB1271">
        <w:rPr>
          <w:rFonts w:cstheme="minorHAnsi"/>
          <w:b/>
          <w:sz w:val="24"/>
        </w:rPr>
        <w:t>с помощью которого можно отследить использование различных ресурсов компьютером</w:t>
      </w:r>
      <w:r w:rsidRPr="00BB1271">
        <w:rPr>
          <w:rFonts w:cstheme="minorHAnsi"/>
          <w:sz w:val="24"/>
        </w:rPr>
        <w:t xml:space="preserve">. А группа дает доступ к данному инструменту. </w:t>
      </w:r>
    </w:p>
    <w:p w14:paraId="0B88E9FE" w14:textId="77777777"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sz w:val="24"/>
        </w:rPr>
        <w:t xml:space="preserve">Операторы настройки сети. Члены группы могут изменять параметры TCP/IP. </w:t>
      </w:r>
    </w:p>
    <w:p w14:paraId="1E855A97" w14:textId="77777777"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b/>
          <w:sz w:val="24"/>
        </w:rPr>
        <w:t>Пользователи удаленного рабочего стола</w:t>
      </w:r>
      <w:r w:rsidRPr="00BB1271">
        <w:rPr>
          <w:rFonts w:cstheme="minorHAnsi"/>
          <w:sz w:val="24"/>
        </w:rPr>
        <w:t xml:space="preserve">. Пользователи этой группы смогут входить в систему через удаленный рабочий стол. </w:t>
      </w:r>
    </w:p>
    <w:p w14:paraId="7CF117DC" w14:textId="62222D06"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b/>
          <w:sz w:val="24"/>
        </w:rPr>
        <w:t xml:space="preserve">Пользователи </w:t>
      </w:r>
      <w:r w:rsidRPr="00BB1271">
        <w:rPr>
          <w:rFonts w:cstheme="minorHAnsi"/>
          <w:b/>
          <w:sz w:val="24"/>
        </w:rPr>
        <w:tab/>
        <w:t xml:space="preserve">журналов </w:t>
      </w:r>
      <w:r w:rsidRPr="00BB1271">
        <w:rPr>
          <w:rFonts w:cstheme="minorHAnsi"/>
          <w:b/>
          <w:sz w:val="24"/>
        </w:rPr>
        <w:tab/>
        <w:t>производительности</w:t>
      </w:r>
      <w:r w:rsidRPr="00BB1271">
        <w:rPr>
          <w:rFonts w:cstheme="minorHAnsi"/>
          <w:sz w:val="24"/>
        </w:rPr>
        <w:t xml:space="preserve">. </w:t>
      </w:r>
      <w:r w:rsidRPr="00BB1271">
        <w:rPr>
          <w:rFonts w:cstheme="minorHAnsi"/>
          <w:sz w:val="24"/>
        </w:rPr>
        <w:tab/>
        <w:t xml:space="preserve">4-ая </w:t>
      </w:r>
      <w:r w:rsidRPr="00BB1271">
        <w:rPr>
          <w:rFonts w:cstheme="minorHAnsi"/>
          <w:sz w:val="24"/>
        </w:rPr>
        <w:tab/>
        <w:t xml:space="preserve">группа дает </w:t>
      </w:r>
      <w:r w:rsidRPr="00BB1271">
        <w:rPr>
          <w:rFonts w:cstheme="minorHAnsi"/>
          <w:sz w:val="24"/>
        </w:rPr>
        <w:tab/>
        <w:t xml:space="preserve">только поверхностный доступ к Системному монитору. Данная группа дает более полные права. </w:t>
      </w:r>
    </w:p>
    <w:p w14:paraId="482D5E4A" w14:textId="77777777" w:rsidR="00E50E9B" w:rsidRPr="00BB1271" w:rsidRDefault="00E50E9B" w:rsidP="007B530E">
      <w:pPr>
        <w:numPr>
          <w:ilvl w:val="0"/>
          <w:numId w:val="28"/>
        </w:numPr>
        <w:spacing w:after="0" w:line="240" w:lineRule="auto"/>
        <w:ind w:right="40" w:firstLine="142"/>
        <w:jc w:val="both"/>
        <w:rPr>
          <w:rFonts w:cstheme="minorHAnsi"/>
          <w:b/>
          <w:sz w:val="24"/>
        </w:rPr>
      </w:pPr>
      <w:r w:rsidRPr="00BB1271">
        <w:rPr>
          <w:rFonts w:cstheme="minorHAnsi"/>
          <w:b/>
          <w:sz w:val="24"/>
        </w:rPr>
        <w:t xml:space="preserve">Пользователи DCOM. Пользователи группы могут манипулировать объектами распределенной модели DCOM. </w:t>
      </w:r>
    </w:p>
    <w:p w14:paraId="0F871108" w14:textId="77777777" w:rsidR="00E50E9B" w:rsidRPr="00BB1271" w:rsidRDefault="00E50E9B" w:rsidP="007B530E">
      <w:pPr>
        <w:numPr>
          <w:ilvl w:val="0"/>
          <w:numId w:val="28"/>
        </w:numPr>
        <w:spacing w:after="0" w:line="240" w:lineRule="auto"/>
        <w:ind w:right="40" w:firstLine="142"/>
        <w:jc w:val="both"/>
        <w:rPr>
          <w:rFonts w:cstheme="minorHAnsi"/>
          <w:sz w:val="24"/>
        </w:rPr>
      </w:pPr>
      <w:r w:rsidRPr="00BB1271">
        <w:rPr>
          <w:rFonts w:cstheme="minorHAnsi"/>
          <w:sz w:val="24"/>
        </w:rPr>
        <w:t>Криптографические операторы.</w:t>
      </w:r>
    </w:p>
    <w:p w14:paraId="4BA512B5" w14:textId="77777777" w:rsidR="00E50E9B" w:rsidRPr="00BB1271" w:rsidRDefault="00E50E9B" w:rsidP="007B530E">
      <w:pPr>
        <w:numPr>
          <w:ilvl w:val="0"/>
          <w:numId w:val="28"/>
        </w:numPr>
        <w:spacing w:after="0" w:line="240" w:lineRule="auto"/>
        <w:ind w:right="40" w:firstLine="142"/>
        <w:jc w:val="both"/>
        <w:rPr>
          <w:rFonts w:cstheme="minorHAnsi"/>
          <w:b/>
          <w:sz w:val="24"/>
        </w:rPr>
      </w:pPr>
      <w:r w:rsidRPr="00BB1271">
        <w:rPr>
          <w:rFonts w:cstheme="minorHAnsi"/>
          <w:b/>
          <w:sz w:val="24"/>
        </w:rPr>
        <w:t xml:space="preserve">Читатели журнала событий.  </w:t>
      </w:r>
    </w:p>
    <w:p w14:paraId="37463D4F" w14:textId="5CC0E4A3" w:rsidR="00984F0A" w:rsidRPr="00BB1271" w:rsidRDefault="00E50E9B" w:rsidP="004548CC">
      <w:pPr>
        <w:pBdr>
          <w:top w:val="single" w:sz="4" w:space="1" w:color="auto"/>
          <w:left w:val="single" w:sz="4" w:space="4" w:color="auto"/>
          <w:bottom w:val="single" w:sz="4" w:space="1" w:color="auto"/>
          <w:right w:val="single" w:sz="4" w:space="4" w:color="auto"/>
        </w:pBdr>
        <w:jc w:val="both"/>
        <w:rPr>
          <w:rFonts w:cstheme="minorHAnsi"/>
          <w:b/>
          <w:sz w:val="28"/>
        </w:rPr>
      </w:pPr>
      <w:r w:rsidRPr="00BB1271">
        <w:rPr>
          <w:rFonts w:cstheme="minorHAnsi"/>
          <w:b/>
          <w:sz w:val="28"/>
        </w:rPr>
        <w:t xml:space="preserve">MMC </w:t>
      </w:r>
      <w:r w:rsidR="003E66A1" w:rsidRPr="00BB1271">
        <w:rPr>
          <w:rFonts w:cstheme="minorHAnsi"/>
          <w:b/>
          <w:sz w:val="28"/>
        </w:rPr>
        <w:t>– ОСНАСТКА,</w:t>
      </w:r>
      <w:r w:rsidRPr="00BB1271">
        <w:rPr>
          <w:rFonts w:cstheme="minorHAnsi"/>
          <w:b/>
          <w:sz w:val="28"/>
        </w:rPr>
        <w:t xml:space="preserve"> это сокращение от Microsoft Management Console, что означает консоль управления Microsoft. Это инструмент, который позволяет администраторам управлять компьютерами и сетями, используя различные плагины и снап-ин модули. </w:t>
      </w:r>
      <w:r w:rsidRPr="00BB1271">
        <w:rPr>
          <w:rFonts w:cstheme="minorHAnsi"/>
          <w:b/>
          <w:sz w:val="28"/>
          <w:u w:val="single"/>
        </w:rPr>
        <w:t>MMC предоставляет единый интерфейс для управления различными аспектами компьютерной системы, такими как управление службами, дис</w:t>
      </w:r>
      <w:r w:rsidR="00FD3D43" w:rsidRPr="00BB1271">
        <w:rPr>
          <w:rFonts w:cstheme="minorHAnsi"/>
          <w:b/>
          <w:sz w:val="28"/>
          <w:u w:val="single"/>
        </w:rPr>
        <w:t>ками, сетевыми настройками</w:t>
      </w:r>
      <w:r w:rsidRPr="00BB1271">
        <w:rPr>
          <w:rFonts w:cstheme="minorHAnsi"/>
          <w:b/>
          <w:sz w:val="28"/>
          <w:u w:val="single"/>
        </w:rPr>
        <w:t>.</w:t>
      </w:r>
      <w:r w:rsidRPr="00BB1271">
        <w:rPr>
          <w:rFonts w:cstheme="minorHAnsi"/>
          <w:b/>
          <w:sz w:val="28"/>
        </w:rPr>
        <w:t xml:space="preserve"> MMC может быть настроена для использования в различных сценариях управления, включая локальное управление, удаленное управление и управление групповыми политиками.</w:t>
      </w:r>
    </w:p>
    <w:p w14:paraId="2C4C908E" w14:textId="1D4CA23E" w:rsidR="00984F0A" w:rsidRPr="00BB1271" w:rsidRDefault="004548CC" w:rsidP="004548CC">
      <w:pPr>
        <w:jc w:val="center"/>
        <w:rPr>
          <w:rFonts w:ascii="Courier New" w:hAnsi="Courier New" w:cs="Courier New"/>
        </w:rPr>
      </w:pPr>
      <w:r w:rsidRPr="00BB1271">
        <w:rPr>
          <w:noProof/>
          <w:lang w:eastAsia="ru-RU"/>
        </w:rPr>
        <w:drawing>
          <wp:inline distT="0" distB="0" distL="0" distR="0" wp14:anchorId="4FBEAE6B" wp14:editId="6A724726">
            <wp:extent cx="4984955" cy="3597374"/>
            <wp:effectExtent l="0" t="0" r="6350" b="3175"/>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016420" cy="3620081"/>
                    </a:xfrm>
                    <a:prstGeom prst="rect">
                      <a:avLst/>
                    </a:prstGeom>
                  </pic:spPr>
                </pic:pic>
              </a:graphicData>
            </a:graphic>
          </wp:inline>
        </w:drawing>
      </w:r>
    </w:p>
    <w:p w14:paraId="2F6471EB" w14:textId="66483BC2" w:rsidR="00A05C64" w:rsidRPr="00D366A6" w:rsidRDefault="00A05C64"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45" w:name="_Hlk74258712"/>
      <w:bookmarkStart w:id="46" w:name="_Toc137995194"/>
      <w:bookmarkStart w:id="47" w:name="_Hlk74257440"/>
      <w:r w:rsidRPr="00D366A6">
        <w:rPr>
          <w:rFonts w:ascii="Arial" w:eastAsiaTheme="majorEastAsia" w:hAnsi="Arial" w:cs="Arial"/>
          <w:bCs/>
          <w:sz w:val="28"/>
          <w:szCs w:val="28"/>
          <w:highlight w:val="lightGray"/>
          <w:lang w:val="ru-RU"/>
        </w:rPr>
        <w:lastRenderedPageBreak/>
        <w:t xml:space="preserve">Структурная обработка ошибок в Windows: </w:t>
      </w:r>
      <w:r w:rsidR="00BC7CF3" w:rsidRPr="00D366A6">
        <w:rPr>
          <w:rFonts w:ascii="Arial" w:eastAsiaTheme="majorEastAsia" w:hAnsi="Arial" w:cs="Arial"/>
          <w:bCs/>
          <w:sz w:val="28"/>
          <w:szCs w:val="28"/>
          <w:highlight w:val="lightGray"/>
          <w:lang w:val="ru-RU"/>
        </w:rPr>
        <w:t xml:space="preserve">программное исключение, </w:t>
      </w:r>
      <w:r w:rsidRPr="00D366A6">
        <w:rPr>
          <w:rFonts w:ascii="Arial" w:eastAsiaTheme="majorEastAsia" w:hAnsi="Arial" w:cs="Arial"/>
          <w:bCs/>
          <w:sz w:val="28"/>
          <w:szCs w:val="28"/>
          <w:highlight w:val="lightGray"/>
          <w:lang w:val="ru-RU"/>
        </w:rPr>
        <w:t xml:space="preserve">программные конструкции для обработки ошибок </w:t>
      </w:r>
      <w:r w:rsidR="00BC7CF3" w:rsidRPr="00D366A6">
        <w:rPr>
          <w:rFonts w:ascii="Arial" w:eastAsiaTheme="majorEastAsia" w:hAnsi="Arial" w:cs="Arial"/>
          <w:bCs/>
          <w:sz w:val="28"/>
          <w:szCs w:val="28"/>
          <w:highlight w:val="lightGray"/>
          <w:lang w:val="ru-RU"/>
        </w:rPr>
        <w:t>в Windows, фильтры, возможности API для структурной обработки ошибок, генерация ошибок, финальная обработка исключений</w:t>
      </w:r>
      <w:bookmarkEnd w:id="45"/>
      <w:r w:rsidR="00BC7CF3" w:rsidRPr="00D366A6">
        <w:rPr>
          <w:rFonts w:ascii="Arial" w:eastAsiaTheme="majorEastAsia" w:hAnsi="Arial" w:cs="Arial"/>
          <w:bCs/>
          <w:sz w:val="28"/>
          <w:szCs w:val="28"/>
          <w:highlight w:val="lightGray"/>
          <w:lang w:val="ru-RU"/>
        </w:rPr>
        <w:t>.</w:t>
      </w:r>
      <w:bookmarkEnd w:id="46"/>
      <w:r w:rsidR="00BC7CF3" w:rsidRPr="00D366A6">
        <w:rPr>
          <w:rFonts w:ascii="Arial" w:eastAsiaTheme="majorEastAsia" w:hAnsi="Arial" w:cs="Arial"/>
          <w:bCs/>
          <w:sz w:val="28"/>
          <w:szCs w:val="28"/>
          <w:highlight w:val="lightGray"/>
          <w:lang w:val="ru-RU"/>
        </w:rPr>
        <w:t xml:space="preserve">  </w:t>
      </w:r>
      <w:bookmarkEnd w:id="47"/>
    </w:p>
    <w:p w14:paraId="34A4D688" w14:textId="77777777" w:rsidR="00E1666A" w:rsidRPr="00BB1271" w:rsidRDefault="00E1666A" w:rsidP="00E1666A">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Закроем глаза и помечтаем, какие бы программы мы писали, если бы сбои в них были невозможны! Представляете, памяти навалом, неверных указателей никто не передает, нужные файлы всегда на месте. Не программирование, а праздник, да? А код программ? Насколько он стал бы проще и понятнее! Без всех этих if и goto.</w:t>
      </w:r>
    </w:p>
    <w:p w14:paraId="32C6E132" w14:textId="6A8E1D9E" w:rsidR="00E1666A" w:rsidRPr="00BB1271" w:rsidRDefault="00E1666A" w:rsidP="00E1666A">
      <w:pPr>
        <w:spacing w:before="100" w:beforeAutospacing="1" w:after="100" w:afterAutospacing="1" w:line="240" w:lineRule="auto"/>
        <w:jc w:val="both"/>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b/>
          <w:sz w:val="24"/>
          <w:szCs w:val="24"/>
          <w:lang w:eastAsia="ru-RU"/>
        </w:rPr>
        <w:t xml:space="preserve">И если Вы давно мечтали о такой среде программирования, Вы сразу же оцените </w:t>
      </w:r>
      <w:r w:rsidRPr="00BB1271">
        <w:rPr>
          <w:rFonts w:ascii="Times New Roman" w:eastAsia="Times New Roman" w:hAnsi="Times New Roman" w:cs="Times New Roman"/>
          <w:b/>
          <w:sz w:val="24"/>
          <w:szCs w:val="24"/>
          <w:u w:val="single"/>
          <w:lang w:eastAsia="ru-RU"/>
        </w:rPr>
        <w:t>структурную обработку исключений (structured exception handling, SEH).</w:t>
      </w:r>
      <w:r w:rsidRPr="00BB1271">
        <w:rPr>
          <w:rFonts w:ascii="Times New Roman" w:eastAsia="Times New Roman" w:hAnsi="Times New Roman" w:cs="Times New Roman"/>
          <w:sz w:val="24"/>
          <w:szCs w:val="24"/>
          <w:lang w:eastAsia="ru-RU"/>
        </w:rPr>
        <w:t xml:space="preserve"> Преимущество SEH в том, что </w:t>
      </w:r>
      <w:r w:rsidRPr="00BB1271">
        <w:rPr>
          <w:rFonts w:ascii="Times New Roman" w:eastAsia="Times New Roman" w:hAnsi="Times New Roman" w:cs="Times New Roman"/>
          <w:b/>
          <w:sz w:val="24"/>
          <w:szCs w:val="24"/>
          <w:u w:val="single"/>
          <w:lang w:eastAsia="ru-RU"/>
        </w:rPr>
        <w:t>при написании кода можно сосредоточиться на решении своей задачи. Если при выполнении программы возникнут неприятности, система САМА ОБНАРУЖИТ И СООБЩИТ.</w:t>
      </w:r>
    </w:p>
    <w:p w14:paraId="12BA0113" w14:textId="77777777" w:rsidR="00E1666A" w:rsidRPr="00BB1271" w:rsidRDefault="00E1666A" w:rsidP="00E1666A">
      <w:pPr>
        <w:spacing w:before="100" w:beforeAutospacing="1" w:after="100" w:afterAutospacing="1" w:line="240" w:lineRule="auto"/>
        <w:jc w:val="both"/>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sz w:val="24"/>
          <w:szCs w:val="24"/>
          <w:lang w:eastAsia="ru-RU"/>
        </w:rPr>
        <w:t xml:space="preserve">Хотя полностью игнорировать ошибки в программе при использовании SEH нельзя, </w:t>
      </w:r>
      <w:r w:rsidRPr="00BB1271">
        <w:rPr>
          <w:rFonts w:ascii="Times New Roman" w:eastAsia="Times New Roman" w:hAnsi="Times New Roman" w:cs="Times New Roman"/>
          <w:b/>
          <w:sz w:val="24"/>
          <w:szCs w:val="24"/>
          <w:lang w:eastAsia="ru-RU"/>
        </w:rPr>
        <w:t xml:space="preserve">она </w:t>
      </w:r>
      <w:r w:rsidRPr="00BB1271">
        <w:rPr>
          <w:rFonts w:ascii="Times New Roman" w:eastAsia="Times New Roman" w:hAnsi="Times New Roman" w:cs="Times New Roman"/>
          <w:b/>
          <w:sz w:val="24"/>
          <w:szCs w:val="24"/>
          <w:u w:val="single"/>
          <w:lang w:eastAsia="ru-RU"/>
        </w:rPr>
        <w:t>все же позволяет отделить основную работу от рутинной обработки ошибок, к которой можно вернуться позже.</w:t>
      </w:r>
    </w:p>
    <w:p w14:paraId="04C7FB71" w14:textId="77777777" w:rsidR="00E1666A" w:rsidRPr="00BB1271" w:rsidRDefault="00E1666A" w:rsidP="00E1666A">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sz w:val="24"/>
          <w:szCs w:val="24"/>
          <w:lang w:eastAsia="ru-RU"/>
        </w:rPr>
        <w:t xml:space="preserve">Главное, почему Microsoft ввела в Windows поддержку SEH, было ее стремление </w:t>
      </w:r>
      <w:r w:rsidRPr="00BB1271">
        <w:rPr>
          <w:rFonts w:ascii="Times New Roman" w:eastAsia="Times New Roman" w:hAnsi="Times New Roman" w:cs="Times New Roman"/>
          <w:b/>
          <w:sz w:val="24"/>
          <w:szCs w:val="24"/>
          <w:u w:val="single"/>
          <w:lang w:eastAsia="ru-RU"/>
        </w:rPr>
        <w:t>упростить разработку операционной системы и повысить ее надежность</w:t>
      </w:r>
      <w:r w:rsidRPr="00BB1271">
        <w:rPr>
          <w:rFonts w:ascii="Times New Roman" w:eastAsia="Times New Roman" w:hAnsi="Times New Roman" w:cs="Times New Roman"/>
          <w:b/>
          <w:sz w:val="24"/>
          <w:szCs w:val="24"/>
          <w:lang w:eastAsia="ru-RU"/>
        </w:rPr>
        <w:t xml:space="preserve">. А нам SEH </w:t>
      </w:r>
      <w:r w:rsidRPr="00BB1271">
        <w:rPr>
          <w:rFonts w:ascii="Times New Roman" w:eastAsia="Times New Roman" w:hAnsi="Times New Roman" w:cs="Times New Roman"/>
          <w:b/>
          <w:sz w:val="24"/>
          <w:szCs w:val="24"/>
          <w:u w:val="single"/>
          <w:lang w:eastAsia="ru-RU"/>
        </w:rPr>
        <w:t>поможет сделать надежнее наши программы</w:t>
      </w:r>
    </w:p>
    <w:p w14:paraId="0705C0BF" w14:textId="5C347D02" w:rsidR="00E1666A" w:rsidRPr="00BB1271" w:rsidRDefault="00E1666A" w:rsidP="00E1666A">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u w:val="single"/>
          <w:lang w:eastAsia="ru-RU"/>
        </w:rPr>
        <w:t>Основная нагрузка по поддержке SEH</w:t>
      </w:r>
      <w:r w:rsidRPr="00BB1271">
        <w:rPr>
          <w:rFonts w:ascii="Times New Roman" w:eastAsia="Times New Roman" w:hAnsi="Times New Roman" w:cs="Times New Roman"/>
          <w:sz w:val="24"/>
          <w:szCs w:val="24"/>
          <w:lang w:eastAsia="ru-RU"/>
        </w:rPr>
        <w:t xml:space="preserve"> ложится на </w:t>
      </w:r>
      <w:r w:rsidR="0005725A" w:rsidRPr="00BB1271">
        <w:rPr>
          <w:rFonts w:ascii="Times New Roman" w:eastAsia="Times New Roman" w:hAnsi="Times New Roman" w:cs="Times New Roman"/>
          <w:sz w:val="24"/>
          <w:szCs w:val="24"/>
          <w:u w:val="single"/>
          <w:lang w:eastAsia="ru-RU"/>
        </w:rPr>
        <w:t>КОМПИЛЯТОР</w:t>
      </w:r>
      <w:r w:rsidRPr="00BB1271">
        <w:rPr>
          <w:rFonts w:ascii="Times New Roman" w:eastAsia="Times New Roman" w:hAnsi="Times New Roman" w:cs="Times New Roman"/>
          <w:sz w:val="24"/>
          <w:szCs w:val="24"/>
          <w:lang w:eastAsia="ru-RU"/>
        </w:rPr>
        <w:t xml:space="preserve">, а не на операционную систему. </w:t>
      </w:r>
      <w:r w:rsidRPr="00BB1271">
        <w:rPr>
          <w:rFonts w:ascii="Times New Roman" w:eastAsia="Times New Roman" w:hAnsi="Times New Roman" w:cs="Times New Roman"/>
          <w:b/>
          <w:sz w:val="24"/>
          <w:szCs w:val="24"/>
          <w:u w:val="single"/>
          <w:lang w:eastAsia="ru-RU"/>
        </w:rPr>
        <w:t>Он генерирует специальный код на входах и выходах блоков исключений (exception blocks), создает таблицы вспомогательных структур данных для поддержки SEH и предоставляет функции обратного вызова, к которым система могла бы обращаться для прохода по блокам исключений</w:t>
      </w: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sz w:val="24"/>
          <w:szCs w:val="24"/>
          <w:u w:val="single"/>
          <w:lang w:eastAsia="ru-RU"/>
        </w:rPr>
        <w:t>Компилятор отвечает и за формирование стековых фреймов (stack frames) и другой внутренней информации, используемой операционной системой</w:t>
      </w:r>
      <w:r w:rsidRPr="00BB1271">
        <w:rPr>
          <w:rFonts w:ascii="Times New Roman" w:eastAsia="Times New Roman" w:hAnsi="Times New Roman" w:cs="Times New Roman"/>
          <w:sz w:val="24"/>
          <w:szCs w:val="24"/>
          <w:lang w:eastAsia="ru-RU"/>
        </w:rPr>
        <w:t xml:space="preserve">. Добавить поддержку SEH в компилятор — задача не из легких, поэтому не удивляйтесь, когда увидите, что разные поставщики по-разному реализуют SEH в своих компиляторах. </w:t>
      </w:r>
      <w:r w:rsidRPr="00BB1271">
        <w:rPr>
          <w:rFonts w:ascii="Times New Roman" w:eastAsia="Times New Roman" w:hAnsi="Times New Roman" w:cs="Times New Roman"/>
          <w:sz w:val="24"/>
          <w:szCs w:val="24"/>
          <w:u w:val="single"/>
          <w:lang w:eastAsia="ru-RU"/>
        </w:rPr>
        <w:t>К счастью, на детали реализации можно не обращать внимания, а просто задействовать возможности компилятора в поддержке SEH</w:t>
      </w:r>
      <w:r w:rsidRPr="00BB1271">
        <w:rPr>
          <w:rFonts w:ascii="Times New Roman" w:eastAsia="Times New Roman" w:hAnsi="Times New Roman" w:cs="Times New Roman"/>
          <w:sz w:val="24"/>
          <w:szCs w:val="24"/>
          <w:lang w:eastAsia="ru-RU"/>
        </w:rPr>
        <w:t>.</w:t>
      </w:r>
    </w:p>
    <w:p w14:paraId="64ACA72B" w14:textId="40EB02CC" w:rsidR="0005725A" w:rsidRPr="00BB1271" w:rsidRDefault="0005725A" w:rsidP="00E1666A">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генерация специального кода на входах и выходах блоков исключений</w:t>
      </w:r>
    </w:p>
    <w:p w14:paraId="12D72DBE" w14:textId="799BEC40" w:rsidR="0005725A" w:rsidRPr="00BB1271" w:rsidRDefault="0005725A" w:rsidP="00E1666A">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lang w:eastAsia="ru-RU"/>
        </w:rPr>
        <w:t>таблицы вспомогательных структур</w:t>
      </w:r>
      <w:r w:rsidRPr="00BB1271">
        <w:rPr>
          <w:rFonts w:ascii="Times New Roman" w:eastAsia="Times New Roman" w:hAnsi="Times New Roman" w:cs="Times New Roman"/>
          <w:sz w:val="24"/>
          <w:szCs w:val="24"/>
          <w:lang w:eastAsia="ru-RU"/>
        </w:rPr>
        <w:t xml:space="preserve"> данных для поддержки </w:t>
      </w:r>
      <w:r w:rsidRPr="00BB1271">
        <w:rPr>
          <w:rFonts w:ascii="Times New Roman" w:eastAsia="Times New Roman" w:hAnsi="Times New Roman" w:cs="Times New Roman"/>
          <w:sz w:val="24"/>
          <w:szCs w:val="24"/>
          <w:lang w:val="en-US" w:eastAsia="ru-RU"/>
        </w:rPr>
        <w:t>SEH</w:t>
      </w:r>
    </w:p>
    <w:p w14:paraId="6DC35EC4" w14:textId="0BE2E67E" w:rsidR="0005725A" w:rsidRPr="00BB1271" w:rsidRDefault="0005725A" w:rsidP="00E1666A">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lang w:eastAsia="ru-RU"/>
        </w:rPr>
        <w:t>функции обратного вызова</w:t>
      </w:r>
      <w:r w:rsidRPr="00BB1271">
        <w:rPr>
          <w:rFonts w:ascii="Times New Roman" w:eastAsia="Times New Roman" w:hAnsi="Times New Roman" w:cs="Times New Roman"/>
          <w:sz w:val="24"/>
          <w:szCs w:val="24"/>
          <w:lang w:eastAsia="ru-RU"/>
        </w:rPr>
        <w:t>, к которым система может обращаться для прохода по блокам исключений</w:t>
      </w:r>
    </w:p>
    <w:p w14:paraId="5D6E3F53" w14:textId="2698F7AE" w:rsidR="0005725A" w:rsidRPr="00BB1271" w:rsidRDefault="0005725A" w:rsidP="00E1666A">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lang w:eastAsia="ru-RU"/>
        </w:rPr>
        <w:t>формирование стековых фреймов</w:t>
      </w:r>
      <w:r w:rsidR="000B0865" w:rsidRPr="00BB1271">
        <w:rPr>
          <w:rFonts w:ascii="Times New Roman" w:eastAsia="Times New Roman" w:hAnsi="Times New Roman" w:cs="Times New Roman"/>
          <w:sz w:val="24"/>
          <w:szCs w:val="24"/>
          <w:lang w:eastAsia="ru-RU"/>
        </w:rPr>
        <w:t xml:space="preserve"> – </w:t>
      </w:r>
      <w:r w:rsidR="005A224B" w:rsidRPr="00BB1271">
        <w:rPr>
          <w:rFonts w:ascii="Times New Roman" w:eastAsia="Times New Roman" w:hAnsi="Times New Roman" w:cs="Times New Roman"/>
          <w:b/>
          <w:sz w:val="24"/>
          <w:szCs w:val="24"/>
          <w:lang w:eastAsia="ru-RU"/>
        </w:rPr>
        <w:t>фреймы — это</w:t>
      </w:r>
      <w:r w:rsidR="000B0865" w:rsidRPr="00BB1271">
        <w:rPr>
          <w:rFonts w:ascii="Times New Roman" w:eastAsia="Times New Roman" w:hAnsi="Times New Roman" w:cs="Times New Roman"/>
          <w:b/>
          <w:sz w:val="24"/>
          <w:szCs w:val="24"/>
          <w:lang w:eastAsia="ru-RU"/>
        </w:rPr>
        <w:t xml:space="preserve"> блоки кода где может возникнуть исключение</w:t>
      </w:r>
    </w:p>
    <w:p w14:paraId="06A55A4A" w14:textId="38F38F7C" w:rsidR="00EB438F" w:rsidRPr="00BB1271" w:rsidRDefault="0005725A"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SEH предоставляет две основные возможности, </w:t>
      </w:r>
      <w:r w:rsidRPr="00BB1271">
        <w:rPr>
          <w:rFonts w:ascii="Times New Roman" w:eastAsia="Times New Roman" w:hAnsi="Times New Roman" w:cs="Times New Roman"/>
          <w:b/>
          <w:sz w:val="24"/>
          <w:szCs w:val="24"/>
          <w:lang w:eastAsia="ru-RU"/>
        </w:rPr>
        <w:t>ОБРАБОТКУ ЗАВЕРШЕНИЯ</w:t>
      </w:r>
      <w:r w:rsidRPr="00BB1271">
        <w:rPr>
          <w:rFonts w:ascii="Times New Roman" w:eastAsia="Times New Roman" w:hAnsi="Times New Roman" w:cs="Times New Roman"/>
          <w:sz w:val="24"/>
          <w:szCs w:val="24"/>
          <w:lang w:eastAsia="ru-RU"/>
        </w:rPr>
        <w:t xml:space="preserve"> (termination handling) и </w:t>
      </w:r>
      <w:r w:rsidRPr="00BB1271">
        <w:rPr>
          <w:rFonts w:ascii="Times New Roman" w:eastAsia="Times New Roman" w:hAnsi="Times New Roman" w:cs="Times New Roman"/>
          <w:b/>
          <w:sz w:val="24"/>
          <w:szCs w:val="24"/>
          <w:lang w:eastAsia="ru-RU"/>
        </w:rPr>
        <w:t>ОБРАБОТКУ ИСКЛЮЧЕНИЙ</w:t>
      </w:r>
      <w:r w:rsidRPr="00BB1271">
        <w:rPr>
          <w:rFonts w:ascii="Times New Roman" w:eastAsia="Times New Roman" w:hAnsi="Times New Roman" w:cs="Times New Roman"/>
          <w:sz w:val="24"/>
          <w:szCs w:val="24"/>
          <w:lang w:eastAsia="ru-RU"/>
        </w:rPr>
        <w:t xml:space="preserve"> (exception handling). </w:t>
      </w:r>
    </w:p>
    <w:p w14:paraId="10858CD9" w14:textId="59FC19AF" w:rsidR="00EB438F" w:rsidRPr="00BB1271" w:rsidRDefault="00EB438F" w:rsidP="00EB438F">
      <w:pPr>
        <w:spacing w:before="100" w:beforeAutospacing="1" w:after="100" w:afterAutospacing="1" w:line="240" w:lineRule="auto"/>
        <w:jc w:val="both"/>
        <w:rPr>
          <w:rFonts w:ascii="Times New Roman" w:eastAsia="Times New Roman" w:hAnsi="Times New Roman" w:cs="Times New Roman"/>
          <w:sz w:val="24"/>
          <w:szCs w:val="24"/>
          <w:u w:val="single"/>
          <w:lang w:eastAsia="ru-RU"/>
        </w:rPr>
      </w:pPr>
      <w:r w:rsidRPr="00BB1271">
        <w:rPr>
          <w:rFonts w:ascii="Times New Roman" w:eastAsia="Times New Roman" w:hAnsi="Times New Roman" w:cs="Times New Roman"/>
          <w:b/>
          <w:sz w:val="24"/>
          <w:szCs w:val="24"/>
          <w:lang w:eastAsia="ru-RU"/>
        </w:rPr>
        <w:t>Исключение – событие в программе, произошедшее во время ее выполнения, в результате которого нормальное выполнение программы становится невозможным. (Ошибка в программе).</w:t>
      </w:r>
      <w:r w:rsidRPr="00BB1271">
        <w:rPr>
          <w:rFonts w:ascii="Times New Roman" w:eastAsia="Times New Roman" w:hAnsi="Times New Roman" w:cs="Times New Roman"/>
          <w:sz w:val="24"/>
          <w:szCs w:val="24"/>
          <w:lang w:eastAsia="ru-RU"/>
        </w:rPr>
        <w:t xml:space="preserve"> Для дальнейшей работы приложения требуется </w:t>
      </w:r>
      <w:r w:rsidRPr="00BB1271">
        <w:rPr>
          <w:rFonts w:ascii="Times New Roman" w:eastAsia="Times New Roman" w:hAnsi="Times New Roman" w:cs="Times New Roman"/>
          <w:b/>
          <w:sz w:val="24"/>
          <w:szCs w:val="24"/>
          <w:lang w:eastAsia="ru-RU"/>
        </w:rPr>
        <w:t xml:space="preserve">либо </w:t>
      </w:r>
      <w:r w:rsidRPr="00BB1271">
        <w:rPr>
          <w:rFonts w:ascii="Times New Roman" w:eastAsia="Times New Roman" w:hAnsi="Times New Roman" w:cs="Times New Roman"/>
          <w:b/>
          <w:sz w:val="24"/>
          <w:szCs w:val="24"/>
          <w:lang w:eastAsia="ru-RU"/>
        </w:rPr>
        <w:lastRenderedPageBreak/>
        <w:t>восстановить ее рабочее состояние, либо аварийно ее завершить с очищением всех ресурсов этой программы.</w:t>
      </w: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sz w:val="24"/>
          <w:szCs w:val="24"/>
          <w:u w:val="single"/>
          <w:lang w:eastAsia="ru-RU"/>
        </w:rPr>
        <w:t xml:space="preserve">Для этого применяется механизм </w:t>
      </w:r>
      <w:r w:rsidRPr="00BB1271">
        <w:rPr>
          <w:rFonts w:ascii="Times New Roman" w:eastAsia="Times New Roman" w:hAnsi="Times New Roman" w:cs="Times New Roman"/>
          <w:b/>
          <w:sz w:val="24"/>
          <w:szCs w:val="24"/>
          <w:u w:val="single"/>
          <w:lang w:eastAsia="ru-RU"/>
        </w:rPr>
        <w:t>SEH, он может отлавливать не только программные, но и аппаратные ошибки</w:t>
      </w:r>
    </w:p>
    <w:p w14:paraId="6E790AA4" w14:textId="421D4A03" w:rsidR="00EB438F" w:rsidRPr="00BB1271" w:rsidRDefault="00EB438F"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SEH (structured exception handling) – механизм   структурной обработки </w:t>
      </w:r>
      <w:r w:rsidR="00CB5505" w:rsidRPr="00BB1271">
        <w:rPr>
          <w:rFonts w:ascii="Times New Roman" w:eastAsia="Times New Roman" w:hAnsi="Times New Roman" w:cs="Times New Roman"/>
          <w:sz w:val="24"/>
          <w:szCs w:val="24"/>
          <w:lang w:eastAsia="ru-RU"/>
        </w:rPr>
        <w:t>исключений</w:t>
      </w:r>
      <w:r w:rsidRPr="00BB1271">
        <w:rPr>
          <w:rFonts w:ascii="Times New Roman" w:eastAsia="Times New Roman" w:hAnsi="Times New Roman" w:cs="Times New Roman"/>
          <w:sz w:val="24"/>
          <w:szCs w:val="24"/>
          <w:lang w:eastAsia="ru-RU"/>
        </w:rPr>
        <w:t xml:space="preserve"> в Windows. </w:t>
      </w:r>
    </w:p>
    <w:p w14:paraId="78AD3AEA" w14:textId="0887442F" w:rsidR="002A1F69" w:rsidRPr="00BB1271" w:rsidRDefault="002A1F69" w:rsidP="0019102D">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Обработчик завершения</w:t>
      </w:r>
      <w:r w:rsidR="0078667C" w:rsidRPr="00BB1271">
        <w:rPr>
          <w:rFonts w:ascii="Times New Roman" w:eastAsia="Times New Roman" w:hAnsi="Times New Roman" w:cs="Times New Roman"/>
          <w:sz w:val="24"/>
          <w:szCs w:val="24"/>
          <w:lang w:eastAsia="ru-RU"/>
        </w:rPr>
        <w:t xml:space="preserve"> – ВЫПОЛНЯЕТСЯ КОМПИЛЯТОРОМ</w:t>
      </w:r>
    </w:p>
    <w:p w14:paraId="1D5AEF53" w14:textId="49B595A0" w:rsidR="00AE3ADF" w:rsidRPr="00BB1271" w:rsidRDefault="002A1F69" w:rsidP="00E1666A">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noProof/>
          <w:lang w:eastAsia="ru-RU"/>
        </w:rPr>
        <w:drawing>
          <wp:inline distT="0" distB="0" distL="0" distR="0" wp14:anchorId="5639FFE7" wp14:editId="614F8139">
            <wp:extent cx="5940425" cy="3282950"/>
            <wp:effectExtent l="0" t="0" r="317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40425" cy="3282950"/>
                    </a:xfrm>
                    <a:prstGeom prst="rect">
                      <a:avLst/>
                    </a:prstGeom>
                  </pic:spPr>
                </pic:pic>
              </a:graphicData>
            </a:graphic>
          </wp:inline>
        </w:drawing>
      </w:r>
    </w:p>
    <w:p w14:paraId="21DB3645" w14:textId="6C501A89" w:rsidR="0054594E" w:rsidRPr="00BB1271" w:rsidRDefault="00D27A3D" w:rsidP="00BA6F61">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Программное исключение. Программные конструкции обработки ошибок</w:t>
      </w:r>
      <w:r w:rsidR="006C7B97" w:rsidRPr="00BB1271">
        <w:rPr>
          <w:rFonts w:ascii="Times New Roman" w:eastAsia="Times New Roman" w:hAnsi="Times New Roman" w:cs="Times New Roman"/>
          <w:sz w:val="24"/>
          <w:szCs w:val="24"/>
          <w:lang w:eastAsia="ru-RU"/>
        </w:rPr>
        <w:t xml:space="preserve"> – ВЫПОЛНЯЕТСЯ ОПЕРАЦИОННОЙ СИСТЕМОЙ блок __</w:t>
      </w:r>
      <w:r w:rsidR="006C7B97" w:rsidRPr="00BB1271">
        <w:rPr>
          <w:rFonts w:ascii="Times New Roman" w:eastAsia="Times New Roman" w:hAnsi="Times New Roman" w:cs="Times New Roman"/>
          <w:sz w:val="24"/>
          <w:szCs w:val="24"/>
          <w:lang w:val="en-US" w:eastAsia="ru-RU"/>
        </w:rPr>
        <w:t>try</w:t>
      </w:r>
      <w:r w:rsidR="006C7B97" w:rsidRPr="00BB1271">
        <w:rPr>
          <w:rFonts w:ascii="Times New Roman" w:eastAsia="Times New Roman" w:hAnsi="Times New Roman" w:cs="Times New Roman"/>
          <w:sz w:val="24"/>
          <w:szCs w:val="24"/>
          <w:lang w:eastAsia="ru-RU"/>
        </w:rPr>
        <w:t xml:space="preserve"> и __</w:t>
      </w:r>
      <w:r w:rsidR="006C7B97" w:rsidRPr="00BB1271">
        <w:rPr>
          <w:rFonts w:ascii="Times New Roman" w:eastAsia="Times New Roman" w:hAnsi="Times New Roman" w:cs="Times New Roman"/>
          <w:sz w:val="24"/>
          <w:szCs w:val="24"/>
          <w:lang w:val="en-US" w:eastAsia="ru-RU"/>
        </w:rPr>
        <w:t>except</w:t>
      </w:r>
      <w:r w:rsidR="002C5E10" w:rsidRPr="00BB1271">
        <w:rPr>
          <w:rFonts w:ascii="Times New Roman" w:eastAsia="Times New Roman" w:hAnsi="Times New Roman" w:cs="Times New Roman"/>
          <w:sz w:val="24"/>
          <w:szCs w:val="24"/>
          <w:lang w:eastAsia="ru-RU"/>
        </w:rPr>
        <w:t xml:space="preserve"> (фильтр)</w:t>
      </w:r>
    </w:p>
    <w:p w14:paraId="4AA6C8CF" w14:textId="55BD7D2B" w:rsidR="00BA6F61" w:rsidRPr="00BB1271" w:rsidRDefault="00BA6F61" w:rsidP="00BA6F61">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b/>
          <w:sz w:val="24"/>
          <w:szCs w:val="24"/>
          <w:lang w:eastAsia="ru-RU"/>
        </w:rPr>
        <w:t>Исключение — это событие, которого Вы не ожидали.</w:t>
      </w: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lang w:eastAsia="ru-RU"/>
        </w:rPr>
        <w:t>В хорошо написанной программе не предполагается попыток обращения по неверному адресу или деления на нуль. И все же такие ошибки случаются.</w:t>
      </w:r>
      <w:r w:rsidRPr="00BB1271">
        <w:rPr>
          <w:rFonts w:ascii="Times New Roman" w:eastAsia="Times New Roman" w:hAnsi="Times New Roman" w:cs="Times New Roman"/>
          <w:sz w:val="24"/>
          <w:szCs w:val="24"/>
          <w:lang w:eastAsia="ru-RU"/>
        </w:rPr>
        <w:t xml:space="preserve"> За перехват попыток обращения по неверному адресу и деления на нуль </w:t>
      </w:r>
      <w:r w:rsidRPr="00BB1271">
        <w:rPr>
          <w:rFonts w:ascii="Times New Roman" w:eastAsia="Times New Roman" w:hAnsi="Times New Roman" w:cs="Times New Roman"/>
          <w:b/>
          <w:sz w:val="24"/>
          <w:szCs w:val="24"/>
          <w:lang w:eastAsia="ru-RU"/>
        </w:rPr>
        <w:t>отвечает центральный процессор, возбуждающий исключения в ответ на эти ошибки.</w:t>
      </w: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u w:val="single"/>
          <w:lang w:eastAsia="ru-RU"/>
        </w:rPr>
        <w:t xml:space="preserve">Исключение, возбужденное </w:t>
      </w:r>
      <w:r w:rsidR="00A64AF3" w:rsidRPr="00BB1271">
        <w:rPr>
          <w:rFonts w:ascii="Times New Roman" w:eastAsia="Times New Roman" w:hAnsi="Times New Roman" w:cs="Times New Roman"/>
          <w:b/>
          <w:sz w:val="24"/>
          <w:szCs w:val="24"/>
          <w:u w:val="single"/>
          <w:lang w:eastAsia="ru-RU"/>
        </w:rPr>
        <w:t>ПРОЦЕССОРОМ</w:t>
      </w:r>
      <w:r w:rsidRPr="00BB1271">
        <w:rPr>
          <w:rFonts w:ascii="Times New Roman" w:eastAsia="Times New Roman" w:hAnsi="Times New Roman" w:cs="Times New Roman"/>
          <w:sz w:val="24"/>
          <w:szCs w:val="24"/>
          <w:u w:val="single"/>
          <w:lang w:eastAsia="ru-RU"/>
        </w:rPr>
        <w:t xml:space="preserve">, называется </w:t>
      </w:r>
      <w:r w:rsidR="00A64AF3" w:rsidRPr="00BB1271">
        <w:rPr>
          <w:rFonts w:ascii="Times New Roman" w:eastAsia="Times New Roman" w:hAnsi="Times New Roman" w:cs="Times New Roman"/>
          <w:b/>
          <w:sz w:val="24"/>
          <w:szCs w:val="24"/>
          <w:u w:val="single"/>
          <w:lang w:eastAsia="ru-RU"/>
        </w:rPr>
        <w:t>АППАРАТНЫМ</w:t>
      </w:r>
      <w:r w:rsidRPr="00BB1271">
        <w:rPr>
          <w:rFonts w:ascii="Times New Roman" w:eastAsia="Times New Roman" w:hAnsi="Times New Roman" w:cs="Times New Roman"/>
          <w:sz w:val="24"/>
          <w:szCs w:val="24"/>
          <w:u w:val="single"/>
          <w:lang w:eastAsia="ru-RU"/>
        </w:rPr>
        <w:t xml:space="preserve"> </w:t>
      </w:r>
      <w:r w:rsidRPr="00BB1271">
        <w:rPr>
          <w:rFonts w:ascii="Times New Roman" w:eastAsia="Times New Roman" w:hAnsi="Times New Roman" w:cs="Times New Roman"/>
          <w:sz w:val="24"/>
          <w:szCs w:val="24"/>
          <w:lang w:eastAsia="ru-RU"/>
        </w:rPr>
        <w:t xml:space="preserve">(hardware exception). Далее мы увидим, что </w:t>
      </w:r>
      <w:r w:rsidRPr="00BB1271">
        <w:rPr>
          <w:rFonts w:ascii="Times New Roman" w:eastAsia="Times New Roman" w:hAnsi="Times New Roman" w:cs="Times New Roman"/>
          <w:b/>
          <w:sz w:val="24"/>
          <w:szCs w:val="24"/>
          <w:u w:val="single"/>
          <w:lang w:eastAsia="ru-RU"/>
        </w:rPr>
        <w:t xml:space="preserve">операционная система и прикладные программы способны возбуждать собственные исключения — </w:t>
      </w:r>
      <w:r w:rsidR="00A64AF3" w:rsidRPr="00BB1271">
        <w:rPr>
          <w:rFonts w:ascii="Times New Roman" w:eastAsia="Times New Roman" w:hAnsi="Times New Roman" w:cs="Times New Roman"/>
          <w:b/>
          <w:sz w:val="24"/>
          <w:szCs w:val="24"/>
          <w:u w:val="single"/>
          <w:lang w:eastAsia="ru-RU"/>
        </w:rPr>
        <w:t>ПРОГРАММНЫЕ (software exceptions) – от ОС И ПРИКЛАДНЫХ ПРОГРАММ.</w:t>
      </w:r>
    </w:p>
    <w:p w14:paraId="6A674034" w14:textId="77777777" w:rsidR="00263EC9" w:rsidRPr="00BB1271" w:rsidRDefault="00263EC9" w:rsidP="00263EC9">
      <w:pPr>
        <w:spacing w:before="100" w:beforeAutospacing="1" w:after="100" w:afterAutospacing="1" w:line="240" w:lineRule="auto"/>
        <w:jc w:val="both"/>
        <w:rPr>
          <w:rFonts w:ascii="Times New Roman" w:eastAsia="Times New Roman" w:hAnsi="Times New Roman" w:cs="Times New Roman"/>
          <w:b/>
          <w:sz w:val="32"/>
          <w:szCs w:val="24"/>
          <w:u w:val="single"/>
          <w:lang w:eastAsia="ru-RU"/>
        </w:rPr>
      </w:pPr>
      <w:r w:rsidRPr="00BB1271">
        <w:rPr>
          <w:rFonts w:ascii="Times New Roman" w:eastAsia="Times New Roman" w:hAnsi="Times New Roman" w:cs="Times New Roman"/>
          <w:b/>
          <w:sz w:val="32"/>
          <w:szCs w:val="24"/>
          <w:u w:val="single"/>
          <w:lang w:eastAsia="ru-RU"/>
        </w:rPr>
        <w:t xml:space="preserve">Фрейм – блок кода, в котором может произойти исключение. Код называется охраняемым кодом. </w:t>
      </w:r>
    </w:p>
    <w:p w14:paraId="065E4AC6" w14:textId="77777777" w:rsidR="00263EC9" w:rsidRPr="00BB1271" w:rsidRDefault="00263EC9" w:rsidP="00BA6F61">
      <w:pPr>
        <w:spacing w:before="100" w:beforeAutospacing="1" w:after="100" w:afterAutospacing="1" w:line="240" w:lineRule="auto"/>
        <w:jc w:val="both"/>
        <w:rPr>
          <w:rFonts w:ascii="Times New Roman" w:eastAsia="Times New Roman" w:hAnsi="Times New Roman" w:cs="Times New Roman"/>
          <w:sz w:val="24"/>
          <w:szCs w:val="24"/>
          <w:lang w:eastAsia="ru-RU"/>
        </w:rPr>
      </w:pPr>
    </w:p>
    <w:p w14:paraId="736B8D8B" w14:textId="574BCAE3" w:rsidR="00BA6F61" w:rsidRPr="00BB1271" w:rsidRDefault="00BA6F61"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noProof/>
          <w:lang w:eastAsia="ru-RU"/>
        </w:rPr>
        <w:lastRenderedPageBreak/>
        <w:drawing>
          <wp:inline distT="0" distB="0" distL="0" distR="0" wp14:anchorId="59855E23" wp14:editId="71AB64ED">
            <wp:extent cx="5940425" cy="3136900"/>
            <wp:effectExtent l="0" t="0" r="3175" b="635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940425" cy="3136900"/>
                    </a:xfrm>
                    <a:prstGeom prst="rect">
                      <a:avLst/>
                    </a:prstGeom>
                  </pic:spPr>
                </pic:pic>
              </a:graphicData>
            </a:graphic>
          </wp:inline>
        </w:drawing>
      </w:r>
    </w:p>
    <w:p w14:paraId="11B34ACC" w14:textId="1ADB5C99" w:rsidR="00BA6F61" w:rsidRPr="00BB1271" w:rsidRDefault="00FF6D05" w:rsidP="00EB438F">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b/>
          <w:sz w:val="24"/>
          <w:szCs w:val="24"/>
          <w:lang w:eastAsia="ru-RU"/>
        </w:rPr>
        <w:t>Обработчик исключения – блок программного кода, который обрабатывает исключение</w:t>
      </w:r>
    </w:p>
    <w:p w14:paraId="6C7C1B4B" w14:textId="65C918B0" w:rsidR="00BC4ABF" w:rsidRPr="00BB1271" w:rsidRDefault="00BC4ABF" w:rsidP="00EB438F">
      <w:pPr>
        <w:spacing w:before="100" w:beforeAutospacing="1" w:after="100" w:afterAutospacing="1" w:line="240" w:lineRule="auto"/>
        <w:jc w:val="both"/>
        <w:rPr>
          <w:rFonts w:ascii="Times New Roman" w:eastAsia="Times New Roman" w:hAnsi="Times New Roman" w:cs="Times New Roman"/>
          <w:b/>
          <w:sz w:val="24"/>
          <w:szCs w:val="24"/>
          <w:u w:val="single"/>
          <w:lang w:eastAsia="ru-RU"/>
        </w:rPr>
      </w:pPr>
      <w:r w:rsidRPr="00BB1271">
        <w:rPr>
          <w:rFonts w:ascii="Times New Roman" w:eastAsia="Times New Roman" w:hAnsi="Times New Roman" w:cs="Times New Roman"/>
          <w:b/>
          <w:sz w:val="24"/>
          <w:szCs w:val="24"/>
          <w:u w:val="single"/>
          <w:lang w:eastAsia="ru-RU"/>
        </w:rPr>
        <w:t>Переменные, объявленные в { } - локальные</w:t>
      </w:r>
    </w:p>
    <w:p w14:paraId="3D9EE8D3" w14:textId="0D686EC4" w:rsidR="00D27A3D" w:rsidRPr="00BB1271" w:rsidRDefault="00D27A3D" w:rsidP="00162539">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Фильтры</w:t>
      </w:r>
    </w:p>
    <w:p w14:paraId="7A6E059B" w14:textId="58638A34" w:rsidR="007716B9" w:rsidRPr="00BB1271" w:rsidRDefault="007716B9" w:rsidP="00162539">
      <w:pPr>
        <w:spacing w:before="100" w:beforeAutospacing="1" w:after="100" w:afterAutospacing="1" w:line="240" w:lineRule="auto"/>
        <w:jc w:val="center"/>
        <w:rPr>
          <w:rFonts w:ascii="Times New Roman" w:eastAsia="Times New Roman" w:hAnsi="Times New Roman" w:cs="Times New Roman"/>
          <w:sz w:val="24"/>
          <w:szCs w:val="24"/>
          <w:u w:val="single"/>
          <w:lang w:eastAsia="ru-RU"/>
        </w:rPr>
      </w:pPr>
      <w:r w:rsidRPr="00BB1271">
        <w:rPr>
          <w:rFonts w:ascii="Times New Roman" w:eastAsia="Times New Roman" w:hAnsi="Times New Roman" w:cs="Times New Roman"/>
          <w:sz w:val="24"/>
          <w:szCs w:val="24"/>
          <w:u w:val="single"/>
          <w:lang w:eastAsia="ru-RU"/>
        </w:rPr>
        <w:t>Можно использовать 2 функции</w:t>
      </w:r>
    </w:p>
    <w:p w14:paraId="7DB9DEC7" w14:textId="5B295C40" w:rsidR="007716B9" w:rsidRPr="00BB1271" w:rsidRDefault="007716B9" w:rsidP="00162539">
      <w:pPr>
        <w:spacing w:before="100" w:beforeAutospacing="1" w:after="100" w:afterAutospacing="1" w:line="240" w:lineRule="auto"/>
        <w:jc w:val="center"/>
        <w:rPr>
          <w:rFonts w:ascii="Times New Roman" w:eastAsia="Times New Roman" w:hAnsi="Times New Roman" w:cs="Times New Roman"/>
          <w:sz w:val="32"/>
          <w:szCs w:val="24"/>
          <w:u w:val="single"/>
          <w:lang w:eastAsia="ru-RU"/>
        </w:rPr>
      </w:pPr>
      <w:r w:rsidRPr="00BB1271">
        <w:rPr>
          <w:rFonts w:ascii="Courier New" w:hAnsi="Courier New" w:cs="Courier New"/>
          <w:b/>
          <w:sz w:val="28"/>
          <w:u w:val="single"/>
          <w:lang w:val="en-US"/>
        </w:rPr>
        <w:t>GetExeptionCode</w:t>
      </w:r>
      <w:r w:rsidRPr="00BB1271">
        <w:rPr>
          <w:rFonts w:ascii="Courier New" w:hAnsi="Courier New" w:cs="Courier New"/>
          <w:b/>
          <w:sz w:val="28"/>
          <w:u w:val="single"/>
        </w:rPr>
        <w:t xml:space="preserve"> и </w:t>
      </w:r>
      <w:r w:rsidRPr="00BB1271">
        <w:rPr>
          <w:rFonts w:ascii="Courier New" w:hAnsi="Courier New" w:cs="Courier New"/>
          <w:b/>
          <w:sz w:val="28"/>
          <w:u w:val="single"/>
          <w:lang w:val="en-US"/>
        </w:rPr>
        <w:t>GetExeptionInformation</w:t>
      </w:r>
    </w:p>
    <w:p w14:paraId="4EBE22EE" w14:textId="6FA71390" w:rsidR="00F56552" w:rsidRPr="00BB1271" w:rsidRDefault="00162539"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Courier New" w:hAnsi="Courier New" w:cs="Courier New"/>
          <w:b/>
          <w:noProof/>
          <w:lang w:eastAsia="ru-RU"/>
        </w:rPr>
        <w:drawing>
          <wp:inline distT="0" distB="0" distL="0" distR="0" wp14:anchorId="18EA4C1B" wp14:editId="7D4D6345">
            <wp:extent cx="5940425" cy="1256823"/>
            <wp:effectExtent l="19050" t="19050" r="22225" b="19685"/>
            <wp:docPr id="227" name="Рисунок 2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940425" cy="1256823"/>
                    </a:xfrm>
                    <a:prstGeom prst="rect">
                      <a:avLst/>
                    </a:prstGeom>
                    <a:noFill/>
                    <a:ln w="6350" cmpd="sng">
                      <a:solidFill>
                        <a:srgbClr val="000000"/>
                      </a:solidFill>
                      <a:miter lim="800000"/>
                      <a:headEnd/>
                      <a:tailEnd/>
                    </a:ln>
                    <a:effectLst/>
                  </pic:spPr>
                </pic:pic>
              </a:graphicData>
            </a:graphic>
          </wp:inline>
        </w:drawing>
      </w:r>
    </w:p>
    <w:p w14:paraId="77A66196" w14:textId="272CDD78" w:rsidR="005E4EE9" w:rsidRPr="00BB1271" w:rsidRDefault="005E4EE9"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noProof/>
          <w:lang w:eastAsia="ru-RU"/>
        </w:rPr>
        <w:drawing>
          <wp:inline distT="0" distB="0" distL="0" distR="0" wp14:anchorId="35C53A5C" wp14:editId="4E33756E">
            <wp:extent cx="5940425" cy="1056640"/>
            <wp:effectExtent l="0" t="0" r="3175"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940425" cy="1056640"/>
                    </a:xfrm>
                    <a:prstGeom prst="rect">
                      <a:avLst/>
                    </a:prstGeom>
                  </pic:spPr>
                </pic:pic>
              </a:graphicData>
            </a:graphic>
          </wp:inline>
        </w:drawing>
      </w:r>
    </w:p>
    <w:p w14:paraId="7F391CA2" w14:textId="1F410BC0" w:rsidR="005E4EE9" w:rsidRPr="00BB1271" w:rsidRDefault="00440F92" w:rsidP="00EB438F">
      <w:pPr>
        <w:spacing w:before="100" w:beforeAutospacing="1" w:after="100" w:afterAutospacing="1" w:line="240" w:lineRule="auto"/>
        <w:jc w:val="both"/>
      </w:pPr>
      <w:r w:rsidRPr="00BB1271">
        <w:t>EXCEPTION_</w:t>
      </w:r>
      <w:r w:rsidRPr="00BB1271">
        <w:rPr>
          <w:b/>
        </w:rPr>
        <w:t>EXECUTE_HANDLER</w:t>
      </w:r>
      <w:r w:rsidRPr="00BB1271">
        <w:t>: "</w:t>
      </w:r>
      <w:r w:rsidRPr="00BB1271">
        <w:rPr>
          <w:b/>
          <w:u w:val="single"/>
        </w:rPr>
        <w:t>Я вижу это исключение; так и знал, что оно где-нибудь произойдет; у меня есть код для его обработки, и я хочу его сейчас выполнить</w:t>
      </w:r>
      <w:r w:rsidRPr="00BB1271">
        <w:t xml:space="preserve">". В этот момент система проводит </w:t>
      </w:r>
      <w:r w:rsidRPr="00BB1271">
        <w:rPr>
          <w:b/>
          <w:u w:val="single"/>
        </w:rPr>
        <w:t>глобальную раскрутку, а затем управление передается коду внутри блока except (коду обработчика исключений).</w:t>
      </w:r>
      <w:r w:rsidRPr="00BB1271">
        <w:t xml:space="preserve"> </w:t>
      </w:r>
      <w:r w:rsidRPr="00BB1271">
        <w:rPr>
          <w:b/>
          <w:u w:val="single"/>
        </w:rPr>
        <w:t>После его выполнения система считает исключение обработанным и разрешает программе продолжить работу</w:t>
      </w:r>
      <w:r w:rsidRPr="00BB1271">
        <w:t>. Этот механизм позволяет Windows-приложениям перехватывать ошибки, обрабатывать их и продолжать выполнение — пользователь даже не узнает, что была какая-то ошибка.</w:t>
      </w:r>
    </w:p>
    <w:p w14:paraId="1D6C74EE" w14:textId="35D0990D" w:rsidR="00440F92" w:rsidRPr="00BB1271" w:rsidRDefault="00184834" w:rsidP="00EB438F">
      <w:pPr>
        <w:spacing w:before="100" w:beforeAutospacing="1" w:after="100" w:afterAutospacing="1" w:line="240" w:lineRule="auto"/>
        <w:jc w:val="both"/>
        <w:rPr>
          <w:b/>
          <w:u w:val="single"/>
        </w:rPr>
      </w:pPr>
      <w:r w:rsidRPr="00BB1271">
        <w:lastRenderedPageBreak/>
        <w:t xml:space="preserve">Когда фильтр исключений возвращает </w:t>
      </w:r>
      <w:r w:rsidRPr="00BB1271">
        <w:rPr>
          <w:b/>
          <w:u w:val="single"/>
        </w:rPr>
        <w:t>EXCEPTION_EXECUTE_HANDLER, системе приходится проводить глобальную раскрутку. Она приводит к продолжению обработки всех незавершенных блоков try-finally</w:t>
      </w:r>
      <w:r w:rsidRPr="00BB1271">
        <w:t xml:space="preserve">, </w:t>
      </w:r>
      <w:r w:rsidRPr="00BB1271">
        <w:rPr>
          <w:b/>
          <w:u w:val="single"/>
        </w:rPr>
        <w:t>выполнение которых началось вслед за блоком try-except, обрабатывающим данное исключение</w:t>
      </w:r>
    </w:p>
    <w:p w14:paraId="675DAA9A" w14:textId="7186ECCD" w:rsidR="0078667C" w:rsidRPr="00BB1271" w:rsidRDefault="00BC4ABF"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noProof/>
          <w:lang w:eastAsia="ru-RU"/>
        </w:rPr>
        <w:drawing>
          <wp:inline distT="0" distB="0" distL="0" distR="0" wp14:anchorId="23BCB5E6" wp14:editId="6ACD71B1">
            <wp:extent cx="5940425" cy="7856855"/>
            <wp:effectExtent l="0" t="0" r="3175"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940425" cy="7856855"/>
                    </a:xfrm>
                    <a:prstGeom prst="rect">
                      <a:avLst/>
                    </a:prstGeom>
                  </pic:spPr>
                </pic:pic>
              </a:graphicData>
            </a:graphic>
          </wp:inline>
        </w:drawing>
      </w:r>
    </w:p>
    <w:p w14:paraId="60376A7C" w14:textId="08CFFDF3" w:rsidR="004E2FDD" w:rsidRPr="00BB1271" w:rsidRDefault="004E2FDD" w:rsidP="00EB43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noProof/>
          <w:lang w:eastAsia="ru-RU"/>
        </w:rPr>
        <w:lastRenderedPageBreak/>
        <w:drawing>
          <wp:inline distT="0" distB="0" distL="0" distR="0" wp14:anchorId="2E4E01BC" wp14:editId="67472701">
            <wp:extent cx="5940425" cy="6948805"/>
            <wp:effectExtent l="0" t="0" r="3175" b="444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940425" cy="6948805"/>
                    </a:xfrm>
                    <a:prstGeom prst="rect">
                      <a:avLst/>
                    </a:prstGeom>
                  </pic:spPr>
                </pic:pic>
              </a:graphicData>
            </a:graphic>
          </wp:inline>
        </w:drawing>
      </w:r>
    </w:p>
    <w:p w14:paraId="7291F6C2" w14:textId="4CD9E5F0" w:rsidR="0078667C" w:rsidRPr="00BB1271" w:rsidRDefault="00A8093C" w:rsidP="00EB438F">
      <w:pPr>
        <w:spacing w:before="100" w:beforeAutospacing="1" w:after="100" w:afterAutospacing="1" w:line="240" w:lineRule="auto"/>
        <w:jc w:val="both"/>
        <w:rPr>
          <w:b/>
        </w:rPr>
      </w:pPr>
      <w:r w:rsidRPr="00BB1271">
        <w:rPr>
          <w:b/>
        </w:rPr>
        <w:t>Код больше не выполняется последовательно, сверху вниз; система устанавливает свой порядок — сложный, но все же предсказуемый</w:t>
      </w:r>
    </w:p>
    <w:p w14:paraId="5E570339" w14:textId="5ADF038B" w:rsidR="005D71F6" w:rsidRPr="00BB1271" w:rsidRDefault="005D71F6" w:rsidP="00EB438F">
      <w:pPr>
        <w:spacing w:before="100" w:beforeAutospacing="1" w:after="100" w:afterAutospacing="1" w:line="240" w:lineRule="auto"/>
        <w:jc w:val="both"/>
        <w:rPr>
          <w:b/>
        </w:rPr>
      </w:pPr>
      <w:r w:rsidRPr="00BB1271">
        <w:t>EXCEPTION_</w:t>
      </w:r>
      <w:r w:rsidRPr="00BB1271">
        <w:rPr>
          <w:b/>
        </w:rPr>
        <w:t>CONTINUE_EXECUTION</w:t>
      </w:r>
      <w:r w:rsidRPr="00BB1271">
        <w:t xml:space="preserve">. </w:t>
      </w:r>
      <w:r w:rsidRPr="00BB1271">
        <w:rPr>
          <w:u w:val="single"/>
        </w:rPr>
        <w:t xml:space="preserve">Обнаружив такое значение выражения в фильтре, </w:t>
      </w:r>
      <w:r w:rsidRPr="00BB1271">
        <w:rPr>
          <w:b/>
          <w:u w:val="single"/>
        </w:rPr>
        <w:t>система возвращается к инструкции, вызвавшей исключение, и пытается выполнить ее снова</w:t>
      </w:r>
    </w:p>
    <w:p w14:paraId="3897CE41" w14:textId="2CDE9984" w:rsidR="005D71F6" w:rsidRPr="00BB1271" w:rsidRDefault="005D71F6" w:rsidP="00EB438F">
      <w:pPr>
        <w:spacing w:before="100" w:beforeAutospacing="1" w:after="100" w:afterAutospacing="1" w:line="240" w:lineRule="auto"/>
        <w:jc w:val="both"/>
        <w:rPr>
          <w:u w:val="single"/>
        </w:rPr>
      </w:pPr>
      <w:r w:rsidRPr="00BB1271">
        <w:t>EXCEPTIUN_</w:t>
      </w:r>
      <w:r w:rsidRPr="00BB1271">
        <w:rPr>
          <w:b/>
        </w:rPr>
        <w:t>CONTINUE_SEARCH</w:t>
      </w:r>
      <w:r w:rsidRPr="00BB1271">
        <w:t xml:space="preserve">. </w:t>
      </w:r>
      <w:r w:rsidRPr="00BB1271">
        <w:rPr>
          <w:b/>
          <w:u w:val="single"/>
        </w:rPr>
        <w:t>Данный идентификатор указывает системе перейти к предыдущему блоку try, которому соответствует блок except, и обработать его фильтр</w:t>
      </w:r>
    </w:p>
    <w:p w14:paraId="5B3A2C83" w14:textId="7F7BDF40" w:rsidR="005D71F6" w:rsidRPr="00BB1271" w:rsidRDefault="005D71F6" w:rsidP="005D71F6">
      <w:pPr>
        <w:spacing w:after="166"/>
        <w:ind w:left="-5" w:right="38"/>
        <w:rPr>
          <w:b/>
        </w:rPr>
      </w:pPr>
    </w:p>
    <w:p w14:paraId="4E309788" w14:textId="77777777" w:rsidR="005D71F6" w:rsidRPr="00BB1271" w:rsidRDefault="005D71F6" w:rsidP="005D71F6">
      <w:pPr>
        <w:spacing w:after="166"/>
        <w:ind w:left="-5" w:right="38"/>
        <w:rPr>
          <w:b/>
        </w:rPr>
      </w:pPr>
    </w:p>
    <w:p w14:paraId="338E91CB" w14:textId="77777777" w:rsidR="005D71F6" w:rsidRPr="00BB1271" w:rsidRDefault="005D71F6" w:rsidP="005D71F6">
      <w:pPr>
        <w:ind w:left="-5" w:right="38"/>
        <w:jc w:val="both"/>
        <w:rPr>
          <w:b/>
        </w:rPr>
      </w:pPr>
      <w:r w:rsidRPr="00BB1271">
        <w:rPr>
          <w:b/>
        </w:rPr>
        <w:lastRenderedPageBreak/>
        <w:t xml:space="preserve">Составной оператор после __try предложения — тело или защищенный раздел. </w:t>
      </w:r>
    </w:p>
    <w:p w14:paraId="61CA958C" w14:textId="41FD756C" w:rsidR="005D71F6" w:rsidRPr="00BB1271" w:rsidRDefault="005D71F6" w:rsidP="005D71F6">
      <w:pPr>
        <w:ind w:left="-5" w:right="38"/>
        <w:jc w:val="both"/>
      </w:pPr>
      <w:r w:rsidRPr="00BB1271">
        <w:t>__except Выражение также называется критерием фильтра</w:t>
      </w:r>
      <w:r w:rsidRPr="00BB1271">
        <w:rPr>
          <w:b/>
        </w:rPr>
        <w:t>. Его значение определяет, как обрабатываются исключения. Составной оператор после предложения __except является обработчиком исключения.</w:t>
      </w:r>
      <w:r w:rsidRPr="00BB1271">
        <w:t xml:space="preserve"> Обработчик задает действия, выполняемые при возникновении исключения во время выполнения раздела body. Выполнение происходит следующим образом: </w:t>
      </w:r>
    </w:p>
    <w:p w14:paraId="33D814A5" w14:textId="77777777" w:rsidR="005D71F6" w:rsidRPr="00BB1271" w:rsidRDefault="005D71F6" w:rsidP="007B530E">
      <w:pPr>
        <w:numPr>
          <w:ilvl w:val="0"/>
          <w:numId w:val="17"/>
        </w:numPr>
        <w:spacing w:after="36" w:line="271" w:lineRule="auto"/>
        <w:ind w:right="38"/>
        <w:jc w:val="both"/>
        <w:rPr>
          <w:u w:val="single"/>
        </w:rPr>
      </w:pPr>
      <w:r w:rsidRPr="00BB1271">
        <w:rPr>
          <w:b/>
          <w:u w:val="single"/>
        </w:rPr>
        <w:t>Сначала выполняется защищенный раздел</w:t>
      </w:r>
      <w:r w:rsidRPr="00BB1271">
        <w:rPr>
          <w:u w:val="single"/>
        </w:rPr>
        <w:t xml:space="preserve">. </w:t>
      </w:r>
    </w:p>
    <w:p w14:paraId="039CD04B" w14:textId="77777777" w:rsidR="005D71F6" w:rsidRPr="00BB1271" w:rsidRDefault="005D71F6" w:rsidP="007B530E">
      <w:pPr>
        <w:numPr>
          <w:ilvl w:val="0"/>
          <w:numId w:val="17"/>
        </w:numPr>
        <w:spacing w:after="36" w:line="271" w:lineRule="auto"/>
        <w:ind w:right="38"/>
        <w:jc w:val="both"/>
        <w:rPr>
          <w:b/>
        </w:rPr>
      </w:pPr>
      <w:r w:rsidRPr="00BB1271">
        <w:rPr>
          <w:b/>
        </w:rPr>
        <w:t xml:space="preserve">Если исключение при этом не возникает, выполнение переходит в инструкцию, стоящую после предложения __except . </w:t>
      </w:r>
    </w:p>
    <w:p w14:paraId="31EF7243" w14:textId="77777777" w:rsidR="005D71F6" w:rsidRPr="00BB1271" w:rsidRDefault="005D71F6" w:rsidP="007B530E">
      <w:pPr>
        <w:numPr>
          <w:ilvl w:val="0"/>
          <w:numId w:val="17"/>
        </w:numPr>
        <w:spacing w:after="4" w:line="286" w:lineRule="auto"/>
        <w:ind w:right="38"/>
        <w:jc w:val="both"/>
      </w:pPr>
      <w:r w:rsidRPr="00BB1271">
        <w:rPr>
          <w:b/>
          <w:u w:val="single"/>
        </w:rPr>
        <w:t>Если во время выполнения защищенного раздела возникает исключение или в любой подпрограмме вызывается защищенный раздел, __except выражение вычисляется</w:t>
      </w:r>
      <w:r w:rsidRPr="00BB1271">
        <w:t xml:space="preserve">. Возможны три значения. </w:t>
      </w:r>
    </w:p>
    <w:p w14:paraId="49FF43D7" w14:textId="28B9F49B" w:rsidR="005D71F6" w:rsidRPr="00BB1271" w:rsidRDefault="005D71F6" w:rsidP="007B530E">
      <w:pPr>
        <w:pStyle w:val="a3"/>
        <w:numPr>
          <w:ilvl w:val="0"/>
          <w:numId w:val="17"/>
        </w:numPr>
        <w:spacing w:after="4" w:line="286" w:lineRule="auto"/>
        <w:ind w:right="38"/>
        <w:jc w:val="both"/>
        <w:rPr>
          <w:b/>
          <w:u w:val="single"/>
        </w:rPr>
      </w:pPr>
      <w:r w:rsidRPr="00BB1271">
        <w:rPr>
          <w:lang w:val="en-US"/>
        </w:rPr>
        <w:t xml:space="preserve">EXCEPTION_CONTINUE_EXECUTION (-1) </w:t>
      </w:r>
      <w:r w:rsidRPr="00BB1271">
        <w:rPr>
          <w:b/>
          <w:u w:val="single"/>
        </w:rPr>
        <w:t>Исключение</w:t>
      </w:r>
      <w:r w:rsidRPr="00BB1271">
        <w:rPr>
          <w:b/>
          <w:u w:val="single"/>
          <w:lang w:val="en-US"/>
        </w:rPr>
        <w:t xml:space="preserve"> </w:t>
      </w:r>
      <w:r w:rsidRPr="00BB1271">
        <w:rPr>
          <w:b/>
          <w:u w:val="single"/>
        </w:rPr>
        <w:t>закрыто</w:t>
      </w:r>
      <w:r w:rsidRPr="00BB1271">
        <w:rPr>
          <w:b/>
          <w:u w:val="single"/>
          <w:lang w:val="en-US"/>
        </w:rPr>
        <w:t xml:space="preserve">. </w:t>
      </w:r>
      <w:r w:rsidRPr="00BB1271">
        <w:rPr>
          <w:b/>
          <w:u w:val="single"/>
        </w:rPr>
        <w:t xml:space="preserve">Выполнение продолжается в точке, в которой возникло исключение. </w:t>
      </w:r>
    </w:p>
    <w:p w14:paraId="55E72F62" w14:textId="77777777" w:rsidR="003B1439" w:rsidRPr="00BB1271" w:rsidRDefault="005D71F6" w:rsidP="007B530E">
      <w:pPr>
        <w:pStyle w:val="a3"/>
        <w:numPr>
          <w:ilvl w:val="0"/>
          <w:numId w:val="17"/>
        </w:numPr>
        <w:spacing w:after="4" w:line="286" w:lineRule="auto"/>
        <w:ind w:right="38"/>
        <w:jc w:val="both"/>
        <w:rPr>
          <w:u w:val="single"/>
        </w:rPr>
      </w:pPr>
      <w:r w:rsidRPr="00BB1271">
        <w:rPr>
          <w:b/>
          <w:u w:val="single"/>
        </w:rPr>
        <w:t>EXCEPTION_</w:t>
      </w:r>
      <w:r w:rsidRPr="00BB1271">
        <w:rPr>
          <w:b/>
        </w:rPr>
        <w:t>CONTINUE</w:t>
      </w:r>
      <w:r w:rsidRPr="00BB1271">
        <w:rPr>
          <w:b/>
          <w:u w:val="single"/>
        </w:rPr>
        <w:t>_SEARCH (0) исключение не распознано</w:t>
      </w:r>
      <w:r w:rsidRPr="00BB1271">
        <w:t xml:space="preserve">. </w:t>
      </w:r>
      <w:r w:rsidRPr="00BB1271">
        <w:rPr>
          <w:u w:val="single"/>
        </w:rPr>
        <w:t>Продолжайте выполнять поиск обработчика в стеке, сначала для содержащихся try-except инструкций, а затем для обработчиков со</w:t>
      </w:r>
      <w:r w:rsidR="003B1439" w:rsidRPr="00BB1271">
        <w:rPr>
          <w:u w:val="single"/>
        </w:rPr>
        <w:t xml:space="preserve"> следующим высшим приоритетом. </w:t>
      </w:r>
    </w:p>
    <w:p w14:paraId="649A5433" w14:textId="1353BC7F" w:rsidR="005D71F6" w:rsidRPr="00BB1271" w:rsidRDefault="005D71F6" w:rsidP="007B530E">
      <w:pPr>
        <w:pStyle w:val="a3"/>
        <w:numPr>
          <w:ilvl w:val="0"/>
          <w:numId w:val="17"/>
        </w:numPr>
        <w:spacing w:after="4" w:line="286" w:lineRule="auto"/>
        <w:ind w:right="38"/>
        <w:jc w:val="both"/>
        <w:rPr>
          <w:lang w:val="en-US"/>
        </w:rPr>
      </w:pPr>
      <w:r w:rsidRPr="00BB1271">
        <w:rPr>
          <w:b/>
          <w:u w:val="single"/>
          <w:lang w:val="en-US"/>
        </w:rPr>
        <w:t xml:space="preserve">EXCEPTION_EXECUTE_HANDLER (1) </w:t>
      </w:r>
      <w:r w:rsidRPr="00BB1271">
        <w:rPr>
          <w:b/>
          <w:u w:val="single"/>
        </w:rPr>
        <w:t>распознано</w:t>
      </w:r>
      <w:r w:rsidRPr="00BB1271">
        <w:rPr>
          <w:b/>
          <w:u w:val="single"/>
          <w:lang w:val="en-US"/>
        </w:rPr>
        <w:t xml:space="preserve"> </w:t>
      </w:r>
      <w:r w:rsidRPr="00BB1271">
        <w:rPr>
          <w:b/>
          <w:u w:val="single"/>
        </w:rPr>
        <w:t>исключение</w:t>
      </w:r>
      <w:r w:rsidRPr="00BB1271">
        <w:rPr>
          <w:lang w:val="en-US"/>
        </w:rPr>
        <w:t xml:space="preserve">.  </w:t>
      </w:r>
    </w:p>
    <w:p w14:paraId="16968832" w14:textId="3A696A90" w:rsidR="00A74AA5" w:rsidRPr="00BB1271" w:rsidRDefault="00A74AA5" w:rsidP="00A74AA5">
      <w:pPr>
        <w:spacing w:after="166"/>
        <w:ind w:right="38"/>
        <w:rPr>
          <w:b/>
          <w:lang w:val="en-US"/>
        </w:rPr>
      </w:pPr>
    </w:p>
    <w:p w14:paraId="069ED679" w14:textId="1B4B7F90" w:rsidR="00A74AA5" w:rsidRPr="00BB1271" w:rsidRDefault="00A74AA5" w:rsidP="00A74AA5">
      <w:pPr>
        <w:spacing w:after="123"/>
        <w:ind w:left="-5" w:right="38"/>
        <w:rPr>
          <w:b/>
          <w:u w:val="single"/>
        </w:rPr>
      </w:pPr>
      <w:r w:rsidRPr="00BB1271">
        <w:rPr>
          <w:b/>
          <w:u w:val="single"/>
        </w:rPr>
        <w:t xml:space="preserve">нельзя goto охраняемый код и в обработчик. </w:t>
      </w:r>
    </w:p>
    <w:p w14:paraId="5A34B911" w14:textId="4E840DE3" w:rsidR="00D27A3D" w:rsidRPr="00BB1271" w:rsidRDefault="00D27A3D" w:rsidP="005D71F6">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Возможности </w:t>
      </w:r>
      <w:r w:rsidRPr="00BB1271">
        <w:rPr>
          <w:rFonts w:ascii="Times New Roman" w:eastAsia="Times New Roman" w:hAnsi="Times New Roman" w:cs="Times New Roman"/>
          <w:sz w:val="24"/>
          <w:szCs w:val="24"/>
          <w:lang w:val="en-US" w:eastAsia="ru-RU"/>
        </w:rPr>
        <w:t>API</w:t>
      </w:r>
      <w:r w:rsidRPr="00BB1271">
        <w:rPr>
          <w:rFonts w:ascii="Times New Roman" w:eastAsia="Times New Roman" w:hAnsi="Times New Roman" w:cs="Times New Roman"/>
          <w:sz w:val="24"/>
          <w:szCs w:val="24"/>
          <w:lang w:eastAsia="ru-RU"/>
        </w:rPr>
        <w:t xml:space="preserve"> для структурной обработки ошибок</w:t>
      </w:r>
    </w:p>
    <w:p w14:paraId="3B15A64A" w14:textId="7929F971" w:rsidR="003B1439" w:rsidRPr="00BB1271" w:rsidRDefault="00335BB0" w:rsidP="005D71F6">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noProof/>
          <w:lang w:eastAsia="ru-RU"/>
        </w:rPr>
        <w:drawing>
          <wp:inline distT="0" distB="0" distL="0" distR="0" wp14:anchorId="4BD5F5DB" wp14:editId="29AE604E">
            <wp:extent cx="5940425" cy="3650615"/>
            <wp:effectExtent l="0" t="0" r="3175" b="698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940425" cy="3650615"/>
                    </a:xfrm>
                    <a:prstGeom prst="rect">
                      <a:avLst/>
                    </a:prstGeom>
                  </pic:spPr>
                </pic:pic>
              </a:graphicData>
            </a:graphic>
          </wp:inline>
        </w:drawing>
      </w:r>
    </w:p>
    <w:p w14:paraId="5A5349CD" w14:textId="3594E3A9" w:rsidR="00A74AA5" w:rsidRPr="00BB1271" w:rsidRDefault="00A74AA5" w:rsidP="005D71F6">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noProof/>
          <w:lang w:eastAsia="ru-RU"/>
        </w:rPr>
        <w:lastRenderedPageBreak/>
        <w:drawing>
          <wp:inline distT="0" distB="0" distL="0" distR="0" wp14:anchorId="038F9824" wp14:editId="6D5B6C82">
            <wp:extent cx="5940425" cy="4241800"/>
            <wp:effectExtent l="0" t="0" r="3175" b="635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40425" cy="4241800"/>
                    </a:xfrm>
                    <a:prstGeom prst="rect">
                      <a:avLst/>
                    </a:prstGeom>
                  </pic:spPr>
                </pic:pic>
              </a:graphicData>
            </a:graphic>
          </wp:inline>
        </w:drawing>
      </w:r>
    </w:p>
    <w:p w14:paraId="2BEEA8BB" w14:textId="5962B29A" w:rsidR="00EF42ED" w:rsidRPr="00BB1271" w:rsidRDefault="00EF42ED" w:rsidP="008664E7">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В фильтре исключений применяется оператор-запятая (,) — мало кто из программистов знает о нём. </w:t>
      </w:r>
      <w:r w:rsidRPr="00BB1271">
        <w:rPr>
          <w:rFonts w:ascii="Times New Roman" w:eastAsia="Times New Roman" w:hAnsi="Times New Roman" w:cs="Times New Roman"/>
          <w:b/>
          <w:sz w:val="24"/>
          <w:szCs w:val="24"/>
          <w:lang w:eastAsia="ru-RU"/>
        </w:rPr>
        <w:t>Он указывает компилятору, что выражения, отделенные запятыми, следует выполнять слева направо.</w:t>
      </w:r>
      <w:r w:rsidRPr="00BB1271">
        <w:rPr>
          <w:rFonts w:ascii="Times New Roman" w:eastAsia="Times New Roman" w:hAnsi="Times New Roman" w:cs="Times New Roman"/>
          <w:sz w:val="24"/>
          <w:szCs w:val="24"/>
          <w:lang w:eastAsia="ru-RU"/>
        </w:rPr>
        <w:t xml:space="preserve"> После вычисления всех выражений возвращается результат последнего из них — крайнего справа. С ПОМОЩЬЮ ЭТОГО МОЖНО СОХРАНИТЬ СТРУКТУРУ С ИНФОРМАЦИЕЙ ОБ ИСКЛЮЧЕНИИ</w:t>
      </w:r>
    </w:p>
    <w:p w14:paraId="131E3307" w14:textId="6E3243B8" w:rsidR="00D27A3D" w:rsidRPr="00BB1271" w:rsidRDefault="00D27A3D" w:rsidP="005D71F6">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Генерация ошибок</w:t>
      </w:r>
    </w:p>
    <w:p w14:paraId="7129DA5D" w14:textId="77777777" w:rsidR="00D82774" w:rsidRPr="00BB1271" w:rsidRDefault="00D82774" w:rsidP="00D827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До сих пор мы рассматривали обработку аппаратных исключений, </w:t>
      </w:r>
      <w:r w:rsidRPr="00BB1271">
        <w:rPr>
          <w:rFonts w:ascii="Times New Roman" w:eastAsia="Times New Roman" w:hAnsi="Times New Roman" w:cs="Times New Roman"/>
          <w:b/>
          <w:sz w:val="24"/>
          <w:szCs w:val="24"/>
          <w:lang w:eastAsia="ru-RU"/>
        </w:rPr>
        <w:t>когда процессор перехватывает некое событие и возбуждает исключение.</w:t>
      </w:r>
      <w:r w:rsidRPr="00BB1271">
        <w:rPr>
          <w:rFonts w:ascii="Times New Roman" w:eastAsia="Times New Roman" w:hAnsi="Times New Roman" w:cs="Times New Roman"/>
          <w:sz w:val="24"/>
          <w:szCs w:val="24"/>
          <w:lang w:eastAsia="ru-RU"/>
        </w:rPr>
        <w:t xml:space="preserve"> </w:t>
      </w:r>
      <w:r w:rsidRPr="00BB1271">
        <w:rPr>
          <w:rFonts w:ascii="Times New Roman" w:eastAsia="Times New Roman" w:hAnsi="Times New Roman" w:cs="Times New Roman"/>
          <w:b/>
          <w:sz w:val="24"/>
          <w:szCs w:val="24"/>
          <w:lang w:eastAsia="ru-RU"/>
        </w:rPr>
        <w:t>Но Вы можете и сами генерировать исключения. Это еще один способ для функции сообщить о неудаче вызвавшему ее коду</w:t>
      </w:r>
      <w:r w:rsidRPr="00BB1271">
        <w:rPr>
          <w:rFonts w:ascii="Times New Roman" w:eastAsia="Times New Roman" w:hAnsi="Times New Roman" w:cs="Times New Roman"/>
          <w:sz w:val="24"/>
          <w:szCs w:val="24"/>
          <w:lang w:eastAsia="ru-RU"/>
        </w:rPr>
        <w:t xml:space="preserve">. Традиционно функции, которые могут закончиться неудачно, возвращают некое особое значение — </w:t>
      </w:r>
      <w:r w:rsidRPr="00BB1271">
        <w:rPr>
          <w:rFonts w:ascii="Times New Roman" w:eastAsia="Times New Roman" w:hAnsi="Times New Roman" w:cs="Times New Roman"/>
          <w:b/>
          <w:sz w:val="24"/>
          <w:szCs w:val="24"/>
          <w:lang w:eastAsia="ru-RU"/>
        </w:rPr>
        <w:t>признак ошибки</w:t>
      </w:r>
      <w:r w:rsidRPr="00BB1271">
        <w:rPr>
          <w:rFonts w:ascii="Times New Roman" w:eastAsia="Times New Roman" w:hAnsi="Times New Roman" w:cs="Times New Roman"/>
          <w:sz w:val="24"/>
          <w:szCs w:val="24"/>
          <w:lang w:eastAsia="ru-RU"/>
        </w:rPr>
        <w:t>. При этом предполагается, что код, вызвавший функцию, проверяет, не вернула ли она это особое значение, и, если да, выполняет какие-то альтернативные операции. Как правило, вызывающая функция проводит в таких случаях соответствующую очистку и в свою очередь тоже возвращает код ошибки. Подобная передача кодов ошибок по цепочке вызовов резко усложняет написание и сопровождение кода.</w:t>
      </w:r>
    </w:p>
    <w:p w14:paraId="6DAB1F5D" w14:textId="77777777" w:rsidR="00D82774" w:rsidRPr="00BB1271" w:rsidRDefault="00D82774" w:rsidP="00D827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b/>
          <w:sz w:val="24"/>
          <w:szCs w:val="24"/>
          <w:lang w:eastAsia="ru-RU"/>
        </w:rPr>
        <w:t>Альтернативный подход заключается в том, что при неудачном вызове функции возбуждают исключения</w:t>
      </w:r>
      <w:r w:rsidRPr="00BB1271">
        <w:rPr>
          <w:rFonts w:ascii="Times New Roman" w:eastAsia="Times New Roman" w:hAnsi="Times New Roman" w:cs="Times New Roman"/>
          <w:sz w:val="24"/>
          <w:szCs w:val="24"/>
          <w:lang w:eastAsia="ru-RU"/>
        </w:rPr>
        <w:t>. Тогда написание и сопровождение кода становится гораздо проще, а программы работают намного быстрее. Последнее связано с тем, что та часть кода, которая отвечает за контроль ошибок, вступает в действие лишь при сбоях, т.е. в исключительных ситуациях.</w:t>
      </w:r>
    </w:p>
    <w:p w14:paraId="58DF1D1B" w14:textId="77777777" w:rsidR="00D82774" w:rsidRPr="00BB1271" w:rsidRDefault="00D82774" w:rsidP="00D827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К сожалению, большинство разработчиков не привыкло пользоваться исключениями для обработки ошибок. На то есть две причины. Во-первых, многие просто не знакомы с SEH. </w:t>
      </w:r>
      <w:r w:rsidRPr="00BB1271">
        <w:rPr>
          <w:rFonts w:ascii="Times New Roman" w:eastAsia="Times New Roman" w:hAnsi="Times New Roman" w:cs="Times New Roman"/>
          <w:sz w:val="24"/>
          <w:szCs w:val="24"/>
          <w:lang w:eastAsia="ru-RU"/>
        </w:rPr>
        <w:lastRenderedPageBreak/>
        <w:t>Если один разработчик создаст функцию, которая генерирует исключение, а другой не сумеет написать SEH-фрейм для перехвата этого исключения, его приложение при неудачном вызове функции будет завершено операционной системой.</w:t>
      </w:r>
    </w:p>
    <w:p w14:paraId="026C8B6D" w14:textId="77777777" w:rsidR="00D82774" w:rsidRPr="00BB1271" w:rsidRDefault="00D82774" w:rsidP="00D8277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 xml:space="preserve">Вторая причина, по которой разработчики избегают пользоваться SEH, — невозможность его переноса на другие операционные системы. Ведь компании нередко выпускают программные продукты, рассчитанные на несколько операционных систем, и, естественно, предпочитают работать с одной базой исходного кода для каждого продукта. </w:t>
      </w:r>
      <w:r w:rsidRPr="00BB1271">
        <w:rPr>
          <w:rFonts w:ascii="Times New Roman" w:eastAsia="Times New Roman" w:hAnsi="Times New Roman" w:cs="Times New Roman"/>
          <w:b/>
          <w:sz w:val="24"/>
          <w:szCs w:val="24"/>
          <w:lang w:eastAsia="ru-RU"/>
        </w:rPr>
        <w:t>А структурная обработка исключений — это технология, специфичная для Windows.</w:t>
      </w:r>
    </w:p>
    <w:p w14:paraId="060779B6" w14:textId="77777777" w:rsidR="00D82774" w:rsidRPr="00BB1271" w:rsidRDefault="00D82774" w:rsidP="00D82774">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b/>
          <w:sz w:val="24"/>
          <w:szCs w:val="24"/>
          <w:lang w:eastAsia="ru-RU"/>
        </w:rPr>
        <w:t>Программные исключения перехватываются точно так же, как и аппаратные. Иначе говоря, все, что я рассказывал об аппаратных исключениях, в полной мере относится и к программным исключениям.</w:t>
      </w:r>
    </w:p>
    <w:p w14:paraId="195CD944" w14:textId="0CECC9AD" w:rsidR="00106900" w:rsidRPr="00BB1271" w:rsidRDefault="00CB725C" w:rsidP="001D1908">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noProof/>
          <w:lang w:eastAsia="ru-RU"/>
        </w:rPr>
        <w:drawing>
          <wp:inline distT="0" distB="0" distL="0" distR="0" wp14:anchorId="29822AFD" wp14:editId="537D6732">
            <wp:extent cx="5940425" cy="1184910"/>
            <wp:effectExtent l="0" t="0" r="317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940425" cy="1184910"/>
                    </a:xfrm>
                    <a:prstGeom prst="rect">
                      <a:avLst/>
                    </a:prstGeom>
                  </pic:spPr>
                </pic:pic>
              </a:graphicData>
            </a:graphic>
          </wp:inline>
        </w:drawing>
      </w:r>
    </w:p>
    <w:p w14:paraId="7301A386" w14:textId="4FB1DD97" w:rsidR="00CB725C" w:rsidRPr="00BB1271" w:rsidRDefault="00593891" w:rsidP="00593891">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i/>
          <w:sz w:val="24"/>
          <w:szCs w:val="24"/>
          <w:lang w:eastAsia="ru-RU"/>
        </w:rPr>
      </w:pPr>
      <w:r w:rsidRPr="00BB1271">
        <w:rPr>
          <w:i/>
        </w:rPr>
        <w:t>Собственные программные исключения генерируют в приложениях по целому ряду причин. Например, чтобы посылать информационные сообщения в системный журнал событий. Как только какая-нибудь функция в Вашей программе столкнется с той или иной проблемой, Вы можете вызвать RaiseException; при этом обработчик исключений следует разместить выше по дереву вызовов, тогда — в зависимости от типа исключения — он будет либо заносить его в журнал событий, либо сообщать о нем пользователю. Вполне допустимо возбуждать программные исключения и для уведомления о внутренних фатальных ошибках в приложении</w:t>
      </w:r>
    </w:p>
    <w:p w14:paraId="7EB76B0C" w14:textId="55E48BC2" w:rsidR="00E27DBC" w:rsidRPr="00BB1271" w:rsidRDefault="002B1B0C" w:rsidP="005D71F6">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noProof/>
          <w:lang w:eastAsia="ru-RU"/>
        </w:rPr>
        <w:drawing>
          <wp:inline distT="0" distB="0" distL="0" distR="0" wp14:anchorId="3BD2829E" wp14:editId="58512695">
            <wp:extent cx="5940425" cy="3009900"/>
            <wp:effectExtent l="0" t="0" r="3175"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940425" cy="3009900"/>
                    </a:xfrm>
                    <a:prstGeom prst="rect">
                      <a:avLst/>
                    </a:prstGeom>
                  </pic:spPr>
                </pic:pic>
              </a:graphicData>
            </a:graphic>
          </wp:inline>
        </w:drawing>
      </w:r>
    </w:p>
    <w:p w14:paraId="093325BC" w14:textId="1E5D42B1" w:rsidR="00593891" w:rsidRPr="00BB1271" w:rsidRDefault="00593891" w:rsidP="00593891">
      <w:pPr>
        <w:spacing w:before="100" w:beforeAutospacing="1" w:after="100" w:afterAutospacing="1" w:line="240" w:lineRule="auto"/>
        <w:jc w:val="both"/>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u w:val="single"/>
          <w:lang w:eastAsia="ru-RU"/>
        </w:rPr>
        <w:t>Когда</w:t>
      </w:r>
      <w:r w:rsidRPr="00BB1271">
        <w:rPr>
          <w:rFonts w:ascii="Times New Roman" w:eastAsia="Times New Roman" w:hAnsi="Times New Roman" w:cs="Times New Roman"/>
          <w:sz w:val="24"/>
          <w:szCs w:val="24"/>
          <w:lang w:eastAsia="ru-RU"/>
        </w:rPr>
        <w:t xml:space="preserve"> фильтр возвращает значение EXCEPTION_CONTINUE_SEARCH -заставляет систему искать дополнительные фильтры исключений, продвигаясь вверх по дереву вызовов. А что будет, если все фильтры вернут EXCEPTION_CONTINUE_SEARCH? </w:t>
      </w:r>
      <w:r w:rsidRPr="00BB1271">
        <w:rPr>
          <w:rFonts w:ascii="Times New Roman" w:eastAsia="Times New Roman" w:hAnsi="Times New Roman" w:cs="Times New Roman"/>
          <w:b/>
          <w:sz w:val="24"/>
          <w:szCs w:val="24"/>
          <w:lang w:eastAsia="ru-RU"/>
        </w:rPr>
        <w:t>Тогда мы получим необработанное исключение (unhandled exception).</w:t>
      </w:r>
    </w:p>
    <w:p w14:paraId="2A8A717D" w14:textId="6C4E8304" w:rsidR="0054594E" w:rsidRPr="00BB1271" w:rsidRDefault="00E27DBC" w:rsidP="003D2721">
      <w:pPr>
        <w:spacing w:after="166"/>
        <w:ind w:left="-5" w:right="38"/>
        <w:jc w:val="center"/>
        <w:rPr>
          <w:b/>
        </w:rPr>
      </w:pPr>
      <w:r w:rsidRPr="00BB1271">
        <w:rPr>
          <w:rFonts w:ascii="Courier New" w:hAnsi="Courier New" w:cs="Courier New"/>
          <w:b/>
          <w:noProof/>
          <w:lang w:eastAsia="ru-RU"/>
        </w:rPr>
        <w:lastRenderedPageBreak/>
        <w:drawing>
          <wp:inline distT="0" distB="0" distL="0" distR="0" wp14:anchorId="53D94779" wp14:editId="030302F9">
            <wp:extent cx="5929906" cy="1061884"/>
            <wp:effectExtent l="19050" t="19050" r="13970" b="24130"/>
            <wp:docPr id="236" name="Рисунок 236"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016940" cy="1077469"/>
                    </a:xfrm>
                    <a:prstGeom prst="rect">
                      <a:avLst/>
                    </a:prstGeom>
                    <a:noFill/>
                    <a:ln w="6350" cmpd="sng">
                      <a:solidFill>
                        <a:srgbClr val="000000"/>
                      </a:solidFill>
                      <a:miter lim="800000"/>
                      <a:headEnd/>
                      <a:tailEnd/>
                    </a:ln>
                    <a:effectLst/>
                  </pic:spPr>
                </pic:pic>
              </a:graphicData>
            </a:graphic>
          </wp:inline>
        </w:drawing>
      </w:r>
    </w:p>
    <w:p w14:paraId="6026224B" w14:textId="77777777" w:rsidR="00F525F5" w:rsidRPr="00BB1271" w:rsidRDefault="00F525F5" w:rsidP="00F525F5">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BB1271">
        <w:rPr>
          <w:rFonts w:ascii="Times New Roman" w:eastAsia="Times New Roman" w:hAnsi="Times New Roman" w:cs="Times New Roman"/>
          <w:sz w:val="24"/>
          <w:szCs w:val="24"/>
          <w:lang w:eastAsia="ru-RU"/>
        </w:rPr>
        <w:t>Финальная обработка исключений</w:t>
      </w:r>
    </w:p>
    <w:p w14:paraId="0E6EBE37" w14:textId="6E931FAB" w:rsidR="0054594E" w:rsidRPr="00BB1271" w:rsidRDefault="00F525F5" w:rsidP="00F525F5">
      <w:pPr>
        <w:spacing w:after="166"/>
        <w:ind w:left="-5" w:right="38"/>
        <w:jc w:val="center"/>
        <w:rPr>
          <w:b/>
        </w:rPr>
      </w:pPr>
      <w:r w:rsidRPr="00BB1271">
        <w:rPr>
          <w:rFonts w:ascii="Courier New" w:hAnsi="Courier New" w:cs="Courier New"/>
          <w:b/>
          <w:noProof/>
          <w:lang w:eastAsia="ru-RU"/>
        </w:rPr>
        <w:drawing>
          <wp:inline distT="0" distB="0" distL="0" distR="0" wp14:anchorId="31A6A984" wp14:editId="0F3B3CAB">
            <wp:extent cx="5339080" cy="3382010"/>
            <wp:effectExtent l="19050" t="19050" r="13970" b="27940"/>
            <wp:docPr id="237" name="Рисунок 237"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339080" cy="3382010"/>
                    </a:xfrm>
                    <a:prstGeom prst="rect">
                      <a:avLst/>
                    </a:prstGeom>
                    <a:noFill/>
                    <a:ln w="6350" cmpd="sng">
                      <a:solidFill>
                        <a:srgbClr val="000000"/>
                      </a:solidFill>
                      <a:miter lim="800000"/>
                      <a:headEnd/>
                      <a:tailEnd/>
                    </a:ln>
                    <a:effectLst/>
                  </pic:spPr>
                </pic:pic>
              </a:graphicData>
            </a:graphic>
          </wp:inline>
        </w:drawing>
      </w:r>
    </w:p>
    <w:p w14:paraId="2A025BE8" w14:textId="77777777" w:rsidR="002B1B0C" w:rsidRPr="00BB1271" w:rsidRDefault="002B1B0C" w:rsidP="002B1B0C">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BB1271">
        <w:rPr>
          <w:rFonts w:ascii="Times New Roman" w:eastAsia="Times New Roman" w:hAnsi="Times New Roman" w:cs="Times New Roman"/>
          <w:sz w:val="24"/>
          <w:szCs w:val="24"/>
          <w:lang w:eastAsia="ru-RU"/>
        </w:rPr>
        <w:t xml:space="preserve">try/catch/throw ~ __try/__except: </w:t>
      </w:r>
      <w:r w:rsidRPr="00BB1271">
        <w:rPr>
          <w:rFonts w:ascii="Times New Roman" w:eastAsia="Times New Roman" w:hAnsi="Times New Roman" w:cs="Times New Roman"/>
          <w:b/>
          <w:sz w:val="24"/>
          <w:szCs w:val="24"/>
          <w:lang w:eastAsia="ru-RU"/>
        </w:rPr>
        <w:t xml:space="preserve">__try/__except   разработан раньше, обрабатывает аппаратные ошибки. </w:t>
      </w:r>
    </w:p>
    <w:p w14:paraId="64BC4C11" w14:textId="5872B37B" w:rsidR="0054594E" w:rsidRPr="00BB1271" w:rsidRDefault="000B0865" w:rsidP="000B0865">
      <w:pPr>
        <w:spacing w:after="166"/>
        <w:ind w:left="-5" w:right="38"/>
        <w:jc w:val="center"/>
        <w:rPr>
          <w:b/>
        </w:rPr>
      </w:pPr>
      <w:r w:rsidRPr="00BB1271">
        <w:rPr>
          <w:noProof/>
          <w:lang w:eastAsia="ru-RU"/>
        </w:rPr>
        <w:drawing>
          <wp:inline distT="0" distB="0" distL="0" distR="0" wp14:anchorId="435C6A1F" wp14:editId="377ACD17">
            <wp:extent cx="5940425" cy="2341245"/>
            <wp:effectExtent l="0" t="0" r="3175" b="190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940425" cy="2341245"/>
                    </a:xfrm>
                    <a:prstGeom prst="rect">
                      <a:avLst/>
                    </a:prstGeom>
                  </pic:spPr>
                </pic:pic>
              </a:graphicData>
            </a:graphic>
          </wp:inline>
        </w:drawing>
      </w:r>
    </w:p>
    <w:p w14:paraId="5B928E68" w14:textId="77777777" w:rsidR="00BC5BC0" w:rsidRPr="00BB1271" w:rsidRDefault="00BC5BC0" w:rsidP="00BC5BC0">
      <w:pPr>
        <w:spacing w:after="0" w:line="391" w:lineRule="auto"/>
        <w:ind w:left="-5" w:right="599"/>
        <w:rPr>
          <w:rFonts w:cstheme="minorHAnsi"/>
          <w:b/>
          <w:sz w:val="24"/>
          <w:szCs w:val="24"/>
        </w:rPr>
      </w:pPr>
      <w:r w:rsidRPr="00BB1271">
        <w:t xml:space="preserve">__leave – для выхода из блока </w:t>
      </w:r>
    </w:p>
    <w:p w14:paraId="3E51EF99" w14:textId="73F91DAB" w:rsidR="0054594E" w:rsidRPr="00BB1271" w:rsidRDefault="0054594E" w:rsidP="00726081">
      <w:pPr>
        <w:rPr>
          <w:b/>
        </w:rPr>
      </w:pPr>
    </w:p>
    <w:p w14:paraId="36F42BDF" w14:textId="77777777" w:rsidR="00726081" w:rsidRPr="00BB1271" w:rsidRDefault="00726081" w:rsidP="00726081">
      <w:pPr>
        <w:rPr>
          <w:rFonts w:cstheme="minorHAnsi"/>
          <w:b/>
          <w:sz w:val="24"/>
          <w:szCs w:val="24"/>
        </w:rPr>
      </w:pPr>
    </w:p>
    <w:p w14:paraId="50D4199D" w14:textId="6020F9AD" w:rsidR="008724B5" w:rsidRPr="00D366A6" w:rsidRDefault="00BC7CF3"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48" w:name="_Toc137995195"/>
      <w:bookmarkStart w:id="49" w:name="_Hlk74257456"/>
      <w:r w:rsidRPr="00D366A6">
        <w:rPr>
          <w:rFonts w:ascii="Arial" w:eastAsiaTheme="majorEastAsia" w:hAnsi="Arial" w:cs="Arial"/>
          <w:bCs/>
          <w:sz w:val="28"/>
          <w:szCs w:val="28"/>
          <w:highlight w:val="lightGray"/>
          <w:lang w:val="ru-RU"/>
        </w:rPr>
        <w:lastRenderedPageBreak/>
        <w:t>Windows-консоль: определение, применение стандартных потоков для ввода/вывода в консоль, возможности API для управления консолью.</w:t>
      </w:r>
      <w:bookmarkEnd w:id="48"/>
      <w:r w:rsidRPr="00D366A6">
        <w:rPr>
          <w:rFonts w:ascii="Arial" w:eastAsiaTheme="majorEastAsia" w:hAnsi="Arial" w:cs="Arial"/>
          <w:bCs/>
          <w:sz w:val="28"/>
          <w:szCs w:val="28"/>
          <w:highlight w:val="lightGray"/>
          <w:lang w:val="ru-RU"/>
        </w:rPr>
        <w:t xml:space="preserve"> </w:t>
      </w:r>
    </w:p>
    <w:p w14:paraId="6C174114" w14:textId="77777777" w:rsidR="00FB7085" w:rsidRPr="00D366A6" w:rsidRDefault="00FB7085" w:rsidP="00FB7085">
      <w:pPr>
        <w:rPr>
          <w:highlight w:val="lightGray"/>
        </w:rPr>
      </w:pPr>
    </w:p>
    <w:p w14:paraId="57DA4C14" w14:textId="5D604215" w:rsidR="008724B5" w:rsidRPr="00BB1271" w:rsidRDefault="008724B5" w:rsidP="008724B5">
      <w:pPr>
        <w:ind w:left="-5" w:right="38"/>
        <w:jc w:val="both"/>
      </w:pPr>
      <w:r w:rsidRPr="00BB1271">
        <w:t xml:space="preserve">Входной буфер консоли содержит </w:t>
      </w:r>
      <w:r w:rsidRPr="00BB1271">
        <w:rPr>
          <w:b/>
        </w:rPr>
        <w:t>очередь записей, которые описывают события ввода</w:t>
      </w:r>
      <w:r w:rsidRPr="00BB1271">
        <w:t xml:space="preserve">. События ввода подразделяются на следующие категории: </w:t>
      </w:r>
    </w:p>
    <w:p w14:paraId="6CA58FA0" w14:textId="77777777" w:rsidR="008724B5" w:rsidRPr="00BB1271" w:rsidRDefault="008724B5" w:rsidP="007B530E">
      <w:pPr>
        <w:numPr>
          <w:ilvl w:val="0"/>
          <w:numId w:val="20"/>
        </w:numPr>
        <w:spacing w:after="36" w:line="271" w:lineRule="auto"/>
        <w:ind w:right="38" w:hanging="171"/>
        <w:jc w:val="both"/>
        <w:rPr>
          <w:b/>
          <w:u w:val="single"/>
        </w:rPr>
      </w:pPr>
      <w:r w:rsidRPr="00BB1271">
        <w:rPr>
          <w:b/>
          <w:u w:val="single"/>
        </w:rPr>
        <w:t xml:space="preserve">ввод с клавиатуры; </w:t>
      </w:r>
    </w:p>
    <w:p w14:paraId="2683F0B3" w14:textId="77777777" w:rsidR="008724B5" w:rsidRPr="00BB1271" w:rsidRDefault="008724B5" w:rsidP="007B530E">
      <w:pPr>
        <w:numPr>
          <w:ilvl w:val="0"/>
          <w:numId w:val="20"/>
        </w:numPr>
        <w:spacing w:after="36" w:line="271" w:lineRule="auto"/>
        <w:ind w:right="38" w:hanging="171"/>
        <w:jc w:val="both"/>
        <w:rPr>
          <w:b/>
          <w:u w:val="single"/>
        </w:rPr>
      </w:pPr>
      <w:r w:rsidRPr="00BB1271">
        <w:rPr>
          <w:b/>
          <w:u w:val="single"/>
        </w:rPr>
        <w:t xml:space="preserve">ввод с мыши; </w:t>
      </w:r>
    </w:p>
    <w:p w14:paraId="2D50EAB5" w14:textId="77777777" w:rsidR="008724B5" w:rsidRPr="00BB1271" w:rsidRDefault="008724B5" w:rsidP="007B530E">
      <w:pPr>
        <w:numPr>
          <w:ilvl w:val="0"/>
          <w:numId w:val="20"/>
        </w:numPr>
        <w:spacing w:after="119" w:line="286" w:lineRule="auto"/>
        <w:ind w:right="38" w:hanging="171"/>
        <w:jc w:val="both"/>
        <w:rPr>
          <w:u w:val="single"/>
        </w:rPr>
      </w:pPr>
      <w:r w:rsidRPr="00BB1271">
        <w:rPr>
          <w:b/>
          <w:u w:val="single"/>
        </w:rPr>
        <w:t>изменение размеров</w:t>
      </w:r>
      <w:r w:rsidRPr="00BB1271">
        <w:rPr>
          <w:u w:val="single"/>
        </w:rPr>
        <w:t xml:space="preserve"> окна; </w:t>
      </w:r>
    </w:p>
    <w:p w14:paraId="4EEE87A2" w14:textId="67CD0689" w:rsidR="008724B5" w:rsidRPr="00BB1271" w:rsidRDefault="008724B5" w:rsidP="007B530E">
      <w:pPr>
        <w:numPr>
          <w:ilvl w:val="0"/>
          <w:numId w:val="20"/>
        </w:numPr>
        <w:spacing w:after="119" w:line="286" w:lineRule="auto"/>
        <w:ind w:right="38" w:hanging="171"/>
        <w:jc w:val="both"/>
        <w:rPr>
          <w:u w:val="single"/>
        </w:rPr>
      </w:pPr>
      <w:r w:rsidRPr="00BB1271">
        <w:rPr>
          <w:b/>
          <w:u w:val="single"/>
        </w:rPr>
        <w:t>изменение фокуса ввода</w:t>
      </w:r>
      <w:r w:rsidRPr="00BB1271">
        <w:rPr>
          <w:u w:val="single"/>
        </w:rPr>
        <w:t xml:space="preserve">; </w:t>
      </w:r>
    </w:p>
    <w:p w14:paraId="2EB5DB5F" w14:textId="3B108E51" w:rsidR="008724B5" w:rsidRPr="00BB1271" w:rsidRDefault="008724B5" w:rsidP="007B530E">
      <w:pPr>
        <w:numPr>
          <w:ilvl w:val="0"/>
          <w:numId w:val="20"/>
        </w:numPr>
        <w:spacing w:after="119" w:line="286" w:lineRule="auto"/>
        <w:ind w:right="38" w:hanging="171"/>
        <w:jc w:val="both"/>
        <w:rPr>
          <w:b/>
          <w:u w:val="single"/>
        </w:rPr>
      </w:pPr>
      <w:r w:rsidRPr="00BB1271">
        <w:rPr>
          <w:b/>
          <w:u w:val="single"/>
        </w:rPr>
        <w:t xml:space="preserve">события, связанные с меню. </w:t>
      </w:r>
    </w:p>
    <w:p w14:paraId="0530827C" w14:textId="6E558C52" w:rsidR="008D7167" w:rsidRPr="00BB1271" w:rsidRDefault="008D7167" w:rsidP="00F2630C">
      <w:pPr>
        <w:pBdr>
          <w:top w:val="single" w:sz="4" w:space="1" w:color="auto"/>
          <w:left w:val="single" w:sz="4" w:space="4" w:color="auto"/>
          <w:bottom w:val="single" w:sz="4" w:space="1" w:color="auto"/>
          <w:right w:val="single" w:sz="4" w:space="4" w:color="auto"/>
        </w:pBdr>
        <w:spacing w:after="119" w:line="286" w:lineRule="auto"/>
        <w:ind w:right="38"/>
        <w:jc w:val="both"/>
        <w:rPr>
          <w:b/>
        </w:rPr>
      </w:pPr>
      <w:r w:rsidRPr="00BB1271">
        <w:rPr>
          <w:b/>
        </w:rPr>
        <w:t>От Смелова:</w:t>
      </w:r>
    </w:p>
    <w:p w14:paraId="62F52A7C" w14:textId="52B4E66F" w:rsidR="008D7167" w:rsidRPr="00BB1271" w:rsidRDefault="008D7167" w:rsidP="00F2630C">
      <w:pPr>
        <w:pBdr>
          <w:top w:val="single" w:sz="4" w:space="1" w:color="auto"/>
          <w:left w:val="single" w:sz="4" w:space="4" w:color="auto"/>
          <w:bottom w:val="single" w:sz="4" w:space="1" w:color="auto"/>
          <w:right w:val="single" w:sz="4" w:space="4" w:color="auto"/>
        </w:pBdr>
        <w:spacing w:after="119" w:line="286" w:lineRule="auto"/>
        <w:ind w:right="38"/>
        <w:jc w:val="both"/>
        <w:rPr>
          <w:b/>
        </w:rPr>
      </w:pPr>
      <w:r w:rsidRPr="00BB1271">
        <w:rPr>
          <w:b/>
        </w:rPr>
        <w:t>- Что мы можем взять от консоли как программисты? Писать можем? Можем. Ввести текст? Да. Читать оттуда можем? Можем. Можем покрасить строку, можем поменять размер окна, можно сделать два буфера или три, можем позиционировать курсор внутри консоли</w:t>
      </w:r>
    </w:p>
    <w:p w14:paraId="11AD84E9" w14:textId="77777777" w:rsidR="008724B5" w:rsidRPr="00BB1271" w:rsidRDefault="008724B5" w:rsidP="008724B5">
      <w:pPr>
        <w:spacing w:after="58"/>
        <w:ind w:left="-5" w:right="38"/>
        <w:jc w:val="both"/>
        <w:rPr>
          <w:b/>
          <w:u w:val="single"/>
        </w:rPr>
      </w:pPr>
      <w:r w:rsidRPr="00BB1271">
        <w:rPr>
          <w:b/>
          <w:u w:val="single"/>
        </w:rPr>
        <w:t>Буфер экрана</w:t>
      </w:r>
      <w:r w:rsidRPr="00BB1271">
        <w:rPr>
          <w:u w:val="single"/>
        </w:rPr>
        <w:t xml:space="preserve"> является </w:t>
      </w:r>
      <w:r w:rsidRPr="00BB1271">
        <w:rPr>
          <w:b/>
          <w:u w:val="single"/>
        </w:rPr>
        <w:t xml:space="preserve">двумерным массивом, элементы которого представляют собой записи типа: </w:t>
      </w:r>
    </w:p>
    <w:p w14:paraId="317329DE" w14:textId="77777777" w:rsidR="008724B5" w:rsidRPr="00BB1271" w:rsidRDefault="008724B5" w:rsidP="008724B5">
      <w:pPr>
        <w:spacing w:after="97" w:line="320" w:lineRule="auto"/>
        <w:ind w:left="-5" w:right="38"/>
        <w:jc w:val="both"/>
      </w:pPr>
      <w:r w:rsidRPr="00BB1271">
        <w:rPr>
          <w:noProof/>
          <w:lang w:eastAsia="ru-RU"/>
        </w:rPr>
        <w:drawing>
          <wp:inline distT="0" distB="0" distL="0" distR="0" wp14:anchorId="25C61FF8" wp14:editId="3CC52165">
            <wp:extent cx="3648075" cy="2266950"/>
            <wp:effectExtent l="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648075" cy="2266950"/>
                    </a:xfrm>
                    <a:prstGeom prst="rect">
                      <a:avLst/>
                    </a:prstGeom>
                  </pic:spPr>
                </pic:pic>
              </a:graphicData>
            </a:graphic>
          </wp:inline>
        </w:drawing>
      </w:r>
    </w:p>
    <w:p w14:paraId="04B4E7F6" w14:textId="7147CF3C" w:rsidR="008724B5" w:rsidRPr="00BB1271" w:rsidRDefault="008724B5" w:rsidP="008724B5">
      <w:pPr>
        <w:spacing w:after="97" w:line="320" w:lineRule="auto"/>
        <w:ind w:left="-5" w:right="38"/>
        <w:jc w:val="both"/>
        <w:rPr>
          <w:u w:val="single"/>
        </w:rPr>
      </w:pPr>
      <w:r w:rsidRPr="00BB1271">
        <w:t xml:space="preserve">где объединение </w:t>
      </w:r>
      <w:r w:rsidRPr="00BB1271">
        <w:rPr>
          <w:b/>
          <w:i/>
          <w:u w:val="single"/>
        </w:rPr>
        <w:t>Char содержит символ, представленный в коде Unicode или ASCII, а поле Attributes определяет цвет фона и цвет текста,</w:t>
      </w:r>
      <w:r w:rsidRPr="00BB1271">
        <w:rPr>
          <w:b/>
          <w:u w:val="single"/>
        </w:rPr>
        <w:t xml:space="preserve"> которыми выводятся символы на экран дисплея</w:t>
      </w:r>
      <w:r w:rsidRPr="00BB1271">
        <w:rPr>
          <w:u w:val="single"/>
        </w:rPr>
        <w:t xml:space="preserve">. </w:t>
      </w:r>
      <w:r w:rsidRPr="00BB1271">
        <w:rPr>
          <w:b/>
          <w:u w:val="single"/>
        </w:rPr>
        <w:t>Это значение может быть равно 0, что обозначает фон — черный</w:t>
      </w:r>
      <w:r w:rsidRPr="00BB1271">
        <w:rPr>
          <w:u w:val="single"/>
        </w:rPr>
        <w:t xml:space="preserve">, </w:t>
      </w:r>
      <w:r w:rsidRPr="00BB1271">
        <w:rPr>
          <w:b/>
          <w:u w:val="single"/>
        </w:rPr>
        <w:t>а цвет — белый</w:t>
      </w:r>
      <w:r w:rsidRPr="00BB1271">
        <w:rPr>
          <w:u w:val="single"/>
        </w:rPr>
        <w:t xml:space="preserve">, или любой комбинации из следующих констант: </w:t>
      </w:r>
    </w:p>
    <w:p w14:paraId="2B336D75" w14:textId="77777777" w:rsidR="008724B5" w:rsidRPr="00BB1271" w:rsidRDefault="008724B5" w:rsidP="007B530E">
      <w:pPr>
        <w:numPr>
          <w:ilvl w:val="0"/>
          <w:numId w:val="22"/>
        </w:numPr>
        <w:spacing w:after="4" w:line="271" w:lineRule="auto"/>
        <w:ind w:right="38" w:hanging="171"/>
        <w:jc w:val="both"/>
      </w:pPr>
      <w:r w:rsidRPr="00BB1271">
        <w:rPr>
          <w:b/>
          <w:i/>
        </w:rPr>
        <w:t>BACKGROUND</w:t>
      </w:r>
      <w:r w:rsidRPr="00BB1271">
        <w:rPr>
          <w:b/>
        </w:rPr>
        <w:t>_BLUE</w:t>
      </w:r>
      <w:r w:rsidRPr="00BB1271">
        <w:t xml:space="preserve"> — фон синий; </w:t>
      </w:r>
    </w:p>
    <w:p w14:paraId="6EFAF7F8" w14:textId="77777777" w:rsidR="008724B5" w:rsidRPr="00BB1271" w:rsidRDefault="008724B5" w:rsidP="007B530E">
      <w:pPr>
        <w:numPr>
          <w:ilvl w:val="0"/>
          <w:numId w:val="22"/>
        </w:numPr>
        <w:spacing w:after="8" w:line="271" w:lineRule="auto"/>
        <w:ind w:right="38" w:hanging="171"/>
        <w:jc w:val="both"/>
      </w:pPr>
      <w:r w:rsidRPr="00BB1271">
        <w:t>BACKGROUND_</w:t>
      </w:r>
      <w:r w:rsidRPr="00BB1271">
        <w:rPr>
          <w:b/>
        </w:rPr>
        <w:t>GREEN</w:t>
      </w:r>
      <w:r w:rsidRPr="00BB1271">
        <w:t xml:space="preserve"> — фон зеленый; </w:t>
      </w:r>
    </w:p>
    <w:p w14:paraId="2D07D676" w14:textId="77777777" w:rsidR="008724B5" w:rsidRPr="00BB1271" w:rsidRDefault="008724B5" w:rsidP="007B530E">
      <w:pPr>
        <w:numPr>
          <w:ilvl w:val="0"/>
          <w:numId w:val="22"/>
        </w:numPr>
        <w:spacing w:after="3" w:line="271" w:lineRule="auto"/>
        <w:ind w:right="38" w:hanging="171"/>
        <w:jc w:val="both"/>
      </w:pPr>
      <w:r w:rsidRPr="00BB1271">
        <w:t>BACKGROUND_</w:t>
      </w:r>
      <w:r w:rsidRPr="00BB1271">
        <w:rPr>
          <w:b/>
        </w:rPr>
        <w:t>RED</w:t>
      </w:r>
      <w:r w:rsidRPr="00BB1271">
        <w:t xml:space="preserve"> — фон красный; </w:t>
      </w:r>
    </w:p>
    <w:p w14:paraId="20BB3FF7" w14:textId="77777777" w:rsidR="008724B5" w:rsidRPr="00BB1271" w:rsidRDefault="008724B5" w:rsidP="007B530E">
      <w:pPr>
        <w:numPr>
          <w:ilvl w:val="0"/>
          <w:numId w:val="22"/>
        </w:numPr>
        <w:spacing w:after="7" w:line="271" w:lineRule="auto"/>
        <w:ind w:right="38" w:hanging="171"/>
        <w:jc w:val="both"/>
      </w:pPr>
      <w:r w:rsidRPr="00BB1271">
        <w:t>BACKGROUND_</w:t>
      </w:r>
      <w:r w:rsidRPr="00BB1271">
        <w:rPr>
          <w:b/>
        </w:rPr>
        <w:t>INTENSITY</w:t>
      </w:r>
      <w:r w:rsidRPr="00BB1271">
        <w:t xml:space="preserve"> — фон яркий; </w:t>
      </w:r>
    </w:p>
    <w:p w14:paraId="4A91AB11" w14:textId="77777777" w:rsidR="008724B5" w:rsidRPr="00BB1271" w:rsidRDefault="008724B5" w:rsidP="007B530E">
      <w:pPr>
        <w:numPr>
          <w:ilvl w:val="0"/>
          <w:numId w:val="22"/>
        </w:numPr>
        <w:pBdr>
          <w:top w:val="nil"/>
          <w:left w:val="nil"/>
          <w:bottom w:val="nil"/>
          <w:right w:val="nil"/>
          <w:between w:val="nil"/>
        </w:pBdr>
        <w:spacing w:after="4" w:line="271" w:lineRule="auto"/>
        <w:ind w:right="38" w:hanging="171"/>
        <w:jc w:val="both"/>
      </w:pPr>
      <w:r w:rsidRPr="00BB1271">
        <w:rPr>
          <w:b/>
          <w:i/>
        </w:rPr>
        <w:t>FOREGROUND</w:t>
      </w:r>
      <w:r w:rsidRPr="00BB1271">
        <w:t>_</w:t>
      </w:r>
      <w:r w:rsidRPr="00BB1271">
        <w:rPr>
          <w:b/>
        </w:rPr>
        <w:t>BLUE</w:t>
      </w:r>
      <w:r w:rsidRPr="00BB1271">
        <w:t xml:space="preserve"> — </w:t>
      </w:r>
      <w:r w:rsidRPr="00BB1271">
        <w:rPr>
          <w:b/>
        </w:rPr>
        <w:t>текст</w:t>
      </w:r>
      <w:r w:rsidRPr="00BB1271">
        <w:t xml:space="preserve"> синий; </w:t>
      </w:r>
    </w:p>
    <w:p w14:paraId="515C77D4" w14:textId="77777777" w:rsidR="008724B5" w:rsidRPr="00BB1271" w:rsidRDefault="008724B5" w:rsidP="007B530E">
      <w:pPr>
        <w:numPr>
          <w:ilvl w:val="0"/>
          <w:numId w:val="22"/>
        </w:numPr>
        <w:pBdr>
          <w:top w:val="nil"/>
          <w:left w:val="nil"/>
          <w:bottom w:val="nil"/>
          <w:right w:val="nil"/>
          <w:between w:val="nil"/>
        </w:pBdr>
        <w:spacing w:after="4" w:line="271" w:lineRule="auto"/>
        <w:ind w:right="38" w:hanging="171"/>
        <w:jc w:val="both"/>
      </w:pPr>
      <w:r w:rsidRPr="00BB1271">
        <w:rPr>
          <w:b/>
        </w:rPr>
        <w:t>FOREGROUND</w:t>
      </w:r>
      <w:r w:rsidRPr="00BB1271">
        <w:t>_</w:t>
      </w:r>
      <w:r w:rsidRPr="00BB1271">
        <w:rPr>
          <w:b/>
        </w:rPr>
        <w:t>GREEN</w:t>
      </w:r>
      <w:r w:rsidRPr="00BB1271">
        <w:t xml:space="preserve"> — </w:t>
      </w:r>
      <w:r w:rsidRPr="00BB1271">
        <w:rPr>
          <w:b/>
        </w:rPr>
        <w:t>текст</w:t>
      </w:r>
      <w:r w:rsidRPr="00BB1271">
        <w:t xml:space="preserve"> зеленый; </w:t>
      </w:r>
    </w:p>
    <w:p w14:paraId="636DD2E2" w14:textId="77777777" w:rsidR="008724B5" w:rsidRPr="00BB1271" w:rsidRDefault="008724B5" w:rsidP="007B530E">
      <w:pPr>
        <w:numPr>
          <w:ilvl w:val="0"/>
          <w:numId w:val="22"/>
        </w:numPr>
        <w:pBdr>
          <w:top w:val="nil"/>
          <w:left w:val="nil"/>
          <w:bottom w:val="nil"/>
          <w:right w:val="nil"/>
          <w:between w:val="nil"/>
        </w:pBdr>
        <w:spacing w:after="4" w:line="271" w:lineRule="auto"/>
        <w:ind w:right="38" w:hanging="171"/>
        <w:jc w:val="both"/>
      </w:pPr>
      <w:r w:rsidRPr="00BB1271">
        <w:rPr>
          <w:b/>
        </w:rPr>
        <w:lastRenderedPageBreak/>
        <w:t>FOREGROUND</w:t>
      </w:r>
      <w:r w:rsidRPr="00BB1271">
        <w:t>_</w:t>
      </w:r>
      <w:r w:rsidRPr="00BB1271">
        <w:rPr>
          <w:b/>
        </w:rPr>
        <w:t>RED</w:t>
      </w:r>
      <w:r w:rsidRPr="00BB1271">
        <w:t xml:space="preserve"> — </w:t>
      </w:r>
      <w:r w:rsidRPr="00BB1271">
        <w:rPr>
          <w:b/>
        </w:rPr>
        <w:t>текст</w:t>
      </w:r>
      <w:r w:rsidRPr="00BB1271">
        <w:t xml:space="preserve"> красный;</w:t>
      </w:r>
    </w:p>
    <w:p w14:paraId="07402443" w14:textId="77777777" w:rsidR="008724B5" w:rsidRPr="00BB1271" w:rsidRDefault="008724B5" w:rsidP="007B530E">
      <w:pPr>
        <w:numPr>
          <w:ilvl w:val="0"/>
          <w:numId w:val="22"/>
        </w:numPr>
        <w:pBdr>
          <w:top w:val="nil"/>
          <w:left w:val="nil"/>
          <w:bottom w:val="nil"/>
          <w:right w:val="nil"/>
          <w:between w:val="nil"/>
        </w:pBdr>
        <w:spacing w:after="4" w:line="271" w:lineRule="auto"/>
        <w:ind w:right="38" w:hanging="171"/>
        <w:jc w:val="both"/>
      </w:pPr>
      <w:r w:rsidRPr="00BB1271">
        <w:rPr>
          <w:b/>
        </w:rPr>
        <w:t>FOREGROUND</w:t>
      </w:r>
      <w:r w:rsidRPr="00BB1271">
        <w:t>_</w:t>
      </w:r>
      <w:r w:rsidRPr="00BB1271">
        <w:rPr>
          <w:b/>
        </w:rPr>
        <w:t>INTENSITY</w:t>
      </w:r>
      <w:r w:rsidRPr="00BB1271">
        <w:t xml:space="preserve"> — </w:t>
      </w:r>
      <w:r w:rsidRPr="00BB1271">
        <w:rPr>
          <w:b/>
        </w:rPr>
        <w:t>текст</w:t>
      </w:r>
      <w:r w:rsidRPr="00BB1271">
        <w:t xml:space="preserve"> яркий. </w:t>
      </w:r>
    </w:p>
    <w:p w14:paraId="1B09C94D" w14:textId="7FF4351A" w:rsidR="008724B5" w:rsidRPr="00BB1271" w:rsidRDefault="008724B5" w:rsidP="008724B5">
      <w:pPr>
        <w:spacing w:after="174" w:line="286" w:lineRule="auto"/>
        <w:ind w:right="27"/>
        <w:jc w:val="both"/>
        <w:rPr>
          <w:b/>
        </w:rPr>
      </w:pPr>
    </w:p>
    <w:p w14:paraId="56A62599" w14:textId="09E2C4F1" w:rsidR="008724B5" w:rsidRPr="00BB1271" w:rsidRDefault="008724B5" w:rsidP="008724B5">
      <w:pPr>
        <w:spacing w:after="174" w:line="286" w:lineRule="auto"/>
        <w:ind w:right="27"/>
        <w:jc w:val="both"/>
        <w:rPr>
          <w:b/>
        </w:rPr>
      </w:pPr>
      <w:r w:rsidRPr="00BB1271">
        <w:rPr>
          <w:b/>
        </w:rPr>
        <w:t>КОНСОЛЬ:</w:t>
      </w:r>
    </w:p>
    <w:p w14:paraId="5BA9F4FE" w14:textId="732D6B5B" w:rsidR="008724B5" w:rsidRPr="00BB1271" w:rsidRDefault="008724B5" w:rsidP="007B530E">
      <w:pPr>
        <w:pStyle w:val="a3"/>
        <w:numPr>
          <w:ilvl w:val="0"/>
          <w:numId w:val="108"/>
        </w:numPr>
        <w:spacing w:after="174" w:line="286" w:lineRule="auto"/>
        <w:ind w:right="27"/>
        <w:jc w:val="both"/>
        <w:rPr>
          <w:b/>
          <w:sz w:val="28"/>
          <w:u w:val="single"/>
        </w:rPr>
      </w:pPr>
      <w:r w:rsidRPr="00BB1271">
        <w:rPr>
          <w:b/>
          <w:sz w:val="28"/>
          <w:u w:val="single"/>
        </w:rPr>
        <w:t>Входной буфер – очередь входных записей</w:t>
      </w:r>
    </w:p>
    <w:p w14:paraId="0A9C16E9" w14:textId="563A3933" w:rsidR="008724B5" w:rsidRPr="00BB1271" w:rsidRDefault="008724B5" w:rsidP="007B530E">
      <w:pPr>
        <w:pStyle w:val="a3"/>
        <w:numPr>
          <w:ilvl w:val="0"/>
          <w:numId w:val="108"/>
        </w:numPr>
        <w:spacing w:after="174" w:line="286" w:lineRule="auto"/>
        <w:ind w:right="27"/>
        <w:jc w:val="both"/>
        <w:rPr>
          <w:b/>
        </w:rPr>
      </w:pPr>
      <w:r w:rsidRPr="00BB1271">
        <w:rPr>
          <w:b/>
          <w:sz w:val="28"/>
          <w:u w:val="single"/>
        </w:rPr>
        <w:t>Несколько буферов экрана</w:t>
      </w:r>
      <w:r w:rsidRPr="00BB1271">
        <w:rPr>
          <w:b/>
          <w:sz w:val="28"/>
        </w:rPr>
        <w:t xml:space="preserve"> </w:t>
      </w:r>
      <w:r w:rsidRPr="00BB1271">
        <w:rPr>
          <w:b/>
        </w:rPr>
        <w:t xml:space="preserve">– </w:t>
      </w:r>
      <w:r w:rsidR="005B632A" w:rsidRPr="00BB1271">
        <w:rPr>
          <w:b/>
        </w:rPr>
        <w:t>ДВУМЕРНЫЕ МАССИВЫ</w:t>
      </w:r>
      <w:r w:rsidRPr="00BB1271">
        <w:rPr>
          <w:b/>
        </w:rPr>
        <w:t xml:space="preserve"> символьных и цветовых данных</w:t>
      </w:r>
      <w:r w:rsidR="00DF007A" w:rsidRPr="00BB1271">
        <w:rPr>
          <w:b/>
        </w:rPr>
        <w:t xml:space="preserve"> </w:t>
      </w:r>
      <w:hyperlink r:id="rId363" w:history="1">
        <w:r w:rsidR="00DF007A" w:rsidRPr="00BB1271">
          <w:t>CreateConsoleScreenBuffer</w:t>
        </w:r>
      </w:hyperlink>
      <w:r w:rsidR="00DF007A" w:rsidRPr="00BB1271">
        <w:t>()</w:t>
      </w:r>
    </w:p>
    <w:p w14:paraId="42BBD0FE" w14:textId="6AE62AED" w:rsidR="008724B5" w:rsidRPr="00BB1271" w:rsidRDefault="008724B5" w:rsidP="008724B5">
      <w:pPr>
        <w:spacing w:after="58"/>
        <w:ind w:left="-5" w:right="38"/>
        <w:jc w:val="both"/>
      </w:pPr>
      <w:r w:rsidRPr="00BB1271">
        <w:t xml:space="preserve">Консоль — </w:t>
      </w:r>
      <w:r w:rsidRPr="00BB1271">
        <w:rPr>
          <w:b/>
        </w:rPr>
        <w:t>это приложение, которое предоставляет службы ввода-вывода для приложений в символьном режиме</w:t>
      </w:r>
      <w:r w:rsidRPr="00BB1271">
        <w:t xml:space="preserve">. Состоит из </w:t>
      </w:r>
      <w:r w:rsidRPr="00BB1271">
        <w:rPr>
          <w:b/>
          <w:u w:val="single"/>
        </w:rPr>
        <w:t>входного буфера и одного или нескольких буферов экрана</w:t>
      </w:r>
      <w:r w:rsidRPr="00BB1271">
        <w:t xml:space="preserve">. </w:t>
      </w:r>
      <w:r w:rsidRPr="00BB1271">
        <w:rPr>
          <w:b/>
          <w:u w:val="single"/>
        </w:rPr>
        <w:t>Входной буфер содержит очередь входных записей, каждая из которых содержит сведения о событии ввода.</w:t>
      </w:r>
      <w:r w:rsidRPr="00BB1271">
        <w:t xml:space="preserve">  </w:t>
      </w:r>
      <w:r w:rsidRPr="00BB1271">
        <w:rPr>
          <w:b/>
          <w:u w:val="single"/>
        </w:rPr>
        <w:t>Буфер экрана — это двумерный массив символьных и цветовых данных</w:t>
      </w:r>
      <w:r w:rsidRPr="00BB1271">
        <w:t xml:space="preserve"> для вывода в окне консоли. Консоль может совместно использоваться любым количеством процессов. </w:t>
      </w:r>
    </w:p>
    <w:p w14:paraId="3A4D7205" w14:textId="3BC51AB2" w:rsidR="008724B5" w:rsidRPr="00BB1271" w:rsidRDefault="008724B5" w:rsidP="002631E6">
      <w:pPr>
        <w:ind w:left="-5" w:right="38"/>
        <w:jc w:val="center"/>
      </w:pPr>
      <w:r w:rsidRPr="00BB1271">
        <w:t>Стандартные потоки</w:t>
      </w:r>
    </w:p>
    <w:p w14:paraId="481C0A2D" w14:textId="69B30516" w:rsidR="008724B5" w:rsidRPr="00BB1271" w:rsidRDefault="00D366A6" w:rsidP="008724B5">
      <w:pPr>
        <w:spacing w:after="182"/>
        <w:ind w:left="23"/>
      </w:pPr>
      <w:r>
        <w:rPr>
          <w:noProof/>
        </w:rPr>
      </w:r>
      <w:r>
        <w:pict w14:anchorId="7E566A2B">
          <v:group id="Группа 37" o:spid="_x0000_s1049" style="width:479.25pt;height:443.6pt;mso-position-horizontal-relative:char;mso-position-vertical-relative:line" coordorigin="29491,15288" coordsize="48083,45674"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B8oah48tfiv+3H4M0Cfwvq2gt4&#10;EsdYuEu/EtmLePVXlEEIl07JbzkQAkv8uA3Svq+vmP8Aar+IGmfBX4wfB34j+J4b2DwXpY1fT9U1&#10;e1tJLlLBrmGHyWlWNWYIzRMMgHnFfSGj6ta69pNlqdhL59jeQJcQS7Su+N1DK2CARkEcEZohrTS7&#10;XT9bt/K6CWk9eu3p+uv5ly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c5b+OfDGqeMZ/DVp&#10;4o0ubxLp6eddaHb38LXcaMow0sIJdVwykEgdR610dfKP7YGg+C/hJ4p+HfxxutAs9Mn0LxNC3iHx&#10;Hp9qi3hsZbaW3PmlMPOoZoRt+YgDgdq+lPBfjLR/iF4T0jxN4fvP7Q0TVrZLyyuvLePzYnGVba4D&#10;LkHoQDRH3oOXVOz+5Nfff8GOXuyS6NXX3tP7rfijaooooE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B8x/tHePPCfiT42/&#10;BHwBb6vp2r+Jrbximo3mgwypPPbQxWNy4lmjGTGAXjZSwHUEdM19OVgWfgDwvp3iu98UWnhvSLXx&#10;NfIIrrWobGJLy4QAALJMF3sAFUYJPQelb9Efdhy9W2362S/JIcvelzdkl+Lf5sKKKKB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Q1zXtM8MaTc6prGo2mk6Zap5k97fTr&#10;DDEv953YhVHuTV+vkn9qbxp4H+MHxc+HXwHdxr2vx+JbPWdd8PzQSLAdNigmlJldgI5FJMZ8sFic&#10;cilq5RhHdtL8dX8lq/JD0SlJ7JN/d0+b0Xmz6m8P+ItK8WaNaavomp2es6Tdp5lvfafcJPBMucbk&#10;kQlWHHUGtCs7w/4d0rwlotpo+h6ZZ6NpNonl29hp9ukEEK5ztSNAFUcngCtGqdr6Eq9tQooopD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UdWkuo47Y2oYs1xGsm1c/&#10;uy3zfp3q9VHVdQbT47ZlQP5txHCc9gzYzQBeooooAKKKKACiivAvDnxY+J/j/wDaM8SeH9A0bwxZ&#10;fDHwjex6ZrOoanNO2q3dw9os/wDoqp+7VVMsQPmdRkg54Avelyr1+X9NL5g9I8zPfa88+MnwWsPj&#10;ZpVhpmqeI/EuiabBKz3Nr4e1M2SahGy7WhuMKS8ZGflBHXrXodFdOGxNbB1Y16EuWcdn2E9VYzvD&#10;vh/TvCeg6fouj2cWn6Vp8CW1rawjCRRoAFUfQCtGiisJSlOTlJ3bBJRVlsFFFFSM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VTUtQGnpAxTf5s6Q9cY3HGat1V1Ca2gWA3KhlaZETcu7Dk4U+3PegC1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UdWs5b2O2ELhDHcRytuJGVVskc&#10;e1Xq+df2nNe+KHwv1zQPiB4a8Z2I8FW99p2mar4LvdIjb7ULi7WB7hLwHzEcCZMJjb8meckEXxRj&#10;3aX3/wDB/qwdG+yufRV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eD/twILz9m3xHppht5f7WudP0oSXMXmCA3F7B&#10;D5yrkfPHv3qc8MqntXvFfnF+3d8WPFj/ALZ/wb+FX9syL4B1S+0a/vdHSONVuJhqDYZpAvmEfu0O&#10;3dtyoOM0lH2lSnS/mkl+r/BMq7hCdVfZTf8Al+J91/CP4b/8Kl8B2Hhn/hJvEHi/7IXP9reKL37Z&#10;fSbmLbWk2rlVzhRjgACuyooqpScndkJKKsgooopD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">
            <v:group id="Группа 38" o:spid="_x0000_s1050" style="position:absolute;left:29491;top:15288;width:48084;height:45674" coordsize="48083,45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Прямоугольник 39" o:spid="_x0000_s1051" style="position:absolute;width:47936;height:45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" filled="f" stroked="f">
                <v:textbox inset="2.53958mm,2.53958mm,2.53958mm,2.53958mm">
                  <w:txbxContent>
                    <w:p w14:paraId="4E0344F6" w14:textId="77777777" w:rsidR="00B944A5" w:rsidRDefault="00B944A5" w:rsidP="008724B5">
                      <w:pPr>
                        <w:spacing w:after="0" w:line="240" w:lineRule="auto"/>
                        <w:textDirection w:val="btLr"/>
                      </w:pPr>
                    </w:p>
                  </w:txbxContent>
                </v:textbox>
              </v:rect>
              <v:rect id="Прямоугольник 40" o:spid="_x0000_s1052" style="position:absolute;left:47292;top:15232;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6E79825B" w14:textId="77777777" w:rsidR="00B944A5" w:rsidRDefault="00B944A5" w:rsidP="008724B5">
                      <w:pPr>
                        <w:spacing w:line="258" w:lineRule="auto"/>
                        <w:textDirection w:val="btLr"/>
                      </w:pPr>
                      <w:r>
                        <w:rPr>
                          <w:rFonts w:ascii="Times New Roman" w:eastAsia="Times New Roman" w:hAnsi="Times New Roman" w:cs="Times New Roman"/>
                          <w:color w:val="000000"/>
                          <w:sz w:val="28"/>
                        </w:rPr>
                        <w:t xml:space="preserve"> </w:t>
                      </w:r>
                    </w:p>
                  </w:txbxContent>
                </v:textbox>
              </v:rect>
              <v:rect id="Прямоугольник 41" o:spid="_x0000_s1053" style="position:absolute;left:47491;top:43049;width:592;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468AD9F7" w14:textId="77777777" w:rsidR="00B944A5" w:rsidRDefault="00B944A5" w:rsidP="008724B5">
                      <w:pPr>
                        <w:spacing w:line="258" w:lineRule="auto"/>
                        <w:textDirection w:val="btLr"/>
                      </w:pPr>
                      <w:r>
                        <w:rPr>
                          <w:rFonts w:ascii="Times New Roman" w:eastAsia="Times New Roman" w:hAnsi="Times New Roman" w:cs="Times New Roman"/>
                          <w:color w:val="000000"/>
                          <w:sz w:val="28"/>
                        </w:rPr>
                        <w:t xml:space="preserve"> </w:t>
                      </w:r>
                    </w:p>
                  </w:txbxContent>
                </v:textbox>
              </v:rect>
              <v:shape id="Shape 11" o:spid="_x0000_s1054" type="#_x0000_t75" style="position:absolute;left:47;top:46;width:47085;height:1663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">
                <v:imagedata r:id="rId364" o:title=""/>
              </v:shape>
              <v:shape id="Полилиния 43" o:spid="_x0000_s1055" style="position:absolute;width:47180;height:16732;visibility:visible;mso-wrap-style:square;v-text-anchor:middle" coordsize="4718050,1673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" path="m,1673225r4718050,l4718050,,,,,1673225xe" filled="f" strokecolor="#4472c4">
                <v:stroke startarrowwidth="narrow" startarrowlength="short" endarrowwidth="narrow" endarrowlength="short"/>
                <v:path arrowok="t" o:extrusionok="f"/>
              </v:shape>
              <v:shape id="Полилиния 44" o:spid="_x0000_s1056" style="position:absolute;left:47;top:18152;width:47149;height:26225;visibility:visible;mso-wrap-style:square;v-text-anchor:middle" coordsize="4714875,262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" path="m,l4714875,r,2622550l,2622550,,e" fillcolor="#4472c4" stroked="f">
                <v:path arrowok="t" o:extrusionok="f"/>
              </v:shape>
              <v:shape id="Shape 14" o:spid="_x0000_s1057" type="#_x0000_t75" style="position:absolute;left:47;top:18152;width:47149;height:2622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">
                <v:imagedata r:id="rId365" o:title=""/>
              </v:shape>
              <v:shape id="Полилиния 46" o:spid="_x0000_s1058" style="position:absolute;top:18105;width:47244;height:26320;visibility:visible;mso-wrap-style:square;v-text-anchor:middle" coordsize="4724400,2632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" path="m,2632075r4724400,l4724400,,,,,2632075xe" filled="f" strokecolor="#4472c4">
                <v:stroke startarrowwidth="narrow" startarrowlength="short" endarrowwidth="narrow" endarrowlength="short"/>
                <v:path arrowok="t" o:extrusionok="f"/>
              </v:shape>
            </v:group>
            <w10:anchorlock/>
          </v:group>
        </w:pict>
      </w:r>
    </w:p>
    <w:p w14:paraId="6BA0BB5E" w14:textId="104101AF" w:rsidR="006B75BB" w:rsidRPr="00BB1271" w:rsidRDefault="006B75BB" w:rsidP="006B75BB">
      <w:pPr>
        <w:spacing w:after="58"/>
        <w:ind w:left="-5" w:right="38"/>
        <w:jc w:val="both"/>
      </w:pPr>
      <w:r w:rsidRPr="00BB1271">
        <w:rPr>
          <w:b/>
        </w:rPr>
        <w:lastRenderedPageBreak/>
        <w:t xml:space="preserve">Функция </w:t>
      </w:r>
      <w:hyperlink r:id="rId366">
        <w:r w:rsidRPr="00BB1271">
          <w:rPr>
            <w:b/>
          </w:rPr>
          <w:t>CreateFile</w:t>
        </w:r>
      </w:hyperlink>
      <w:hyperlink r:id="rId367">
        <w:r w:rsidRPr="00BB1271">
          <w:rPr>
            <w:b/>
          </w:rPr>
          <w:t xml:space="preserve"> </w:t>
        </w:r>
      </w:hyperlink>
      <w:r w:rsidRPr="00BB1271">
        <w:rPr>
          <w:b/>
        </w:rPr>
        <w:t>позволяет процессу получить</w:t>
      </w:r>
      <w:r w:rsidRPr="00BB1271">
        <w:t xml:space="preserve"> </w:t>
      </w:r>
      <w:r w:rsidRPr="00BB1271">
        <w:rPr>
          <w:b/>
          <w:u w:val="single"/>
        </w:rPr>
        <w:t>дескриптор для входного буфера консоли</w:t>
      </w:r>
      <w:r w:rsidRPr="00BB1271">
        <w:t xml:space="preserve"> и </w:t>
      </w:r>
      <w:r w:rsidRPr="00BB1271">
        <w:rPr>
          <w:b/>
        </w:rPr>
        <w:t>активного буфера экрана,</w:t>
      </w:r>
      <w:r w:rsidRPr="00BB1271">
        <w:t xml:space="preserve"> даже если STDIN и STDOUT были перенаправлены. </w:t>
      </w:r>
      <w:r w:rsidRPr="00BB1271">
        <w:rPr>
          <w:b/>
          <w:u w:val="single"/>
        </w:rPr>
        <w:t>Укажите значение CONOUT$ при вызове CreateFile, чтобы открыть дескриптор для активного буфера экрана консоли</w:t>
      </w:r>
      <w:r w:rsidRPr="00BB1271">
        <w:t>. CreateFile позволяет указать доступ только для чтения и записи в возвращаемом дескрипторе</w:t>
      </w:r>
    </w:p>
    <w:p w14:paraId="1D7C8189" w14:textId="6FA56775" w:rsidR="006B75BB" w:rsidRPr="00BB1271" w:rsidRDefault="006B75BB" w:rsidP="001C4420">
      <w:pPr>
        <w:spacing w:after="182"/>
        <w:ind w:left="23"/>
        <w:jc w:val="center"/>
      </w:pPr>
      <w:r w:rsidRPr="00BB1271">
        <w:rPr>
          <w:noProof/>
          <w:lang w:eastAsia="ru-RU"/>
        </w:rPr>
        <w:drawing>
          <wp:inline distT="0" distB="0" distL="0" distR="0" wp14:anchorId="6C9CCB28" wp14:editId="4990F29C">
            <wp:extent cx="4734560" cy="4319052"/>
            <wp:effectExtent l="0" t="0" r="8890" b="5715"/>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4744118" cy="4327771"/>
                    </a:xfrm>
                    <a:prstGeom prst="rect">
                      <a:avLst/>
                    </a:prstGeom>
                  </pic:spPr>
                </pic:pic>
              </a:graphicData>
            </a:graphic>
          </wp:inline>
        </w:drawing>
      </w:r>
    </w:p>
    <w:p w14:paraId="363976F0" w14:textId="5594AE47" w:rsidR="006B75BB" w:rsidRPr="00BB1271" w:rsidRDefault="006B75BB" w:rsidP="006B75BB">
      <w:pPr>
        <w:spacing w:after="0"/>
        <w:ind w:left="-5"/>
        <w:jc w:val="center"/>
        <w:rPr>
          <w:b/>
        </w:rPr>
      </w:pPr>
    </w:p>
    <w:p w14:paraId="43EEB282" w14:textId="37430177" w:rsidR="006B75BB" w:rsidRPr="00BB1271" w:rsidRDefault="006B75BB" w:rsidP="006B75BB">
      <w:pPr>
        <w:spacing w:after="0"/>
        <w:ind w:left="-5"/>
        <w:jc w:val="center"/>
        <w:rPr>
          <w:b/>
        </w:rPr>
      </w:pPr>
    </w:p>
    <w:tbl>
      <w:tblPr>
        <w:tblStyle w:val="af2"/>
        <w:tblW w:w="0" w:type="auto"/>
        <w:tblInd w:w="-5" w:type="dxa"/>
        <w:tblLook w:val="04A0" w:firstRow="1" w:lastRow="0" w:firstColumn="1" w:lastColumn="0" w:noHBand="0" w:noVBand="1"/>
      </w:tblPr>
      <w:tblGrid>
        <w:gridCol w:w="3395"/>
        <w:gridCol w:w="2775"/>
        <w:gridCol w:w="3406"/>
      </w:tblGrid>
      <w:tr w:rsidR="00BB1271" w:rsidRPr="00BB1271" w14:paraId="78944B1A" w14:textId="77777777" w:rsidTr="000D33B6">
        <w:tc>
          <w:tcPr>
            <w:tcW w:w="3395" w:type="dxa"/>
          </w:tcPr>
          <w:p w14:paraId="7F5AF768" w14:textId="699F34E3" w:rsidR="006B75BB" w:rsidRPr="00BB1271" w:rsidRDefault="006B75BB" w:rsidP="006B75BB">
            <w:pPr>
              <w:jc w:val="center"/>
              <w:rPr>
                <w:b/>
              </w:rPr>
            </w:pPr>
            <w:r w:rsidRPr="00BB1271">
              <w:rPr>
                <w:b/>
              </w:rPr>
              <w:t>Функция</w:t>
            </w:r>
          </w:p>
        </w:tc>
        <w:tc>
          <w:tcPr>
            <w:tcW w:w="2775" w:type="dxa"/>
          </w:tcPr>
          <w:p w14:paraId="5FD25361" w14:textId="10DE213C" w:rsidR="006B75BB" w:rsidRPr="00BB1271" w:rsidRDefault="006B75BB" w:rsidP="006B75BB">
            <w:pPr>
              <w:jc w:val="center"/>
              <w:rPr>
                <w:b/>
              </w:rPr>
            </w:pPr>
            <w:r w:rsidRPr="00BB1271">
              <w:rPr>
                <w:b/>
              </w:rPr>
              <w:t>Что делает</w:t>
            </w:r>
          </w:p>
        </w:tc>
        <w:tc>
          <w:tcPr>
            <w:tcW w:w="3406" w:type="dxa"/>
          </w:tcPr>
          <w:p w14:paraId="22D5A128" w14:textId="716F3AB9" w:rsidR="006B75BB" w:rsidRPr="00BB1271" w:rsidRDefault="006B75BB" w:rsidP="006B75BB">
            <w:pPr>
              <w:jc w:val="center"/>
              <w:rPr>
                <w:b/>
              </w:rPr>
            </w:pPr>
            <w:r w:rsidRPr="00BB1271">
              <w:rPr>
                <w:b/>
              </w:rPr>
              <w:t>Вызов</w:t>
            </w:r>
          </w:p>
        </w:tc>
      </w:tr>
      <w:tr w:rsidR="00BB1271" w:rsidRPr="00BB1271" w14:paraId="655D4277" w14:textId="77777777" w:rsidTr="000D33B6">
        <w:tc>
          <w:tcPr>
            <w:tcW w:w="3395" w:type="dxa"/>
          </w:tcPr>
          <w:p w14:paraId="6C1220E6" w14:textId="1468843E" w:rsidR="006B75BB" w:rsidRPr="00BB1271" w:rsidRDefault="006B75BB" w:rsidP="006B75BB">
            <w:pPr>
              <w:jc w:val="center"/>
              <w:rPr>
                <w:lang w:val="en-US"/>
              </w:rPr>
            </w:pPr>
            <w:r w:rsidRPr="00BB1271">
              <w:rPr>
                <w:b/>
                <w:lang w:val="en-US"/>
              </w:rPr>
              <w:t>GetConsoleCursorInfo</w:t>
            </w:r>
            <w:r w:rsidR="008102B3" w:rsidRPr="00BB1271">
              <w:rPr>
                <w:lang w:val="en-US"/>
              </w:rPr>
              <w:t>()</w:t>
            </w:r>
          </w:p>
        </w:tc>
        <w:tc>
          <w:tcPr>
            <w:tcW w:w="2775" w:type="dxa"/>
          </w:tcPr>
          <w:p w14:paraId="0E850C85" w14:textId="555F5B04" w:rsidR="006B75BB" w:rsidRPr="00BB1271" w:rsidRDefault="006B75BB" w:rsidP="006B75BB">
            <w:pPr>
              <w:jc w:val="center"/>
              <w:rPr>
                <w:b/>
              </w:rPr>
            </w:pPr>
            <w:r w:rsidRPr="00BB1271">
              <w:rPr>
                <w:b/>
              </w:rPr>
              <w:t>Извлекает информацию о размере и виде курсора</w:t>
            </w:r>
            <w:r w:rsidRPr="00BB1271">
              <w:t xml:space="preserve"> для заданного экранного буфера консоли</w:t>
            </w:r>
          </w:p>
        </w:tc>
        <w:tc>
          <w:tcPr>
            <w:tcW w:w="3406" w:type="dxa"/>
          </w:tcPr>
          <w:p w14:paraId="393A368D" w14:textId="77777777" w:rsidR="006B75BB" w:rsidRPr="00BB1271" w:rsidRDefault="006B75BB" w:rsidP="006B75BB">
            <w:pPr>
              <w:jc w:val="center"/>
              <w:rPr>
                <w:b/>
              </w:rPr>
            </w:pPr>
            <w:r w:rsidRPr="00BB1271">
              <w:rPr>
                <w:b/>
              </w:rPr>
              <w:t xml:space="preserve">Возвращает структуру </w:t>
            </w:r>
            <w:r w:rsidRPr="00BB1271">
              <w:rPr>
                <w:b/>
                <w:lang w:val="en-US"/>
              </w:rPr>
              <w:t>CONSOLE</w:t>
            </w:r>
            <w:r w:rsidRPr="00BB1271">
              <w:rPr>
                <w:b/>
              </w:rPr>
              <w:t>_</w:t>
            </w:r>
            <w:r w:rsidRPr="00BB1271">
              <w:rPr>
                <w:b/>
                <w:lang w:val="en-US"/>
              </w:rPr>
              <w:t>CURSOR</w:t>
            </w:r>
            <w:r w:rsidRPr="00BB1271">
              <w:rPr>
                <w:b/>
              </w:rPr>
              <w:t>_</w:t>
            </w:r>
            <w:r w:rsidRPr="00BB1271">
              <w:rPr>
                <w:b/>
                <w:lang w:val="en-US"/>
              </w:rPr>
              <w:t>INFO</w:t>
            </w:r>
          </w:p>
          <w:p w14:paraId="33D45124" w14:textId="77777777" w:rsidR="006B75BB" w:rsidRPr="00BB1271" w:rsidRDefault="006B75BB" w:rsidP="006B75BB">
            <w:pPr>
              <w:jc w:val="center"/>
              <w:rPr>
                <w:b/>
              </w:rPr>
            </w:pPr>
          </w:p>
          <w:p w14:paraId="1D40A057" w14:textId="77777777" w:rsidR="006B75BB" w:rsidRPr="00BB1271" w:rsidRDefault="006B75BB" w:rsidP="006B75BB">
            <w:pPr>
              <w:jc w:val="center"/>
              <w:rPr>
                <w:b/>
              </w:rPr>
            </w:pPr>
            <w:r w:rsidRPr="00BB1271">
              <w:rPr>
                <w:b/>
              </w:rPr>
              <w:t xml:space="preserve">Ей надо передать дескриптор курсора, полученный из </w:t>
            </w:r>
            <w:r w:rsidRPr="00BB1271">
              <w:rPr>
                <w:b/>
                <w:lang w:val="en-US"/>
              </w:rPr>
              <w:t>GetStdHandle</w:t>
            </w:r>
          </w:p>
          <w:p w14:paraId="56DEB790" w14:textId="77777777" w:rsidR="00624830" w:rsidRPr="00BB1271" w:rsidRDefault="00624830" w:rsidP="006B75BB">
            <w:pPr>
              <w:jc w:val="center"/>
              <w:rPr>
                <w:b/>
              </w:rPr>
            </w:pPr>
          </w:p>
          <w:p w14:paraId="213E12A0" w14:textId="585186FA" w:rsidR="00624830" w:rsidRPr="00BB1271" w:rsidRDefault="00624830" w:rsidP="006B75BB">
            <w:pPr>
              <w:jc w:val="center"/>
              <w:rPr>
                <w:b/>
              </w:rPr>
            </w:pPr>
            <w:r w:rsidRPr="00BB1271">
              <w:rPr>
                <w:b/>
              </w:rPr>
              <w:t>В структуре 2 параметра – dwSize и bVisible – размер и видимость</w:t>
            </w:r>
          </w:p>
        </w:tc>
      </w:tr>
      <w:tr w:rsidR="00BB1271" w:rsidRPr="00BB1271" w14:paraId="58CD10C7" w14:textId="77777777" w:rsidTr="000D33B6">
        <w:tc>
          <w:tcPr>
            <w:tcW w:w="3395" w:type="dxa"/>
          </w:tcPr>
          <w:p w14:paraId="4B485C26" w14:textId="5FDA6BD6" w:rsidR="006B75BB" w:rsidRPr="00BB1271" w:rsidRDefault="006B75BB" w:rsidP="006B75BB">
            <w:pPr>
              <w:jc w:val="center"/>
              <w:rPr>
                <w:lang w:val="en-US"/>
              </w:rPr>
            </w:pPr>
            <w:r w:rsidRPr="00BB1271">
              <w:rPr>
                <w:b/>
                <w:lang w:val="en-US"/>
              </w:rPr>
              <w:t>GetStdHandle</w:t>
            </w:r>
            <w:r w:rsidR="008102B3" w:rsidRPr="00BB1271">
              <w:rPr>
                <w:lang w:val="en-US"/>
              </w:rPr>
              <w:t>()</w:t>
            </w:r>
          </w:p>
        </w:tc>
        <w:tc>
          <w:tcPr>
            <w:tcW w:w="2775" w:type="dxa"/>
          </w:tcPr>
          <w:p w14:paraId="3203EF2E" w14:textId="7419EC3C" w:rsidR="006B75BB" w:rsidRPr="00BB1271" w:rsidRDefault="006B75BB" w:rsidP="006B75BB">
            <w:pPr>
              <w:jc w:val="center"/>
              <w:rPr>
                <w:b/>
              </w:rPr>
            </w:pPr>
            <w:r w:rsidRPr="00BB1271">
              <w:rPr>
                <w:b/>
              </w:rPr>
              <w:t>Извлекает дескриптор</w:t>
            </w:r>
            <w:r w:rsidRPr="00BB1271">
              <w:t xml:space="preserve"> стандартного </w:t>
            </w:r>
            <w:r w:rsidRPr="00BB1271">
              <w:rPr>
                <w:b/>
              </w:rPr>
              <w:t>ввода</w:t>
            </w:r>
            <w:r w:rsidRPr="00BB1271">
              <w:t xml:space="preserve"> данных, стандартного </w:t>
            </w:r>
            <w:r w:rsidRPr="00BB1271">
              <w:rPr>
                <w:b/>
              </w:rPr>
              <w:t>вывода</w:t>
            </w:r>
            <w:r w:rsidRPr="00BB1271">
              <w:t xml:space="preserve"> или </w:t>
            </w:r>
            <w:r w:rsidRPr="00BB1271">
              <w:rPr>
                <w:b/>
              </w:rPr>
              <w:t>стандартной ошибки устройства</w:t>
            </w:r>
          </w:p>
        </w:tc>
        <w:tc>
          <w:tcPr>
            <w:tcW w:w="3406" w:type="dxa"/>
          </w:tcPr>
          <w:p w14:paraId="6774C079" w14:textId="65A9896C" w:rsidR="006B75BB" w:rsidRPr="00BB1271" w:rsidRDefault="006B75BB" w:rsidP="006B75BB">
            <w:pPr>
              <w:jc w:val="center"/>
            </w:pPr>
            <w:r w:rsidRPr="00BB1271">
              <w:t>Принимает значение:</w:t>
            </w:r>
          </w:p>
          <w:p w14:paraId="2FA96DB1" w14:textId="39D625CB" w:rsidR="006B75BB" w:rsidRPr="00BB1271" w:rsidRDefault="006B75BB" w:rsidP="006B75BB">
            <w:pPr>
              <w:jc w:val="center"/>
            </w:pPr>
            <w:r w:rsidRPr="00BB1271">
              <w:rPr>
                <w:b/>
                <w:lang w:val="en-US"/>
              </w:rPr>
              <w:t>STD</w:t>
            </w:r>
            <w:r w:rsidRPr="00BB1271">
              <w:rPr>
                <w:b/>
              </w:rPr>
              <w:t>_</w:t>
            </w:r>
            <w:r w:rsidRPr="00BB1271">
              <w:rPr>
                <w:b/>
                <w:lang w:val="en-US"/>
              </w:rPr>
              <w:t>INPUT</w:t>
            </w:r>
            <w:r w:rsidRPr="00BB1271">
              <w:rPr>
                <w:b/>
              </w:rPr>
              <w:t>_</w:t>
            </w:r>
            <w:r w:rsidRPr="00BB1271">
              <w:rPr>
                <w:b/>
                <w:lang w:val="en-US"/>
              </w:rPr>
              <w:t>HANDLE</w:t>
            </w:r>
            <w:r w:rsidRPr="00BB1271">
              <w:t xml:space="preserve"> – дескриптор стандартного устройства ввода</w:t>
            </w:r>
          </w:p>
          <w:p w14:paraId="1D6EF0EC" w14:textId="77777777" w:rsidR="006B75BB" w:rsidRPr="00BB1271" w:rsidRDefault="006B75BB" w:rsidP="006B75BB">
            <w:pPr>
              <w:jc w:val="center"/>
            </w:pPr>
            <w:r w:rsidRPr="00BB1271">
              <w:rPr>
                <w:b/>
                <w:lang w:val="en-US"/>
              </w:rPr>
              <w:t>STD</w:t>
            </w:r>
            <w:r w:rsidRPr="00BB1271">
              <w:rPr>
                <w:b/>
              </w:rPr>
              <w:t>_</w:t>
            </w:r>
            <w:r w:rsidRPr="00BB1271">
              <w:rPr>
                <w:b/>
                <w:lang w:val="en-US"/>
              </w:rPr>
              <w:t>OUTPUT</w:t>
            </w:r>
            <w:r w:rsidRPr="00BB1271">
              <w:rPr>
                <w:b/>
              </w:rPr>
              <w:t>_</w:t>
            </w:r>
            <w:r w:rsidRPr="00BB1271">
              <w:rPr>
                <w:b/>
                <w:lang w:val="en-US"/>
              </w:rPr>
              <w:t>HANDLE</w:t>
            </w:r>
            <w:r w:rsidRPr="00BB1271">
              <w:t xml:space="preserve"> – дескриптор стандартного вывода</w:t>
            </w:r>
          </w:p>
          <w:p w14:paraId="3DEB10E9" w14:textId="77777777" w:rsidR="006B75BB" w:rsidRPr="00BB1271" w:rsidRDefault="006B75BB" w:rsidP="006B75BB">
            <w:pPr>
              <w:jc w:val="center"/>
            </w:pPr>
            <w:r w:rsidRPr="00BB1271">
              <w:rPr>
                <w:b/>
                <w:lang w:val="en-US"/>
              </w:rPr>
              <w:t>STD</w:t>
            </w:r>
            <w:r w:rsidRPr="00BB1271">
              <w:rPr>
                <w:b/>
              </w:rPr>
              <w:t>_</w:t>
            </w:r>
            <w:r w:rsidRPr="00BB1271">
              <w:rPr>
                <w:b/>
                <w:lang w:val="en-US"/>
              </w:rPr>
              <w:t>ERROR</w:t>
            </w:r>
            <w:r w:rsidRPr="00BB1271">
              <w:rPr>
                <w:b/>
              </w:rPr>
              <w:t>_</w:t>
            </w:r>
            <w:r w:rsidRPr="00BB1271">
              <w:rPr>
                <w:b/>
                <w:lang w:val="en-US"/>
              </w:rPr>
              <w:t>HANDLE</w:t>
            </w:r>
            <w:r w:rsidRPr="00BB1271">
              <w:t xml:space="preserve"> – дескриптор стандартной ошибки устройства</w:t>
            </w:r>
          </w:p>
          <w:p w14:paraId="5BFB753A" w14:textId="742705BB" w:rsidR="00083E19" w:rsidRPr="00BB1271" w:rsidRDefault="00083E19" w:rsidP="006B75BB">
            <w:pPr>
              <w:jc w:val="center"/>
              <w:rPr>
                <w:b/>
                <w:lang w:val="en-US"/>
              </w:rPr>
            </w:pPr>
            <w:r w:rsidRPr="00BB1271">
              <w:lastRenderedPageBreak/>
              <w:t xml:space="preserve">Неуспех – </w:t>
            </w:r>
            <w:r w:rsidRPr="00BB1271">
              <w:rPr>
                <w:lang w:val="en-US"/>
              </w:rPr>
              <w:t>INVALID_HANDLE_VALUE</w:t>
            </w:r>
          </w:p>
        </w:tc>
      </w:tr>
      <w:tr w:rsidR="00BB1271" w:rsidRPr="00BB1271" w14:paraId="3DE9F685" w14:textId="77777777" w:rsidTr="000D33B6">
        <w:tc>
          <w:tcPr>
            <w:tcW w:w="3395" w:type="dxa"/>
          </w:tcPr>
          <w:p w14:paraId="17FC75E8" w14:textId="49648C39" w:rsidR="006B75BB" w:rsidRPr="00BB1271" w:rsidRDefault="00A97E7B" w:rsidP="006B75BB">
            <w:pPr>
              <w:jc w:val="center"/>
              <w:rPr>
                <w:b/>
                <w:lang w:val="en-US"/>
              </w:rPr>
            </w:pPr>
            <w:r w:rsidRPr="00BB1271">
              <w:rPr>
                <w:b/>
                <w:lang w:val="en-US"/>
              </w:rPr>
              <w:lastRenderedPageBreak/>
              <w:t>SetConsoleCursorInfo()</w:t>
            </w:r>
          </w:p>
        </w:tc>
        <w:tc>
          <w:tcPr>
            <w:tcW w:w="2775" w:type="dxa"/>
          </w:tcPr>
          <w:p w14:paraId="4B4414A1" w14:textId="7AE0D2BB" w:rsidR="006B75BB" w:rsidRPr="00BB1271" w:rsidRDefault="00A97E7B" w:rsidP="006B75BB">
            <w:pPr>
              <w:jc w:val="center"/>
              <w:rPr>
                <w:b/>
              </w:rPr>
            </w:pPr>
            <w:r w:rsidRPr="00BB1271">
              <w:t>Устанавливает размер и вид курсора для заданного экранного буфера консоли</w:t>
            </w:r>
          </w:p>
        </w:tc>
        <w:tc>
          <w:tcPr>
            <w:tcW w:w="3406" w:type="dxa"/>
          </w:tcPr>
          <w:p w14:paraId="0DD84C0B" w14:textId="5769D26A" w:rsidR="006B75BB" w:rsidRPr="00BB1271" w:rsidRDefault="00A97E7B" w:rsidP="006B75BB">
            <w:pPr>
              <w:jc w:val="center"/>
              <w:rPr>
                <w:b/>
              </w:rPr>
            </w:pPr>
            <w:r w:rsidRPr="00BB1271">
              <w:rPr>
                <w:b/>
              </w:rPr>
              <w:t xml:space="preserve">Принимает дескриптор от </w:t>
            </w:r>
            <w:r w:rsidRPr="00BB1271">
              <w:rPr>
                <w:b/>
                <w:lang w:val="en-US"/>
              </w:rPr>
              <w:t>GetStdHandle</w:t>
            </w:r>
            <w:r w:rsidRPr="00BB1271">
              <w:rPr>
                <w:b/>
              </w:rPr>
              <w:t xml:space="preserve"> и указатель на структуру </w:t>
            </w:r>
            <w:r w:rsidRPr="00BB1271">
              <w:rPr>
                <w:b/>
                <w:lang w:val="en-US"/>
              </w:rPr>
              <w:t>CONSOLE</w:t>
            </w:r>
            <w:r w:rsidRPr="00BB1271">
              <w:rPr>
                <w:b/>
              </w:rPr>
              <w:t>_</w:t>
            </w:r>
            <w:r w:rsidRPr="00BB1271">
              <w:rPr>
                <w:b/>
                <w:lang w:val="en-US"/>
              </w:rPr>
              <w:t>CURSOR</w:t>
            </w:r>
            <w:r w:rsidRPr="00BB1271">
              <w:rPr>
                <w:b/>
              </w:rPr>
              <w:t>_</w:t>
            </w:r>
            <w:r w:rsidRPr="00BB1271">
              <w:rPr>
                <w:b/>
                <w:lang w:val="en-US"/>
              </w:rPr>
              <w:t>INFO</w:t>
            </w:r>
            <w:r w:rsidR="003212BB" w:rsidRPr="00BB1271">
              <w:rPr>
                <w:b/>
              </w:rPr>
              <w:t xml:space="preserve"> (</w:t>
            </w:r>
            <w:r w:rsidR="003212BB" w:rsidRPr="00BB1271">
              <w:t>dwSize и bVisible)</w:t>
            </w:r>
          </w:p>
        </w:tc>
      </w:tr>
      <w:tr w:rsidR="00BB1271" w:rsidRPr="00BB1271" w14:paraId="5AF7C856" w14:textId="77777777" w:rsidTr="000D33B6">
        <w:tc>
          <w:tcPr>
            <w:tcW w:w="3395" w:type="dxa"/>
          </w:tcPr>
          <w:p w14:paraId="6E852CA5" w14:textId="08B9982D" w:rsidR="006B75BB" w:rsidRPr="00BB1271" w:rsidRDefault="003009B4" w:rsidP="006B75BB">
            <w:pPr>
              <w:jc w:val="center"/>
              <w:rPr>
                <w:lang w:val="en-US"/>
              </w:rPr>
            </w:pPr>
            <w:hyperlink r:id="rId369" w:history="1">
              <w:r w:rsidR="003212BB" w:rsidRPr="00BB1271">
                <w:rPr>
                  <w:b/>
                  <w:lang w:val="en-US"/>
                </w:rPr>
                <w:t>SetConsoleCursorPosition</w:t>
              </w:r>
            </w:hyperlink>
            <w:r w:rsidR="003212BB" w:rsidRPr="00BB1271">
              <w:rPr>
                <w:lang w:val="en-US"/>
              </w:rPr>
              <w:t>()</w:t>
            </w:r>
          </w:p>
        </w:tc>
        <w:tc>
          <w:tcPr>
            <w:tcW w:w="2775" w:type="dxa"/>
          </w:tcPr>
          <w:p w14:paraId="060EBAB8" w14:textId="43FB22DB" w:rsidR="006B75BB" w:rsidRPr="00BB1271" w:rsidRDefault="003212BB" w:rsidP="006B75BB">
            <w:pPr>
              <w:jc w:val="center"/>
            </w:pPr>
            <w:r w:rsidRPr="00BB1271">
              <w:t>Устанавливает позицию курсора в заданном экранном буфере консоли</w:t>
            </w:r>
          </w:p>
        </w:tc>
        <w:tc>
          <w:tcPr>
            <w:tcW w:w="3406" w:type="dxa"/>
          </w:tcPr>
          <w:p w14:paraId="7E1DDEC3" w14:textId="673D4A3B" w:rsidR="006B75BB" w:rsidRPr="00BB1271" w:rsidRDefault="003212BB" w:rsidP="006B75BB">
            <w:pPr>
              <w:jc w:val="center"/>
              <w:rPr>
                <w:b/>
              </w:rPr>
            </w:pPr>
            <w:r w:rsidRPr="00BB1271">
              <w:rPr>
                <w:b/>
              </w:rPr>
              <w:t xml:space="preserve">Принимает дескриптор экранного буфера и координаты нового курсора через структуру </w:t>
            </w:r>
            <w:r w:rsidRPr="00BB1271">
              <w:rPr>
                <w:b/>
                <w:lang w:val="en-US"/>
              </w:rPr>
              <w:t>COORD</w:t>
            </w:r>
            <w:r w:rsidRPr="00BB1271">
              <w:rPr>
                <w:b/>
              </w:rPr>
              <w:t xml:space="preserve"> – столбец и ряд символьного знакоместа экранного буфера</w:t>
            </w:r>
            <w:r w:rsidR="006C6993" w:rsidRPr="00BB1271">
              <w:rPr>
                <w:b/>
              </w:rPr>
              <w:t xml:space="preserve"> </w:t>
            </w:r>
            <w:r w:rsidR="006C6993" w:rsidRPr="00BB1271">
              <w:rPr>
                <w:b/>
                <w:lang w:val="en-US"/>
              </w:rPr>
              <w:t>SHORT</w:t>
            </w:r>
            <w:r w:rsidR="006C6993" w:rsidRPr="00BB1271">
              <w:rPr>
                <w:b/>
              </w:rPr>
              <w:t xml:space="preserve"> </w:t>
            </w:r>
            <w:r w:rsidR="006C6993" w:rsidRPr="00BB1271">
              <w:rPr>
                <w:b/>
                <w:lang w:val="en-US"/>
              </w:rPr>
              <w:t>X</w:t>
            </w:r>
            <w:r w:rsidR="006C6993" w:rsidRPr="00BB1271">
              <w:rPr>
                <w:b/>
              </w:rPr>
              <w:t xml:space="preserve">, </w:t>
            </w:r>
            <w:r w:rsidR="006C6993" w:rsidRPr="00BB1271">
              <w:rPr>
                <w:b/>
                <w:lang w:val="en-US"/>
              </w:rPr>
              <w:t>SHORT</w:t>
            </w:r>
            <w:r w:rsidR="006C6993" w:rsidRPr="00BB1271">
              <w:rPr>
                <w:b/>
              </w:rPr>
              <w:t xml:space="preserve"> </w:t>
            </w:r>
            <w:r w:rsidR="006C6993" w:rsidRPr="00BB1271">
              <w:rPr>
                <w:b/>
                <w:lang w:val="en-US"/>
              </w:rPr>
              <w:t>Y</w:t>
            </w:r>
          </w:p>
        </w:tc>
      </w:tr>
      <w:tr w:rsidR="00BB1271" w:rsidRPr="00BB1271" w14:paraId="4C4DE158" w14:textId="77777777" w:rsidTr="000D33B6">
        <w:tc>
          <w:tcPr>
            <w:tcW w:w="3395" w:type="dxa"/>
          </w:tcPr>
          <w:p w14:paraId="35F5AA9D" w14:textId="2C01A467" w:rsidR="006B75BB" w:rsidRPr="00BB1271" w:rsidRDefault="003009B4" w:rsidP="006B75BB">
            <w:pPr>
              <w:jc w:val="center"/>
              <w:rPr>
                <w:lang w:val="en-US"/>
              </w:rPr>
            </w:pPr>
            <w:hyperlink r:id="rId370" w:history="1">
              <w:r w:rsidR="006C6993" w:rsidRPr="00BB1271">
                <w:rPr>
                  <w:b/>
                  <w:lang w:val="en-US"/>
                </w:rPr>
                <w:t>FillConsoleOutputAttribute</w:t>
              </w:r>
            </w:hyperlink>
            <w:r w:rsidR="006C6993" w:rsidRPr="00BB1271">
              <w:rPr>
                <w:lang w:val="en-US"/>
              </w:rPr>
              <w:t>()</w:t>
            </w:r>
          </w:p>
        </w:tc>
        <w:tc>
          <w:tcPr>
            <w:tcW w:w="2775" w:type="dxa"/>
          </w:tcPr>
          <w:p w14:paraId="2C9F2952" w14:textId="2E0DE666" w:rsidR="006B75BB" w:rsidRPr="00BB1271" w:rsidRDefault="006C6993" w:rsidP="006B75BB">
            <w:pPr>
              <w:jc w:val="center"/>
            </w:pPr>
            <w:r w:rsidRPr="00BB1271">
              <w:t>Устанавливает текст и атрибуты цвета фона для заданного числа символьных знакомест</w:t>
            </w:r>
          </w:p>
        </w:tc>
        <w:tc>
          <w:tcPr>
            <w:tcW w:w="3406" w:type="dxa"/>
          </w:tcPr>
          <w:p w14:paraId="7100F1EC" w14:textId="31872E42" w:rsidR="006B75BB" w:rsidRPr="00BB1271" w:rsidRDefault="006C6993" w:rsidP="006B75BB">
            <w:pPr>
              <w:jc w:val="center"/>
              <w:rPr>
                <w:b/>
              </w:rPr>
            </w:pPr>
            <w:r w:rsidRPr="00BB1271">
              <w:rPr>
                <w:b/>
              </w:rPr>
              <w:t>Принимает дескриптор экранного буфера, атрибуты цвета (</w:t>
            </w:r>
            <w:r w:rsidRPr="00BB1271">
              <w:rPr>
                <w:b/>
                <w:lang w:val="en-US"/>
              </w:rPr>
              <w:t>FOREGROUND</w:t>
            </w:r>
            <w:r w:rsidRPr="00BB1271">
              <w:rPr>
                <w:b/>
              </w:rPr>
              <w:t>_</w:t>
            </w:r>
            <w:r w:rsidRPr="00BB1271">
              <w:rPr>
                <w:b/>
                <w:lang w:val="en-US"/>
              </w:rPr>
              <w:t>BLUE</w:t>
            </w:r>
            <w:r w:rsidRPr="00BB1271">
              <w:rPr>
                <w:b/>
              </w:rPr>
              <w:t xml:space="preserve">, </w:t>
            </w:r>
            <w:r w:rsidRPr="00BB1271">
              <w:rPr>
                <w:b/>
                <w:lang w:val="en-US"/>
              </w:rPr>
              <w:t>BACKGROUND</w:t>
            </w:r>
            <w:r w:rsidRPr="00BB1271">
              <w:rPr>
                <w:b/>
              </w:rPr>
              <w:t>_</w:t>
            </w:r>
            <w:r w:rsidRPr="00BB1271">
              <w:rPr>
                <w:b/>
                <w:lang w:val="en-US"/>
              </w:rPr>
              <w:t>BLUE</w:t>
            </w:r>
            <w:r w:rsidRPr="00BB1271">
              <w:rPr>
                <w:b/>
              </w:rPr>
              <w:t xml:space="preserve"> … ), число ячеек, первые координаты и число ячеек для записи</w:t>
            </w:r>
          </w:p>
        </w:tc>
      </w:tr>
      <w:tr w:rsidR="00BB1271" w:rsidRPr="00BB1271" w14:paraId="0312CD18" w14:textId="77777777" w:rsidTr="000D33B6">
        <w:tc>
          <w:tcPr>
            <w:tcW w:w="3395" w:type="dxa"/>
          </w:tcPr>
          <w:p w14:paraId="4E584D9B" w14:textId="77B465ED" w:rsidR="006B75BB" w:rsidRPr="00BB1271" w:rsidRDefault="003009B4" w:rsidP="006B75BB">
            <w:pPr>
              <w:jc w:val="center"/>
              <w:rPr>
                <w:lang w:val="en-US"/>
              </w:rPr>
            </w:pPr>
            <w:hyperlink r:id="rId371" w:history="1">
              <w:r w:rsidR="006C6993" w:rsidRPr="00BB1271">
                <w:rPr>
                  <w:b/>
                  <w:lang w:val="en-US"/>
                </w:rPr>
                <w:t>SetConsoleTitle</w:t>
              </w:r>
            </w:hyperlink>
            <w:r w:rsidR="006C6993" w:rsidRPr="00BB1271">
              <w:rPr>
                <w:lang w:val="en-US"/>
              </w:rPr>
              <w:t>()</w:t>
            </w:r>
          </w:p>
        </w:tc>
        <w:tc>
          <w:tcPr>
            <w:tcW w:w="2775" w:type="dxa"/>
          </w:tcPr>
          <w:p w14:paraId="2CA6188A" w14:textId="09BBD56C" w:rsidR="006B75BB" w:rsidRPr="00BB1271" w:rsidRDefault="006C6993" w:rsidP="006B75BB">
            <w:pPr>
              <w:jc w:val="center"/>
            </w:pPr>
            <w:r w:rsidRPr="00BB1271">
              <w:t>Устанавливает строку области заголовка для текущего консольного окна</w:t>
            </w:r>
          </w:p>
        </w:tc>
        <w:tc>
          <w:tcPr>
            <w:tcW w:w="3406" w:type="dxa"/>
          </w:tcPr>
          <w:p w14:paraId="7B0828D1" w14:textId="1E3318B1" w:rsidR="006B75BB" w:rsidRPr="00BB1271" w:rsidRDefault="006C6993" w:rsidP="006B75BB">
            <w:pPr>
              <w:jc w:val="center"/>
              <w:rPr>
                <w:b/>
              </w:rPr>
            </w:pPr>
            <w:r w:rsidRPr="00BB1271">
              <w:rPr>
                <w:b/>
              </w:rPr>
              <w:t>Принимает новый заголовок консоли</w:t>
            </w:r>
          </w:p>
        </w:tc>
      </w:tr>
      <w:tr w:rsidR="00BB1271" w:rsidRPr="00BB1271" w14:paraId="13CE3037" w14:textId="77777777" w:rsidTr="000D33B6">
        <w:tc>
          <w:tcPr>
            <w:tcW w:w="3395" w:type="dxa"/>
          </w:tcPr>
          <w:p w14:paraId="10F1E433" w14:textId="6E7D2340" w:rsidR="009454AF" w:rsidRPr="00BB1271" w:rsidRDefault="003009B4" w:rsidP="006B75BB">
            <w:pPr>
              <w:jc w:val="center"/>
              <w:rPr>
                <w:i/>
              </w:rPr>
            </w:pPr>
            <w:hyperlink r:id="rId372" w:history="1">
              <w:r w:rsidR="009454AF" w:rsidRPr="00BB1271">
                <w:rPr>
                  <w:b/>
                  <w:i/>
                </w:rPr>
                <w:t>SetConsoleTextAttribute</w:t>
              </w:r>
            </w:hyperlink>
            <w:r w:rsidR="009454AF" w:rsidRPr="00BB1271">
              <w:rPr>
                <w:i/>
              </w:rPr>
              <w:t xml:space="preserve">() </w:t>
            </w:r>
          </w:p>
        </w:tc>
        <w:tc>
          <w:tcPr>
            <w:tcW w:w="2775" w:type="dxa"/>
          </w:tcPr>
          <w:p w14:paraId="2ACC3A04" w14:textId="04093267" w:rsidR="009454AF" w:rsidRPr="00BB1271" w:rsidRDefault="009454AF" w:rsidP="006B75BB">
            <w:pPr>
              <w:jc w:val="center"/>
              <w:rPr>
                <w:i/>
              </w:rPr>
            </w:pPr>
            <w:r w:rsidRPr="00BB1271">
              <w:rPr>
                <w:i/>
              </w:rPr>
              <w:t>Устанавливает атрибуты цвета символов переднего плана (текст) и фона, записанных в экранный буфер консоли</w:t>
            </w:r>
            <w:r w:rsidR="004A21FC" w:rsidRPr="00BB1271">
              <w:rPr>
                <w:i/>
              </w:rPr>
              <w:t>. Записанные символы при помощи WriteFile или WriteConsole</w:t>
            </w:r>
          </w:p>
        </w:tc>
        <w:tc>
          <w:tcPr>
            <w:tcW w:w="3406" w:type="dxa"/>
          </w:tcPr>
          <w:p w14:paraId="0D021817" w14:textId="77777777" w:rsidR="009454AF" w:rsidRPr="00BB1271" w:rsidRDefault="009454AF" w:rsidP="006B75BB">
            <w:pPr>
              <w:jc w:val="center"/>
              <w:rPr>
                <w:b/>
              </w:rPr>
            </w:pPr>
            <w:r w:rsidRPr="00BB1271">
              <w:rPr>
                <w:b/>
              </w:rPr>
              <w:t>Передаем дескриптор экранного буфера и цвет текста и фона (</w:t>
            </w:r>
            <w:r w:rsidRPr="00BB1271">
              <w:rPr>
                <w:b/>
                <w:lang w:val="en-US"/>
              </w:rPr>
              <w:t>WORD</w:t>
            </w:r>
            <w:r w:rsidRPr="00BB1271">
              <w:rPr>
                <w:b/>
              </w:rPr>
              <w:t>)</w:t>
            </w:r>
          </w:p>
          <w:p w14:paraId="02F00302" w14:textId="77777777" w:rsidR="00B44401" w:rsidRPr="00BB1271" w:rsidRDefault="00B44401" w:rsidP="006B75BB">
            <w:pPr>
              <w:jc w:val="center"/>
              <w:rPr>
                <w:b/>
              </w:rPr>
            </w:pPr>
          </w:p>
          <w:p w14:paraId="77DA7BD9" w14:textId="108F5B9F" w:rsidR="00B44401" w:rsidRPr="00BB1271" w:rsidRDefault="00B44401" w:rsidP="006B75BB">
            <w:pPr>
              <w:jc w:val="center"/>
              <w:rPr>
                <w:b/>
              </w:rPr>
            </w:pPr>
            <w:r w:rsidRPr="00BB1271">
              <w:rPr>
                <w:b/>
              </w:rPr>
              <w:t xml:space="preserve">Воздействует на текст после вызова </w:t>
            </w:r>
            <w:r w:rsidRPr="00BB1271">
              <w:rPr>
                <w:b/>
                <w:lang w:val="en-US"/>
              </w:rPr>
              <w:t>WriteFile</w:t>
            </w:r>
            <w:r w:rsidRPr="00BB1271">
              <w:rPr>
                <w:b/>
              </w:rPr>
              <w:t xml:space="preserve"> / </w:t>
            </w:r>
            <w:r w:rsidRPr="00BB1271">
              <w:rPr>
                <w:b/>
                <w:lang w:val="en-US"/>
              </w:rPr>
              <w:t>WriteConsole</w:t>
            </w:r>
          </w:p>
        </w:tc>
      </w:tr>
      <w:tr w:rsidR="00BB1271" w:rsidRPr="00BB1271" w14:paraId="1D49C611" w14:textId="77777777" w:rsidTr="000D33B6">
        <w:tc>
          <w:tcPr>
            <w:tcW w:w="3395" w:type="dxa"/>
          </w:tcPr>
          <w:p w14:paraId="4E31813A" w14:textId="5DF7CC7C" w:rsidR="009454AF" w:rsidRPr="00BB1271" w:rsidRDefault="001756EC" w:rsidP="006B75BB">
            <w:pPr>
              <w:jc w:val="center"/>
            </w:pPr>
            <w:r w:rsidRPr="00BB1271">
              <w:rPr>
                <w:b/>
              </w:rPr>
              <w:t>WriteConsoleOutputAttribute</w:t>
            </w:r>
            <w:r w:rsidRPr="00BB1271">
              <w:t>()</w:t>
            </w:r>
          </w:p>
        </w:tc>
        <w:tc>
          <w:tcPr>
            <w:tcW w:w="2775" w:type="dxa"/>
          </w:tcPr>
          <w:p w14:paraId="5C37691B" w14:textId="3E971219" w:rsidR="009454AF" w:rsidRPr="00BB1271" w:rsidRDefault="001756EC" w:rsidP="006B75BB">
            <w:pPr>
              <w:jc w:val="center"/>
            </w:pPr>
            <w:r w:rsidRPr="00BB1271">
              <w:t>Копирует ряд аттрибутов символа последовательных ячеек экранного буфера консоли, начинающегося в заданном месте</w:t>
            </w:r>
          </w:p>
        </w:tc>
        <w:tc>
          <w:tcPr>
            <w:tcW w:w="3406" w:type="dxa"/>
          </w:tcPr>
          <w:p w14:paraId="54C8253F" w14:textId="1DFDAE1A" w:rsidR="009454AF" w:rsidRPr="00BB1271" w:rsidRDefault="001756EC" w:rsidP="006B75BB">
            <w:pPr>
              <w:jc w:val="center"/>
              <w:rPr>
                <w:b/>
              </w:rPr>
            </w:pPr>
            <w:r w:rsidRPr="00BB1271">
              <w:rPr>
                <w:b/>
              </w:rPr>
              <w:t>Принимает дескриптор экранного буфера, атрибуты записи (), число ячеек, координаты первой ячейки и число записанных ячеек</w:t>
            </w:r>
          </w:p>
        </w:tc>
      </w:tr>
      <w:tr w:rsidR="00BB1271" w:rsidRPr="00BB1271" w14:paraId="5913650A" w14:textId="77777777" w:rsidTr="000D33B6">
        <w:tc>
          <w:tcPr>
            <w:tcW w:w="3395" w:type="dxa"/>
          </w:tcPr>
          <w:p w14:paraId="736A7A17" w14:textId="2BA36AF7" w:rsidR="00ED4C09" w:rsidRPr="00BB1271" w:rsidRDefault="00ED4C09" w:rsidP="006B75BB">
            <w:pPr>
              <w:jc w:val="center"/>
            </w:pPr>
            <w:r w:rsidRPr="00BB1271">
              <w:rPr>
                <w:rFonts w:ascii="Arial" w:hAnsi="Arial" w:cs="Arial"/>
                <w:b/>
                <w:bCs/>
                <w:sz w:val="20"/>
                <w:szCs w:val="20"/>
              </w:rPr>
              <w:t>GetConsoleScreenBufferInfo</w:t>
            </w:r>
            <w:r w:rsidR="00CB1DE6" w:rsidRPr="00BB1271">
              <w:rPr>
                <w:rFonts w:ascii="Arial" w:hAnsi="Arial" w:cs="Arial"/>
                <w:b/>
                <w:bCs/>
                <w:sz w:val="20"/>
                <w:szCs w:val="20"/>
              </w:rPr>
              <w:t>()</w:t>
            </w:r>
            <w:r w:rsidRPr="00BB1271">
              <w:rPr>
                <w:rFonts w:ascii="Arial" w:hAnsi="Arial" w:cs="Arial"/>
                <w:sz w:val="20"/>
                <w:szCs w:val="20"/>
              </w:rPr>
              <w:t> </w:t>
            </w:r>
          </w:p>
        </w:tc>
        <w:tc>
          <w:tcPr>
            <w:tcW w:w="2775" w:type="dxa"/>
          </w:tcPr>
          <w:p w14:paraId="56DABFD6" w14:textId="0E3596ED" w:rsidR="00ED4C09" w:rsidRPr="00BB1271" w:rsidRDefault="00ED4C09" w:rsidP="006B75BB">
            <w:pPr>
              <w:jc w:val="center"/>
              <w:rPr>
                <w:b/>
              </w:rPr>
            </w:pPr>
            <w:r w:rsidRPr="00BB1271">
              <w:rPr>
                <w:b/>
              </w:rPr>
              <w:t>Можно получить информацию о заданном экранном буфере консоли</w:t>
            </w:r>
          </w:p>
        </w:tc>
        <w:tc>
          <w:tcPr>
            <w:tcW w:w="3406" w:type="dxa"/>
          </w:tcPr>
          <w:p w14:paraId="20FE5BC5" w14:textId="6D4F4DCC" w:rsidR="00ED4C09" w:rsidRPr="00BB1271" w:rsidRDefault="00ED4C09" w:rsidP="006B75BB">
            <w:pPr>
              <w:jc w:val="center"/>
              <w:rPr>
                <w:b/>
              </w:rPr>
            </w:pPr>
            <w:r w:rsidRPr="00BB1271">
              <w:rPr>
                <w:b/>
              </w:rPr>
              <w:t xml:space="preserve">Принимает дескриптор буфера и структуру </w:t>
            </w:r>
            <w:r w:rsidRPr="00BB1271">
              <w:rPr>
                <w:b/>
                <w:lang w:val="en-US"/>
              </w:rPr>
              <w:t>CONSOLE</w:t>
            </w:r>
            <w:r w:rsidRPr="00BB1271">
              <w:rPr>
                <w:b/>
              </w:rPr>
              <w:t>_</w:t>
            </w:r>
            <w:r w:rsidRPr="00BB1271">
              <w:rPr>
                <w:b/>
                <w:lang w:val="en-US"/>
              </w:rPr>
              <w:t>SCREEN</w:t>
            </w:r>
            <w:r w:rsidRPr="00BB1271">
              <w:rPr>
                <w:b/>
              </w:rPr>
              <w:t>_</w:t>
            </w:r>
            <w:r w:rsidRPr="00BB1271">
              <w:rPr>
                <w:b/>
                <w:lang w:val="en-US"/>
              </w:rPr>
              <w:t>BUFFER</w:t>
            </w:r>
            <w:r w:rsidRPr="00BB1271">
              <w:rPr>
                <w:b/>
              </w:rPr>
              <w:t>_</w:t>
            </w:r>
            <w:r w:rsidRPr="00BB1271">
              <w:rPr>
                <w:b/>
                <w:lang w:val="en-US"/>
              </w:rPr>
              <w:t>INFO</w:t>
            </w:r>
            <w:r w:rsidRPr="00BB1271">
              <w:rPr>
                <w:b/>
              </w:rPr>
              <w:t xml:space="preserve"> – размер экранного буфера консоли, позиция курсора, аттрибуты записанны символов (цвет …), размер окна (координаты левого верхнего и правого нижнего углов экранного буфера), координаты</w:t>
            </w:r>
            <w:r w:rsidR="00523595" w:rsidRPr="00BB1271">
              <w:rPr>
                <w:b/>
              </w:rPr>
              <w:t xml:space="preserve"> (максимальный размер)</w:t>
            </w:r>
          </w:p>
        </w:tc>
      </w:tr>
      <w:tr w:rsidR="00BB1271" w:rsidRPr="00BB1271" w14:paraId="7CB8544E" w14:textId="77777777" w:rsidTr="000D33B6">
        <w:tc>
          <w:tcPr>
            <w:tcW w:w="3395" w:type="dxa"/>
          </w:tcPr>
          <w:p w14:paraId="038CC9F5" w14:textId="7AC8013D" w:rsidR="00FE6406" w:rsidRPr="00BB1271" w:rsidRDefault="00FE6406" w:rsidP="006B75BB">
            <w:pPr>
              <w:jc w:val="center"/>
              <w:rPr>
                <w:rFonts w:ascii="Arial" w:hAnsi="Arial" w:cs="Arial"/>
                <w:b/>
                <w:bCs/>
                <w:sz w:val="20"/>
                <w:szCs w:val="20"/>
                <w:lang w:val="en-US"/>
              </w:rPr>
            </w:pPr>
            <w:r w:rsidRPr="00BB1271">
              <w:rPr>
                <w:rFonts w:ascii="Arial" w:hAnsi="Arial" w:cs="Arial"/>
                <w:b/>
                <w:bCs/>
                <w:sz w:val="20"/>
                <w:szCs w:val="20"/>
                <w:lang w:val="en-US"/>
              </w:rPr>
              <w:t>GetCurrentConcoleFont()</w:t>
            </w:r>
          </w:p>
        </w:tc>
        <w:tc>
          <w:tcPr>
            <w:tcW w:w="2775" w:type="dxa"/>
          </w:tcPr>
          <w:p w14:paraId="4B2C7300" w14:textId="6BDBAD8B" w:rsidR="00FE6406" w:rsidRPr="00BB1271" w:rsidRDefault="00FE6406" w:rsidP="006B75BB">
            <w:pPr>
              <w:jc w:val="center"/>
            </w:pPr>
            <w:r w:rsidRPr="00BB1271">
              <w:t>Информация о текущем консольном шрифте</w:t>
            </w:r>
          </w:p>
        </w:tc>
        <w:tc>
          <w:tcPr>
            <w:tcW w:w="3406" w:type="dxa"/>
          </w:tcPr>
          <w:p w14:paraId="04012AF4" w14:textId="77777777" w:rsidR="00FE6406" w:rsidRPr="00BB1271" w:rsidRDefault="004E05A7" w:rsidP="006B75BB">
            <w:pPr>
              <w:jc w:val="center"/>
              <w:rPr>
                <w:b/>
              </w:rPr>
            </w:pPr>
            <w:r w:rsidRPr="00BB1271">
              <w:rPr>
                <w:b/>
              </w:rPr>
              <w:t xml:space="preserve">Структура </w:t>
            </w:r>
            <w:r w:rsidRPr="00BB1271">
              <w:rPr>
                <w:b/>
                <w:lang w:val="en-US"/>
              </w:rPr>
              <w:t>CONSOLE</w:t>
            </w:r>
            <w:r w:rsidRPr="00BB1271">
              <w:rPr>
                <w:b/>
              </w:rPr>
              <w:t>_</w:t>
            </w:r>
            <w:r w:rsidRPr="00BB1271">
              <w:rPr>
                <w:b/>
                <w:lang w:val="en-US"/>
              </w:rPr>
              <w:t>FONT</w:t>
            </w:r>
            <w:r w:rsidRPr="00BB1271">
              <w:rPr>
                <w:b/>
              </w:rPr>
              <w:t>_</w:t>
            </w:r>
            <w:r w:rsidRPr="00BB1271">
              <w:rPr>
                <w:b/>
                <w:lang w:val="en-US"/>
              </w:rPr>
              <w:t>INFO</w:t>
            </w:r>
          </w:p>
          <w:p w14:paraId="3B5CFA13" w14:textId="77777777" w:rsidR="003574CB" w:rsidRPr="00BB1271" w:rsidRDefault="003574CB" w:rsidP="006B75BB">
            <w:pPr>
              <w:jc w:val="center"/>
              <w:rPr>
                <w:b/>
              </w:rPr>
            </w:pPr>
            <w:r w:rsidRPr="00BB1271">
              <w:rPr>
                <w:b/>
              </w:rPr>
              <w:t xml:space="preserve">Принимает дескриптор экранного буфера консоли, </w:t>
            </w:r>
            <w:r w:rsidRPr="00BB1271">
              <w:rPr>
                <w:b/>
              </w:rPr>
              <w:lastRenderedPageBreak/>
              <w:t>максимальный размер окна (</w:t>
            </w:r>
            <w:r w:rsidRPr="00BB1271">
              <w:rPr>
                <w:b/>
                <w:lang w:val="en-US"/>
              </w:rPr>
              <w:t>true</w:t>
            </w:r>
            <w:r w:rsidRPr="00BB1271">
              <w:rPr>
                <w:b/>
              </w:rPr>
              <w:t xml:space="preserve">), структура </w:t>
            </w:r>
            <w:r w:rsidRPr="00BB1271">
              <w:rPr>
                <w:b/>
                <w:lang w:val="en-US"/>
              </w:rPr>
              <w:t>CONSOLE</w:t>
            </w:r>
            <w:r w:rsidRPr="00BB1271">
              <w:rPr>
                <w:b/>
              </w:rPr>
              <w:t>_</w:t>
            </w:r>
            <w:r w:rsidRPr="00BB1271">
              <w:rPr>
                <w:b/>
                <w:lang w:val="en-US"/>
              </w:rPr>
              <w:t>FONT</w:t>
            </w:r>
            <w:r w:rsidRPr="00BB1271">
              <w:rPr>
                <w:b/>
              </w:rPr>
              <w:t>_</w:t>
            </w:r>
            <w:r w:rsidRPr="00BB1271">
              <w:rPr>
                <w:b/>
                <w:lang w:val="en-US"/>
              </w:rPr>
              <w:t>INFO</w:t>
            </w:r>
          </w:p>
          <w:p w14:paraId="0865BB05" w14:textId="77777777" w:rsidR="003574CB" w:rsidRPr="00BB1271" w:rsidRDefault="003574CB" w:rsidP="006B75BB">
            <w:pPr>
              <w:jc w:val="center"/>
              <w:rPr>
                <w:b/>
              </w:rPr>
            </w:pPr>
          </w:p>
          <w:p w14:paraId="0344AD48" w14:textId="3C3D8BD8" w:rsidR="003574CB" w:rsidRPr="00BB1271" w:rsidRDefault="003574CB" w:rsidP="006B75BB">
            <w:pPr>
              <w:jc w:val="center"/>
            </w:pPr>
            <w:r w:rsidRPr="00BB1271">
              <w:t xml:space="preserve">В этой структуре есть номер шрифта в таблице системных шрифтов и ШИРИНА И ВЫСОТА КАЖДОГО СИМВОЛА (структура </w:t>
            </w:r>
            <w:r w:rsidRPr="00BB1271">
              <w:rPr>
                <w:lang w:val="en-US"/>
              </w:rPr>
              <w:t>COORD</w:t>
            </w:r>
            <w:r w:rsidRPr="00BB1271">
              <w:t xml:space="preserve">, </w:t>
            </w:r>
            <w:r w:rsidRPr="00BB1271">
              <w:rPr>
                <w:lang w:val="en-US"/>
              </w:rPr>
              <w:t>X</w:t>
            </w:r>
            <w:r w:rsidRPr="00BB1271">
              <w:t xml:space="preserve"> и </w:t>
            </w:r>
            <w:r w:rsidRPr="00BB1271">
              <w:rPr>
                <w:lang w:val="en-US"/>
              </w:rPr>
              <w:t>Y</w:t>
            </w:r>
            <w:r w:rsidRPr="00BB1271">
              <w:t>)</w:t>
            </w:r>
          </w:p>
        </w:tc>
      </w:tr>
      <w:tr w:rsidR="00BB1271" w:rsidRPr="00BB1271" w14:paraId="7687925A" w14:textId="77777777" w:rsidTr="000D33B6">
        <w:tc>
          <w:tcPr>
            <w:tcW w:w="3395" w:type="dxa"/>
          </w:tcPr>
          <w:p w14:paraId="63E51EF3" w14:textId="5A0224A1" w:rsidR="00FE6406" w:rsidRPr="00BB1271" w:rsidRDefault="00FE6406" w:rsidP="006B75BB">
            <w:pPr>
              <w:jc w:val="center"/>
              <w:rPr>
                <w:rFonts w:ascii="Arial" w:hAnsi="Arial" w:cs="Arial"/>
                <w:b/>
                <w:bCs/>
                <w:sz w:val="20"/>
                <w:szCs w:val="20"/>
                <w:lang w:val="en-US"/>
              </w:rPr>
            </w:pPr>
            <w:r w:rsidRPr="00BB1271">
              <w:rPr>
                <w:rFonts w:ascii="Arial" w:hAnsi="Arial" w:cs="Arial"/>
                <w:b/>
                <w:bCs/>
                <w:sz w:val="20"/>
                <w:szCs w:val="20"/>
                <w:lang w:val="en-US"/>
              </w:rPr>
              <w:lastRenderedPageBreak/>
              <w:t>GetConsoleFontSize()</w:t>
            </w:r>
          </w:p>
        </w:tc>
        <w:tc>
          <w:tcPr>
            <w:tcW w:w="2775" w:type="dxa"/>
          </w:tcPr>
          <w:p w14:paraId="67E13521" w14:textId="558961B6" w:rsidR="00FE6406" w:rsidRPr="00BB1271" w:rsidRDefault="00FE6406" w:rsidP="006B75BB">
            <w:pPr>
              <w:jc w:val="center"/>
            </w:pPr>
            <w:r w:rsidRPr="00BB1271">
              <w:t>Данные о размере шрифта, используемого заданным буфером консоли</w:t>
            </w:r>
          </w:p>
        </w:tc>
        <w:tc>
          <w:tcPr>
            <w:tcW w:w="3406" w:type="dxa"/>
          </w:tcPr>
          <w:p w14:paraId="45C01F8F" w14:textId="4BA3D33D" w:rsidR="00FE6406" w:rsidRPr="00BB1271" w:rsidRDefault="00727453" w:rsidP="006B75BB">
            <w:pPr>
              <w:jc w:val="center"/>
              <w:rPr>
                <w:b/>
              </w:rPr>
            </w:pPr>
            <w:r w:rsidRPr="00BB1271">
              <w:rPr>
                <w:b/>
              </w:rPr>
              <w:t>Принимает дескриптор экранного буфера консоли и индекс шрифта, размер которого надо извлечь</w:t>
            </w:r>
          </w:p>
        </w:tc>
      </w:tr>
      <w:tr w:rsidR="00BB1271" w:rsidRPr="00BB1271" w14:paraId="57AEFCC9" w14:textId="77777777" w:rsidTr="000D33B6">
        <w:tc>
          <w:tcPr>
            <w:tcW w:w="3395" w:type="dxa"/>
          </w:tcPr>
          <w:p w14:paraId="1FF26419" w14:textId="148CFCF5" w:rsidR="00921840" w:rsidRPr="00BB1271" w:rsidRDefault="00921840" w:rsidP="006B75BB">
            <w:pPr>
              <w:jc w:val="center"/>
              <w:rPr>
                <w:rFonts w:ascii="Arial" w:hAnsi="Arial" w:cs="Arial"/>
                <w:b/>
                <w:bCs/>
                <w:sz w:val="20"/>
                <w:szCs w:val="20"/>
                <w:lang w:val="en-US"/>
              </w:rPr>
            </w:pPr>
            <w:r w:rsidRPr="00BB1271">
              <w:rPr>
                <w:rFonts w:ascii="Arial" w:hAnsi="Arial" w:cs="Arial"/>
                <w:b/>
                <w:bCs/>
                <w:sz w:val="20"/>
                <w:szCs w:val="20"/>
                <w:lang w:val="en-US"/>
              </w:rPr>
              <w:t>ScrollConsoleScreenBuffer()</w:t>
            </w:r>
          </w:p>
        </w:tc>
        <w:tc>
          <w:tcPr>
            <w:tcW w:w="2775" w:type="dxa"/>
          </w:tcPr>
          <w:p w14:paraId="30F6D7F1" w14:textId="1CEDCE2F" w:rsidR="00921840" w:rsidRPr="00BB1271" w:rsidRDefault="002327BC" w:rsidP="006B75BB">
            <w:pPr>
              <w:jc w:val="center"/>
            </w:pPr>
            <w:r w:rsidRPr="00BB1271">
              <w:t>Прокрутка буфера экрана</w:t>
            </w:r>
          </w:p>
        </w:tc>
        <w:tc>
          <w:tcPr>
            <w:tcW w:w="3406" w:type="dxa"/>
          </w:tcPr>
          <w:p w14:paraId="08C70F9F" w14:textId="36A339EE" w:rsidR="00921840" w:rsidRPr="00BB1271" w:rsidRDefault="002327BC" w:rsidP="006B75BB">
            <w:pPr>
              <w:jc w:val="center"/>
              <w:rPr>
                <w:b/>
              </w:rPr>
            </w:pPr>
            <w:r w:rsidRPr="00BB1271">
              <w:rPr>
                <w:b/>
              </w:rPr>
              <w:t xml:space="preserve">Дескриптор, исходный прямоугольник </w:t>
            </w:r>
            <w:r w:rsidRPr="00BB1271">
              <w:rPr>
                <w:b/>
                <w:lang w:val="en-US"/>
              </w:rPr>
              <w:t>SMALL</w:t>
            </w:r>
            <w:r w:rsidRPr="00BB1271">
              <w:rPr>
                <w:b/>
              </w:rPr>
              <w:t>_</w:t>
            </w:r>
            <w:r w:rsidRPr="00BB1271">
              <w:rPr>
                <w:b/>
                <w:lang w:val="en-US"/>
              </w:rPr>
              <w:t>RECT</w:t>
            </w:r>
            <w:r w:rsidRPr="00BB1271">
              <w:rPr>
                <w:b/>
              </w:rPr>
              <w:t xml:space="preserve">, отсечь прямоугольник </w:t>
            </w:r>
            <w:r w:rsidRPr="00BB1271">
              <w:rPr>
                <w:b/>
                <w:lang w:val="en-US"/>
              </w:rPr>
              <w:t>SMALL</w:t>
            </w:r>
            <w:r w:rsidRPr="00BB1271">
              <w:rPr>
                <w:b/>
              </w:rPr>
              <w:t>_</w:t>
            </w:r>
            <w:r w:rsidRPr="00BB1271">
              <w:rPr>
                <w:b/>
                <w:lang w:val="en-US"/>
              </w:rPr>
              <w:t>RECT</w:t>
            </w:r>
            <w:r w:rsidRPr="00BB1271">
              <w:rPr>
                <w:b/>
              </w:rPr>
              <w:t xml:space="preserve">, цель </w:t>
            </w:r>
            <w:r w:rsidRPr="00BB1271">
              <w:rPr>
                <w:b/>
                <w:lang w:val="en-US"/>
              </w:rPr>
              <w:t>COORD</w:t>
            </w:r>
            <w:r w:rsidRPr="00BB1271">
              <w:rPr>
                <w:b/>
              </w:rPr>
              <w:t xml:space="preserve">, заполнитель </w:t>
            </w:r>
            <w:r w:rsidRPr="00BB1271">
              <w:rPr>
                <w:b/>
                <w:lang w:val="en-US"/>
              </w:rPr>
              <w:t>CHAR</w:t>
            </w:r>
            <w:r w:rsidRPr="00BB1271">
              <w:rPr>
                <w:b/>
              </w:rPr>
              <w:t>_</w:t>
            </w:r>
            <w:r w:rsidRPr="00BB1271">
              <w:rPr>
                <w:b/>
                <w:lang w:val="en-US"/>
              </w:rPr>
              <w:t>INFO</w:t>
            </w:r>
          </w:p>
        </w:tc>
      </w:tr>
      <w:tr w:rsidR="00BB1271" w:rsidRPr="00BB1271" w14:paraId="7AC52436" w14:textId="77777777" w:rsidTr="000D33B6">
        <w:tc>
          <w:tcPr>
            <w:tcW w:w="3395" w:type="dxa"/>
          </w:tcPr>
          <w:p w14:paraId="69E86D7C" w14:textId="77777777" w:rsidR="002F2C25" w:rsidRPr="00BB1271" w:rsidRDefault="002F2C25" w:rsidP="006B75BB">
            <w:pPr>
              <w:jc w:val="center"/>
              <w:rPr>
                <w:rFonts w:ascii="Arial" w:hAnsi="Arial" w:cs="Arial"/>
                <w:b/>
                <w:bCs/>
                <w:sz w:val="20"/>
                <w:szCs w:val="20"/>
                <w:lang w:val="en-US"/>
              </w:rPr>
            </w:pPr>
            <w:r w:rsidRPr="00BB1271">
              <w:rPr>
                <w:rFonts w:ascii="Arial" w:hAnsi="Arial" w:cs="Arial"/>
                <w:b/>
                <w:bCs/>
                <w:sz w:val="20"/>
                <w:szCs w:val="20"/>
                <w:lang w:val="en-US"/>
              </w:rPr>
              <w:t>SetConsoleMode()</w:t>
            </w:r>
          </w:p>
          <w:p w14:paraId="31190173" w14:textId="7035AAE7" w:rsidR="002F2C25" w:rsidRPr="00BB1271" w:rsidRDefault="002F2C25" w:rsidP="006B75BB">
            <w:pPr>
              <w:jc w:val="center"/>
              <w:rPr>
                <w:rFonts w:ascii="Arial" w:hAnsi="Arial" w:cs="Arial"/>
                <w:b/>
                <w:bCs/>
                <w:sz w:val="20"/>
                <w:szCs w:val="20"/>
                <w:lang w:val="en-US"/>
              </w:rPr>
            </w:pPr>
            <w:r w:rsidRPr="00BB1271">
              <w:rPr>
                <w:rFonts w:ascii="Arial" w:hAnsi="Arial" w:cs="Arial"/>
                <w:b/>
                <w:bCs/>
                <w:sz w:val="20"/>
                <w:szCs w:val="20"/>
                <w:lang w:val="en-US"/>
              </w:rPr>
              <w:t>GetConsoleMode()</w:t>
            </w:r>
          </w:p>
        </w:tc>
        <w:tc>
          <w:tcPr>
            <w:tcW w:w="2775" w:type="dxa"/>
          </w:tcPr>
          <w:p w14:paraId="27595911" w14:textId="2C1EF9BC" w:rsidR="002F2C25" w:rsidRPr="00BB1271" w:rsidRDefault="002F2C25" w:rsidP="006B75BB">
            <w:pPr>
              <w:jc w:val="center"/>
            </w:pPr>
            <w:r w:rsidRPr="00BB1271">
              <w:t>Режим работы консоли</w:t>
            </w:r>
          </w:p>
        </w:tc>
        <w:tc>
          <w:tcPr>
            <w:tcW w:w="3406" w:type="dxa"/>
          </w:tcPr>
          <w:p w14:paraId="37D8850A" w14:textId="77777777" w:rsidR="002F2C25" w:rsidRPr="00BB1271" w:rsidRDefault="002F2C25" w:rsidP="006B75BB">
            <w:pPr>
              <w:jc w:val="center"/>
              <w:rPr>
                <w:b/>
                <w:lang w:val="en-US"/>
              </w:rPr>
            </w:pPr>
            <w:r w:rsidRPr="00BB1271">
              <w:rPr>
                <w:b/>
                <w:lang w:val="en-US"/>
              </w:rPr>
              <w:t xml:space="preserve">ENABLE_LINE_INPUT </w:t>
            </w:r>
            <w:r w:rsidRPr="00BB1271">
              <w:rPr>
                <w:b/>
              </w:rPr>
              <w:t>до</w:t>
            </w:r>
            <w:r w:rsidRPr="00BB1271">
              <w:rPr>
                <w:b/>
                <w:lang w:val="en-US"/>
              </w:rPr>
              <w:t xml:space="preserve"> ENTER </w:t>
            </w:r>
            <w:r w:rsidRPr="00BB1271">
              <w:rPr>
                <w:b/>
              </w:rPr>
              <w:t>читать</w:t>
            </w:r>
          </w:p>
          <w:p w14:paraId="496C392C" w14:textId="77777777" w:rsidR="002F2C25" w:rsidRPr="00BB1271" w:rsidRDefault="002F2C25" w:rsidP="006B75BB">
            <w:pPr>
              <w:jc w:val="center"/>
              <w:rPr>
                <w:b/>
                <w:lang w:val="en-US"/>
              </w:rPr>
            </w:pPr>
            <w:r w:rsidRPr="00BB1271">
              <w:rPr>
                <w:b/>
                <w:lang w:val="en-US"/>
              </w:rPr>
              <w:t>ENABLE_ECHO_INPUT</w:t>
            </w:r>
          </w:p>
          <w:p w14:paraId="0DD93FAB" w14:textId="77777777" w:rsidR="002F2C25" w:rsidRPr="00BB1271" w:rsidRDefault="002F2C25" w:rsidP="006B75BB">
            <w:pPr>
              <w:jc w:val="center"/>
              <w:rPr>
                <w:b/>
                <w:lang w:val="en-US"/>
              </w:rPr>
            </w:pPr>
            <w:r w:rsidRPr="00BB1271">
              <w:rPr>
                <w:b/>
                <w:lang w:val="en-US"/>
              </w:rPr>
              <w:t>ENABLED_PROCESSED_INPUT \n, \r, \b, Ctrl+C</w:t>
            </w:r>
          </w:p>
          <w:p w14:paraId="26AD65A0" w14:textId="77777777" w:rsidR="002F2C25" w:rsidRPr="00BB1271" w:rsidRDefault="002F2C25" w:rsidP="006B75BB">
            <w:pPr>
              <w:jc w:val="center"/>
              <w:rPr>
                <w:b/>
              </w:rPr>
            </w:pPr>
            <w:r w:rsidRPr="00BB1271">
              <w:rPr>
                <w:b/>
                <w:lang w:val="en-US"/>
              </w:rPr>
              <w:t>ENABLE</w:t>
            </w:r>
            <w:r w:rsidRPr="00BB1271">
              <w:rPr>
                <w:b/>
              </w:rPr>
              <w:t>_</w:t>
            </w:r>
            <w:r w:rsidRPr="00BB1271">
              <w:rPr>
                <w:b/>
                <w:lang w:val="en-US"/>
              </w:rPr>
              <w:t>WINDOW</w:t>
            </w:r>
            <w:r w:rsidRPr="00BB1271">
              <w:rPr>
                <w:b/>
              </w:rPr>
              <w:t>_</w:t>
            </w:r>
            <w:r w:rsidRPr="00BB1271">
              <w:rPr>
                <w:b/>
                <w:lang w:val="en-US"/>
              </w:rPr>
              <w:t>INPUT</w:t>
            </w:r>
            <w:r w:rsidRPr="00BB1271">
              <w:rPr>
                <w:b/>
              </w:rPr>
              <w:t xml:space="preserve"> изменение размера окна</w:t>
            </w:r>
          </w:p>
          <w:p w14:paraId="29BAB52C" w14:textId="75D621F5" w:rsidR="002F2C25" w:rsidRPr="00BB1271" w:rsidRDefault="002F2C25" w:rsidP="006B75BB">
            <w:pPr>
              <w:jc w:val="center"/>
              <w:rPr>
                <w:b/>
              </w:rPr>
            </w:pPr>
            <w:r w:rsidRPr="00BB1271">
              <w:rPr>
                <w:b/>
                <w:lang w:val="en-US"/>
              </w:rPr>
              <w:t xml:space="preserve">ENABLE_MOUSE_INPUT </w:t>
            </w:r>
            <w:r w:rsidRPr="00BB1271">
              <w:rPr>
                <w:b/>
              </w:rPr>
              <w:t>сообщение о мыши</w:t>
            </w:r>
          </w:p>
        </w:tc>
      </w:tr>
      <w:tr w:rsidR="00BB1271" w:rsidRPr="00BD6FCA" w14:paraId="2C7A61B6" w14:textId="77777777" w:rsidTr="000D33B6">
        <w:tc>
          <w:tcPr>
            <w:tcW w:w="3395" w:type="dxa"/>
          </w:tcPr>
          <w:p w14:paraId="1C2BF0CC" w14:textId="77777777" w:rsidR="00E12629" w:rsidRPr="00BB1271" w:rsidRDefault="00E12629" w:rsidP="006B75BB">
            <w:pPr>
              <w:jc w:val="center"/>
              <w:rPr>
                <w:rFonts w:ascii="Arial" w:hAnsi="Arial" w:cs="Arial"/>
                <w:b/>
                <w:bCs/>
                <w:sz w:val="20"/>
                <w:szCs w:val="20"/>
                <w:lang w:val="en-US"/>
              </w:rPr>
            </w:pPr>
            <w:r w:rsidRPr="00BB1271">
              <w:rPr>
                <w:rFonts w:ascii="Arial" w:hAnsi="Arial" w:cs="Arial"/>
                <w:b/>
                <w:bCs/>
                <w:sz w:val="20"/>
                <w:szCs w:val="20"/>
                <w:lang w:val="en-US"/>
              </w:rPr>
              <w:t>WriteConsoleInput(), ReadConsoleInput(),</w:t>
            </w:r>
          </w:p>
          <w:p w14:paraId="13E8AB84" w14:textId="6FDA1386" w:rsidR="00E12629" w:rsidRPr="00BB1271" w:rsidRDefault="00E12629" w:rsidP="006B75BB">
            <w:pPr>
              <w:jc w:val="center"/>
              <w:rPr>
                <w:rFonts w:ascii="Arial" w:hAnsi="Arial" w:cs="Arial"/>
                <w:b/>
                <w:bCs/>
                <w:sz w:val="20"/>
                <w:szCs w:val="20"/>
                <w:lang w:val="en-US"/>
              </w:rPr>
            </w:pPr>
            <w:r w:rsidRPr="00BB1271">
              <w:rPr>
                <w:rFonts w:ascii="Arial" w:hAnsi="Arial" w:cs="Arial"/>
                <w:b/>
                <w:bCs/>
                <w:sz w:val="20"/>
                <w:szCs w:val="20"/>
                <w:lang w:val="en-US"/>
              </w:rPr>
              <w:t xml:space="preserve">ReadConsoleOutputCharachter(), </w:t>
            </w:r>
          </w:p>
          <w:p w14:paraId="3D976D5D" w14:textId="77777777" w:rsidR="00E12629" w:rsidRPr="00BB1271" w:rsidRDefault="00E12629" w:rsidP="006B75BB">
            <w:pPr>
              <w:jc w:val="center"/>
              <w:rPr>
                <w:rFonts w:ascii="Arial" w:hAnsi="Arial" w:cs="Arial"/>
                <w:b/>
                <w:bCs/>
                <w:sz w:val="20"/>
                <w:szCs w:val="20"/>
                <w:lang w:val="en-US"/>
              </w:rPr>
            </w:pPr>
            <w:r w:rsidRPr="00BB1271">
              <w:rPr>
                <w:rFonts w:ascii="Arial" w:hAnsi="Arial" w:cs="Arial"/>
                <w:b/>
                <w:bCs/>
                <w:sz w:val="20"/>
                <w:szCs w:val="20"/>
                <w:lang w:val="en-US"/>
              </w:rPr>
              <w:t>WriteConsoleOuputCharachter(),</w:t>
            </w:r>
          </w:p>
          <w:p w14:paraId="754B5C7B" w14:textId="05D8DFCF" w:rsidR="00E12629" w:rsidRPr="00BB1271" w:rsidRDefault="00E12629" w:rsidP="00E12629">
            <w:pPr>
              <w:jc w:val="center"/>
              <w:rPr>
                <w:rFonts w:ascii="Arial" w:hAnsi="Arial" w:cs="Arial"/>
                <w:b/>
                <w:bCs/>
                <w:sz w:val="20"/>
                <w:szCs w:val="20"/>
                <w:lang w:val="en-US"/>
              </w:rPr>
            </w:pPr>
            <w:r w:rsidRPr="00BB1271">
              <w:rPr>
                <w:rFonts w:ascii="Arial" w:hAnsi="Arial" w:cs="Arial"/>
                <w:b/>
                <w:bCs/>
                <w:sz w:val="20"/>
                <w:szCs w:val="20"/>
                <w:lang w:val="en-US"/>
              </w:rPr>
              <w:t>WriteConsoleOutput(),</w:t>
            </w:r>
          </w:p>
          <w:p w14:paraId="6727BEC9" w14:textId="0B233A75" w:rsidR="00E12629" w:rsidRPr="00BB1271" w:rsidRDefault="00E12629" w:rsidP="00E12629">
            <w:pPr>
              <w:jc w:val="center"/>
              <w:rPr>
                <w:rFonts w:ascii="Courier New" w:eastAsia="Times New Roman" w:hAnsi="Courier New" w:cs="Courier New"/>
                <w:b/>
                <w:sz w:val="28"/>
                <w:szCs w:val="28"/>
                <w:lang w:val="en-US" w:eastAsia="ru-RU"/>
              </w:rPr>
            </w:pPr>
            <w:r w:rsidRPr="00BB1271">
              <w:rPr>
                <w:rFonts w:ascii="Arial" w:hAnsi="Arial" w:cs="Arial"/>
                <w:b/>
                <w:bCs/>
                <w:sz w:val="20"/>
                <w:szCs w:val="20"/>
                <w:lang w:val="en-US"/>
              </w:rPr>
              <w:t>ReadConsoleOutput()</w:t>
            </w:r>
          </w:p>
          <w:p w14:paraId="1903EDBF" w14:textId="002C4674" w:rsidR="00E12629" w:rsidRPr="00BB1271" w:rsidRDefault="00E12629" w:rsidP="006B75BB">
            <w:pPr>
              <w:jc w:val="center"/>
              <w:rPr>
                <w:rFonts w:ascii="Arial" w:hAnsi="Arial" w:cs="Arial"/>
                <w:b/>
                <w:bCs/>
                <w:sz w:val="20"/>
                <w:szCs w:val="20"/>
                <w:lang w:val="en-US"/>
              </w:rPr>
            </w:pPr>
          </w:p>
        </w:tc>
        <w:tc>
          <w:tcPr>
            <w:tcW w:w="2775" w:type="dxa"/>
          </w:tcPr>
          <w:p w14:paraId="46C4748E" w14:textId="17D22757" w:rsidR="00E12629" w:rsidRPr="00BB1271" w:rsidRDefault="00E12629" w:rsidP="006B75BB">
            <w:pPr>
              <w:jc w:val="center"/>
            </w:pPr>
            <w:r w:rsidRPr="00BB1271">
              <w:t>Запись в консоль низкого уровня</w:t>
            </w:r>
          </w:p>
        </w:tc>
        <w:tc>
          <w:tcPr>
            <w:tcW w:w="3406" w:type="dxa"/>
          </w:tcPr>
          <w:p w14:paraId="79B83FF4" w14:textId="5C264388" w:rsidR="00E12629" w:rsidRPr="00BB1271" w:rsidRDefault="00F85FF7" w:rsidP="00F85FF7">
            <w:pPr>
              <w:jc w:val="center"/>
              <w:rPr>
                <w:b/>
                <w:lang w:val="en-US"/>
              </w:rPr>
            </w:pPr>
            <w:r w:rsidRPr="00BB1271">
              <w:rPr>
                <w:rFonts w:ascii="Arial" w:hAnsi="Arial" w:cs="Arial"/>
                <w:b/>
                <w:bCs/>
                <w:sz w:val="20"/>
                <w:szCs w:val="20"/>
                <w:lang w:val="en-US"/>
              </w:rPr>
              <w:t xml:space="preserve">ReadConsoleInput – KEY_EVENT, MOUSE_EVENT, WINDOW_BUFFER_SIZE_EVENT, MENU_EVENT, FOCUS_EVENT </w:t>
            </w:r>
          </w:p>
        </w:tc>
      </w:tr>
      <w:tr w:rsidR="00BB1271" w:rsidRPr="00BB1271" w14:paraId="492196AD" w14:textId="77777777" w:rsidTr="000D33B6">
        <w:tc>
          <w:tcPr>
            <w:tcW w:w="3395" w:type="dxa"/>
          </w:tcPr>
          <w:p w14:paraId="2DBA6B34" w14:textId="77777777" w:rsidR="00CF3E83" w:rsidRPr="00BB1271" w:rsidRDefault="00CF3E83" w:rsidP="006B75BB">
            <w:pPr>
              <w:jc w:val="center"/>
              <w:rPr>
                <w:rFonts w:ascii="Arial" w:hAnsi="Arial" w:cs="Arial"/>
                <w:b/>
                <w:bCs/>
                <w:sz w:val="20"/>
                <w:szCs w:val="20"/>
                <w:lang w:val="en-US"/>
              </w:rPr>
            </w:pPr>
          </w:p>
          <w:p w14:paraId="5F746D92" w14:textId="77777777" w:rsidR="00CF3E83" w:rsidRPr="00BB1271" w:rsidRDefault="00CF3E83" w:rsidP="006B75BB">
            <w:pPr>
              <w:jc w:val="center"/>
              <w:rPr>
                <w:rFonts w:ascii="Arial" w:hAnsi="Arial" w:cs="Arial"/>
                <w:b/>
                <w:bCs/>
                <w:sz w:val="20"/>
                <w:szCs w:val="20"/>
                <w:lang w:val="en-US"/>
              </w:rPr>
            </w:pPr>
          </w:p>
          <w:p w14:paraId="55C050F4" w14:textId="63AF8454" w:rsidR="00CF3E83" w:rsidRPr="00BB1271" w:rsidRDefault="00CF3E83" w:rsidP="006B75BB">
            <w:pPr>
              <w:jc w:val="center"/>
              <w:rPr>
                <w:rFonts w:ascii="Arial" w:hAnsi="Arial" w:cs="Arial"/>
                <w:b/>
                <w:bCs/>
                <w:sz w:val="20"/>
                <w:szCs w:val="20"/>
                <w:lang w:val="en-US"/>
              </w:rPr>
            </w:pPr>
            <w:r w:rsidRPr="00BB1271">
              <w:rPr>
                <w:rFonts w:ascii="Arial" w:hAnsi="Arial" w:cs="Arial"/>
                <w:b/>
                <w:bCs/>
                <w:sz w:val="20"/>
                <w:szCs w:val="20"/>
                <w:lang w:val="en-US"/>
              </w:rPr>
              <w:t>GetConsoleWindow()</w:t>
            </w:r>
          </w:p>
        </w:tc>
        <w:tc>
          <w:tcPr>
            <w:tcW w:w="2775" w:type="dxa"/>
          </w:tcPr>
          <w:p w14:paraId="590867E0" w14:textId="77777777" w:rsidR="00CF3E83" w:rsidRPr="00BB1271" w:rsidRDefault="00CF3E83" w:rsidP="006B75BB">
            <w:pPr>
              <w:jc w:val="center"/>
            </w:pPr>
          </w:p>
          <w:p w14:paraId="4DEE8D83" w14:textId="109C58D4" w:rsidR="00CF3E83" w:rsidRPr="00BB1271" w:rsidRDefault="00CF3E83" w:rsidP="006B75BB">
            <w:pPr>
              <w:jc w:val="center"/>
            </w:pPr>
            <w:r w:rsidRPr="00BB1271">
              <w:t>Извлекает дескриптор окна, используемый консолью, связанной с вызывающим процессом. </w:t>
            </w:r>
          </w:p>
        </w:tc>
        <w:tc>
          <w:tcPr>
            <w:tcW w:w="3406" w:type="dxa"/>
          </w:tcPr>
          <w:p w14:paraId="52E25460" w14:textId="77777777" w:rsidR="00CF3E83" w:rsidRPr="00BB1271" w:rsidRDefault="00CF3E83" w:rsidP="00F85FF7">
            <w:pPr>
              <w:jc w:val="center"/>
            </w:pPr>
          </w:p>
          <w:p w14:paraId="59FA1821" w14:textId="77777777" w:rsidR="00CF3E83" w:rsidRPr="00BB1271" w:rsidRDefault="00CF3E83" w:rsidP="00F85FF7">
            <w:pPr>
              <w:jc w:val="center"/>
            </w:pPr>
          </w:p>
          <w:p w14:paraId="53B7B181" w14:textId="2B1B27F3" w:rsidR="00CF3E83" w:rsidRPr="00BB1271" w:rsidRDefault="00CF3E83" w:rsidP="00F85FF7">
            <w:pPr>
              <w:jc w:val="center"/>
            </w:pPr>
            <w:r w:rsidRPr="00BB1271">
              <w:t>HWND GetConsoleWindow (VOID);</w:t>
            </w:r>
          </w:p>
        </w:tc>
      </w:tr>
      <w:bookmarkEnd w:id="49"/>
    </w:tbl>
    <w:p w14:paraId="48470737" w14:textId="280CCCD3" w:rsidR="00BC7CF3" w:rsidRPr="00BB1271" w:rsidRDefault="00BC7CF3" w:rsidP="001756EC">
      <w:pPr>
        <w:rPr>
          <w:rFonts w:cstheme="minorHAnsi"/>
          <w:sz w:val="24"/>
          <w:szCs w:val="24"/>
        </w:rPr>
      </w:pPr>
    </w:p>
    <w:p w14:paraId="0E1A8908" w14:textId="4C4C169C" w:rsidR="001756EC" w:rsidRPr="00BB1271" w:rsidRDefault="001756EC" w:rsidP="001756EC">
      <w:pPr>
        <w:spacing w:after="58"/>
        <w:ind w:left="-5" w:right="38"/>
        <w:jc w:val="both"/>
      </w:pPr>
      <w:r w:rsidRPr="00BB1271">
        <w:rPr>
          <w:b/>
          <w:sz w:val="28"/>
          <w:u w:val="single"/>
        </w:rPr>
        <w:t>Экранный буфер (screen buffer) – ДВУХМЕРНЫЙ МАССИВ символов и данных о цвете для вывода данных в консольном окне</w:t>
      </w:r>
      <w:r w:rsidRPr="00BB1271">
        <w:rPr>
          <w:b/>
        </w:rPr>
        <w:t>.</w:t>
      </w:r>
      <w:r w:rsidRPr="00BB1271">
        <w:t xml:space="preserve"> </w:t>
      </w:r>
      <w:r w:rsidRPr="00BB1271">
        <w:rPr>
          <w:b/>
        </w:rPr>
        <w:t>Консоль может иметь множество экранных буферов. </w:t>
      </w:r>
      <w:r w:rsidRPr="00BB1271">
        <w:t>Активный экранный буфер (active screen buffer) - тот, который отображается на экране.</w:t>
      </w:r>
    </w:p>
    <w:p w14:paraId="6040E088" w14:textId="40562986" w:rsidR="001756EC" w:rsidRPr="00BB1271" w:rsidRDefault="001756EC" w:rsidP="001756EC">
      <w:pPr>
        <w:spacing w:after="58"/>
        <w:ind w:left="-5" w:right="38"/>
        <w:jc w:val="both"/>
      </w:pPr>
      <w:r w:rsidRPr="00BB1271">
        <w:rPr>
          <w:b/>
          <w:u w:val="single"/>
        </w:rPr>
        <w:t>Система создает экранный буфер всякий раз, когда она создает новую консоль</w:t>
      </w:r>
      <w:r w:rsidRPr="00BB1271">
        <w:t xml:space="preserve">. Чтобы открыть дескриптор активного экранного буфера консоли, </w:t>
      </w:r>
      <w:r w:rsidRPr="00BB1271">
        <w:rPr>
          <w:b/>
        </w:rPr>
        <w:t>при вызове к функции </w:t>
      </w:r>
      <w:hyperlink r:id="rId373" w:history="1">
        <w:r w:rsidRPr="00BB1271">
          <w:rPr>
            <w:b/>
          </w:rPr>
          <w:t>CreateFile</w:t>
        </w:r>
      </w:hyperlink>
      <w:r w:rsidRPr="00BB1271">
        <w:rPr>
          <w:b/>
        </w:rPr>
        <w:t> установите значение CONOUT$ .</w:t>
      </w:r>
      <w:r w:rsidRPr="00BB1271">
        <w:t xml:space="preserve"> Процесс может использовать функцию </w:t>
      </w:r>
      <w:hyperlink r:id="rId374" w:history="1">
        <w:r w:rsidRPr="00BB1271">
          <w:t>CreateConsoleScreenBuffer</w:t>
        </w:r>
      </w:hyperlink>
      <w:r w:rsidRPr="00BB1271">
        <w:t>, чтобы создать дополнительные экранные буферы для своей консоли. Новый экранный буфер не активен до тех пор, пока его дескриптор не будет определен при вызове к функции </w:t>
      </w:r>
      <w:hyperlink r:id="rId375" w:history="1">
        <w:r w:rsidRPr="00BB1271">
          <w:t>SetConsoleActiveScreenBuffer</w:t>
        </w:r>
      </w:hyperlink>
      <w:r w:rsidRPr="00BB1271">
        <w:t>. Однако к экранным буферам можно обращаться для чтения и записи, независимо, являются ли они активными или неактивными.</w:t>
      </w:r>
    </w:p>
    <w:p w14:paraId="7E65841B" w14:textId="3F9B75EB" w:rsidR="001756EC" w:rsidRPr="00BB1271" w:rsidRDefault="001756EC" w:rsidP="001756EC">
      <w:pPr>
        <w:spacing w:after="58"/>
        <w:ind w:left="-5" w:right="38"/>
        <w:jc w:val="both"/>
      </w:pPr>
      <w:r w:rsidRPr="00BB1271">
        <w:rPr>
          <w:b/>
          <w:u w:val="single"/>
        </w:rPr>
        <w:lastRenderedPageBreak/>
        <w:t>Каждый экранный буфер имеет свой собственный двухмерный массив записей текстовой информации.</w:t>
      </w:r>
      <w:r w:rsidRPr="00BB1271">
        <w:t xml:space="preserve"> Данные </w:t>
      </w:r>
      <w:r w:rsidRPr="00BB1271">
        <w:rPr>
          <w:b/>
        </w:rPr>
        <w:t>для каждого символа сохраняются в структуре </w:t>
      </w:r>
      <w:hyperlink r:id="rId376" w:history="1">
        <w:r w:rsidRPr="00BB1271">
          <w:rPr>
            <w:b/>
          </w:rPr>
          <w:t>CHAR_INFO</w:t>
        </w:r>
      </w:hyperlink>
      <w:r w:rsidRPr="00BB1271">
        <w:rPr>
          <w:b/>
        </w:rPr>
        <w:t>,</w:t>
      </w:r>
      <w:r w:rsidRPr="00BB1271">
        <w:t xml:space="preserve"> которая </w:t>
      </w:r>
      <w:r w:rsidRPr="00BB1271">
        <w:rPr>
          <w:b/>
        </w:rPr>
        <w:t>определяет символы Unicode или ANSI, и цвет текста и цвета фона</w:t>
      </w:r>
      <w:r w:rsidRPr="00BB1271">
        <w:t>, на котором этот символ отображен.</w:t>
      </w:r>
    </w:p>
    <w:p w14:paraId="3521F2FC" w14:textId="3D4C56AD" w:rsidR="00420E0F" w:rsidRPr="00BB1271" w:rsidRDefault="00420E0F" w:rsidP="00420E0F">
      <w:pPr>
        <w:pStyle w:val="a6"/>
        <w:rPr>
          <w:rFonts w:asciiTheme="minorHAnsi" w:hAnsiTheme="minorHAnsi" w:cstheme="minorHAnsi"/>
          <w:sz w:val="28"/>
          <w:szCs w:val="27"/>
        </w:rPr>
      </w:pPr>
      <w:r w:rsidRPr="00BB1271">
        <w:rPr>
          <w:rFonts w:asciiTheme="minorHAnsi" w:hAnsiTheme="minorHAnsi" w:cstheme="minorHAnsi"/>
          <w:b/>
          <w:sz w:val="22"/>
          <w:szCs w:val="20"/>
        </w:rPr>
        <w:t>Свойства, связанные с экранным буфером, включают в себя</w:t>
      </w:r>
      <w:r w:rsidRPr="00BB1271">
        <w:rPr>
          <w:rFonts w:asciiTheme="minorHAnsi" w:hAnsiTheme="minorHAnsi" w:cstheme="minorHAnsi"/>
          <w:sz w:val="22"/>
          <w:szCs w:val="20"/>
        </w:rPr>
        <w:t>:</w:t>
      </w:r>
    </w:p>
    <w:p w14:paraId="72736CA2" w14:textId="77777777" w:rsidR="00420E0F" w:rsidRPr="00BB1271" w:rsidRDefault="00420E0F" w:rsidP="007B530E">
      <w:pPr>
        <w:numPr>
          <w:ilvl w:val="0"/>
          <w:numId w:val="109"/>
        </w:numPr>
        <w:spacing w:before="100" w:beforeAutospacing="1" w:after="100" w:afterAutospacing="1" w:line="240" w:lineRule="auto"/>
        <w:rPr>
          <w:rFonts w:cstheme="minorHAnsi"/>
          <w:sz w:val="28"/>
          <w:szCs w:val="27"/>
        </w:rPr>
      </w:pPr>
      <w:r w:rsidRPr="00BB1271">
        <w:rPr>
          <w:rFonts w:cstheme="minorHAnsi"/>
          <w:b/>
          <w:szCs w:val="20"/>
        </w:rPr>
        <w:t>Размер экранного буфера</w:t>
      </w:r>
      <w:r w:rsidRPr="00BB1271">
        <w:rPr>
          <w:rFonts w:cstheme="minorHAnsi"/>
          <w:szCs w:val="20"/>
        </w:rPr>
        <w:t>, в строках и столбцах символов.</w:t>
      </w:r>
    </w:p>
    <w:p w14:paraId="511B80CE" w14:textId="77777777" w:rsidR="00420E0F" w:rsidRPr="00BB1271" w:rsidRDefault="00420E0F" w:rsidP="007B530E">
      <w:pPr>
        <w:numPr>
          <w:ilvl w:val="0"/>
          <w:numId w:val="109"/>
        </w:numPr>
        <w:spacing w:before="100" w:beforeAutospacing="1" w:after="100" w:afterAutospacing="1" w:line="240" w:lineRule="auto"/>
        <w:rPr>
          <w:rFonts w:cstheme="minorHAnsi"/>
          <w:sz w:val="28"/>
          <w:szCs w:val="27"/>
        </w:rPr>
      </w:pPr>
      <w:r w:rsidRPr="00BB1271">
        <w:rPr>
          <w:rFonts w:cstheme="minorHAnsi"/>
          <w:b/>
          <w:szCs w:val="20"/>
          <w:u w:val="single"/>
        </w:rPr>
        <w:t>Атрибуты текста</w:t>
      </w:r>
      <w:r w:rsidRPr="00BB1271">
        <w:rPr>
          <w:rFonts w:cstheme="minorHAnsi"/>
          <w:szCs w:val="20"/>
          <w:u w:val="single"/>
        </w:rPr>
        <w:t xml:space="preserve"> </w:t>
      </w:r>
      <w:r w:rsidRPr="00BB1271">
        <w:rPr>
          <w:rFonts w:cstheme="minorHAnsi"/>
          <w:szCs w:val="20"/>
        </w:rPr>
        <w:t>(</w:t>
      </w:r>
      <w:r w:rsidRPr="00BB1271">
        <w:rPr>
          <w:rFonts w:cstheme="minorHAnsi"/>
          <w:b/>
          <w:szCs w:val="20"/>
        </w:rPr>
        <w:t>цвет текста и цвет фона</w:t>
      </w:r>
      <w:r w:rsidRPr="00BB1271">
        <w:rPr>
          <w:rFonts w:cstheme="minorHAnsi"/>
          <w:szCs w:val="20"/>
        </w:rPr>
        <w:t xml:space="preserve"> для отображения на экране текста, который будет написан функцией </w:t>
      </w:r>
      <w:hyperlink r:id="rId377" w:history="1">
        <w:r w:rsidRPr="00BB1271">
          <w:rPr>
            <w:rStyle w:val="a4"/>
            <w:rFonts w:cstheme="minorHAnsi"/>
            <w:b/>
            <w:bCs/>
            <w:color w:val="auto"/>
            <w:szCs w:val="20"/>
          </w:rPr>
          <w:t>WriteFile</w:t>
        </w:r>
      </w:hyperlink>
      <w:r w:rsidRPr="00BB1271">
        <w:rPr>
          <w:rFonts w:cstheme="minorHAnsi"/>
          <w:b/>
          <w:bCs/>
          <w:szCs w:val="20"/>
        </w:rPr>
        <w:t> </w:t>
      </w:r>
      <w:r w:rsidRPr="00BB1271">
        <w:rPr>
          <w:rFonts w:cstheme="minorHAnsi"/>
          <w:szCs w:val="20"/>
        </w:rPr>
        <w:t>или</w:t>
      </w:r>
      <w:r w:rsidRPr="00BB1271">
        <w:rPr>
          <w:rFonts w:cstheme="minorHAnsi"/>
          <w:b/>
          <w:bCs/>
          <w:szCs w:val="20"/>
        </w:rPr>
        <w:t> </w:t>
      </w:r>
      <w:hyperlink r:id="rId378" w:history="1">
        <w:r w:rsidRPr="00BB1271">
          <w:rPr>
            <w:rStyle w:val="a4"/>
            <w:rFonts w:cstheme="minorHAnsi"/>
            <w:b/>
            <w:bCs/>
            <w:color w:val="auto"/>
            <w:szCs w:val="20"/>
          </w:rPr>
          <w:t>WriteConsole</w:t>
        </w:r>
      </w:hyperlink>
      <w:r w:rsidRPr="00BB1271">
        <w:rPr>
          <w:rFonts w:cstheme="minorHAnsi"/>
          <w:szCs w:val="20"/>
        </w:rPr>
        <w:t>).</w:t>
      </w:r>
    </w:p>
    <w:p w14:paraId="272945B7" w14:textId="77777777" w:rsidR="00420E0F" w:rsidRPr="00BB1271" w:rsidRDefault="00420E0F" w:rsidP="007B530E">
      <w:pPr>
        <w:numPr>
          <w:ilvl w:val="0"/>
          <w:numId w:val="109"/>
        </w:numPr>
        <w:spacing w:before="100" w:beforeAutospacing="1" w:after="100" w:afterAutospacing="1" w:line="240" w:lineRule="auto"/>
        <w:rPr>
          <w:rFonts w:cstheme="minorHAnsi"/>
          <w:sz w:val="28"/>
          <w:szCs w:val="27"/>
        </w:rPr>
      </w:pPr>
      <w:r w:rsidRPr="00BB1271">
        <w:rPr>
          <w:rFonts w:cstheme="minorHAnsi"/>
          <w:b/>
          <w:szCs w:val="20"/>
          <w:u w:val="single"/>
        </w:rPr>
        <w:t>Размер окна и расположение</w:t>
      </w:r>
      <w:r w:rsidRPr="00BB1271">
        <w:rPr>
          <w:rFonts w:cstheme="minorHAnsi"/>
          <w:szCs w:val="20"/>
          <w:u w:val="single"/>
        </w:rPr>
        <w:t xml:space="preserve"> (</w:t>
      </w:r>
      <w:r w:rsidRPr="00BB1271">
        <w:rPr>
          <w:rFonts w:cstheme="minorHAnsi"/>
          <w:szCs w:val="20"/>
        </w:rPr>
        <w:t>прямоугольная область экранного буфера консоли, которая отображается в консольном окне).</w:t>
      </w:r>
    </w:p>
    <w:p w14:paraId="75644004" w14:textId="77777777" w:rsidR="00420E0F" w:rsidRPr="00BB1271" w:rsidRDefault="00420E0F" w:rsidP="007B530E">
      <w:pPr>
        <w:numPr>
          <w:ilvl w:val="0"/>
          <w:numId w:val="109"/>
        </w:numPr>
        <w:spacing w:before="100" w:beforeAutospacing="1" w:after="100" w:afterAutospacing="1" w:line="240" w:lineRule="auto"/>
        <w:rPr>
          <w:rFonts w:cstheme="minorHAnsi"/>
          <w:sz w:val="28"/>
          <w:szCs w:val="27"/>
          <w:u w:val="single"/>
        </w:rPr>
      </w:pPr>
      <w:r w:rsidRPr="00BB1271">
        <w:rPr>
          <w:rFonts w:cstheme="minorHAnsi"/>
          <w:b/>
          <w:szCs w:val="20"/>
          <w:u w:val="single"/>
        </w:rPr>
        <w:t>Позиция, внешний вид и видимость курсора</w:t>
      </w:r>
      <w:r w:rsidRPr="00BB1271">
        <w:rPr>
          <w:rFonts w:cstheme="minorHAnsi"/>
          <w:szCs w:val="20"/>
          <w:u w:val="single"/>
        </w:rPr>
        <w:t>.</w:t>
      </w:r>
    </w:p>
    <w:p w14:paraId="21F8BEAF" w14:textId="543E7103" w:rsidR="00420E0F" w:rsidRPr="00BB1271" w:rsidRDefault="00420E0F" w:rsidP="007B530E">
      <w:pPr>
        <w:numPr>
          <w:ilvl w:val="0"/>
          <w:numId w:val="109"/>
        </w:numPr>
        <w:spacing w:before="100" w:beforeAutospacing="1" w:after="100" w:afterAutospacing="1" w:line="240" w:lineRule="auto"/>
        <w:rPr>
          <w:rFonts w:cstheme="minorHAnsi"/>
          <w:sz w:val="28"/>
          <w:szCs w:val="27"/>
          <w:lang w:val="en-US"/>
        </w:rPr>
      </w:pPr>
      <w:r w:rsidRPr="00BB1271">
        <w:rPr>
          <w:rFonts w:cstheme="minorHAnsi"/>
          <w:szCs w:val="20"/>
        </w:rPr>
        <w:t>Режимы</w:t>
      </w:r>
      <w:r w:rsidRPr="00BB1271">
        <w:rPr>
          <w:rFonts w:cstheme="minorHAnsi"/>
          <w:szCs w:val="20"/>
          <w:lang w:val="en-US"/>
        </w:rPr>
        <w:t xml:space="preserve"> </w:t>
      </w:r>
      <w:r w:rsidRPr="00BB1271">
        <w:rPr>
          <w:rFonts w:cstheme="minorHAnsi"/>
          <w:szCs w:val="20"/>
        </w:rPr>
        <w:t>вывода</w:t>
      </w:r>
      <w:r w:rsidRPr="00BB1271">
        <w:rPr>
          <w:rFonts w:cstheme="minorHAnsi"/>
          <w:szCs w:val="20"/>
          <w:lang w:val="en-US"/>
        </w:rPr>
        <w:t xml:space="preserve"> (</w:t>
      </w:r>
      <w:r w:rsidRPr="00BB1271">
        <w:rPr>
          <w:rFonts w:cstheme="minorHAnsi"/>
          <w:b/>
          <w:bCs/>
          <w:szCs w:val="20"/>
          <w:lang w:val="en-US"/>
        </w:rPr>
        <w:t>ENABLE_PROCESSED_OUTPUT</w:t>
      </w:r>
      <w:r w:rsidRPr="00BB1271">
        <w:rPr>
          <w:rFonts w:cstheme="minorHAnsi"/>
          <w:szCs w:val="20"/>
          <w:lang w:val="en-US"/>
        </w:rPr>
        <w:t> </w:t>
      </w:r>
      <w:r w:rsidRPr="00BB1271">
        <w:rPr>
          <w:rFonts w:cstheme="minorHAnsi"/>
          <w:szCs w:val="20"/>
        </w:rPr>
        <w:t>и</w:t>
      </w:r>
      <w:r w:rsidRPr="00BB1271">
        <w:rPr>
          <w:rFonts w:cstheme="minorHAnsi"/>
          <w:szCs w:val="20"/>
          <w:lang w:val="en-US"/>
        </w:rPr>
        <w:t> </w:t>
      </w:r>
      <w:r w:rsidRPr="00BB1271">
        <w:rPr>
          <w:rFonts w:cstheme="minorHAnsi"/>
          <w:b/>
          <w:bCs/>
          <w:szCs w:val="20"/>
          <w:lang w:val="en-US"/>
        </w:rPr>
        <w:t>ENABLE_WRAP_AT_EOL_OUTPUT</w:t>
      </w:r>
      <w:r w:rsidRPr="00BB1271">
        <w:rPr>
          <w:rFonts w:cstheme="minorHAnsi"/>
          <w:szCs w:val="20"/>
          <w:lang w:val="en-US"/>
        </w:rPr>
        <w:t xml:space="preserve">). </w:t>
      </w:r>
    </w:p>
    <w:p w14:paraId="7A825CC6" w14:textId="0977ECCC" w:rsidR="00420E0F" w:rsidRPr="00BB1271" w:rsidRDefault="00ED4C09" w:rsidP="00ED4C09">
      <w:pPr>
        <w:spacing w:after="58"/>
        <w:ind w:left="-5" w:right="38"/>
        <w:jc w:val="both"/>
      </w:pPr>
      <w:r w:rsidRPr="00BB1271">
        <w:rPr>
          <w:b/>
        </w:rPr>
        <w:t>Когда экранный буфер создается, он содержит ПРОБЕЛЫ</w:t>
      </w:r>
      <w:r w:rsidRPr="00BB1271">
        <w:t xml:space="preserve">. Его </w:t>
      </w:r>
      <w:r w:rsidRPr="00BB1271">
        <w:rPr>
          <w:b/>
          <w:u w:val="single"/>
        </w:rPr>
        <w:t>курсор видим и установлен в начало координат буфера (0,0), а окно устанавливается в его верхний левый угол в начало координат буфера</w:t>
      </w:r>
      <w:r w:rsidRPr="00BB1271">
        <w:t xml:space="preserve">. </w:t>
      </w:r>
      <w:r w:rsidRPr="00BB1271">
        <w:rPr>
          <w:b/>
        </w:rPr>
        <w:t>Размер экранного буфера консоли, размеры окна, текстовые атрибуты и внешний вид курсора определяется пользователем или системными значениями по умолчанию</w:t>
      </w:r>
      <w:r w:rsidRPr="00BB1271">
        <w:t>. Чтобы получить текущие значения различных свойств, связанных с экранным буфером консоли, используйте функции </w:t>
      </w:r>
      <w:hyperlink r:id="rId379" w:history="1">
        <w:r w:rsidRPr="00BB1271">
          <w:rPr>
            <w:b/>
          </w:rPr>
          <w:t>GetConsoleScreenBufferInfo</w:t>
        </w:r>
      </w:hyperlink>
      <w:r w:rsidRPr="00BB1271">
        <w:t>, </w:t>
      </w:r>
      <w:hyperlink r:id="rId380" w:history="1">
        <w:r w:rsidRPr="00BB1271">
          <w:rPr>
            <w:b/>
          </w:rPr>
          <w:t>GetConsoleCursorInfo</w:t>
        </w:r>
      </w:hyperlink>
      <w:r w:rsidRPr="00BB1271">
        <w:t> </w:t>
      </w:r>
    </w:p>
    <w:p w14:paraId="4A079402" w14:textId="5E4E6761" w:rsidR="001756EC" w:rsidRPr="00BB1271" w:rsidRDefault="009E7CDA" w:rsidP="001756EC">
      <w:pPr>
        <w:spacing w:after="58"/>
        <w:ind w:left="-5" w:right="38"/>
        <w:jc w:val="both"/>
      </w:pPr>
      <w:r w:rsidRPr="00BB1271">
        <w:rPr>
          <w:noProof/>
          <w:lang w:eastAsia="ru-RU"/>
        </w:rPr>
        <w:drawing>
          <wp:inline distT="0" distB="0" distL="0" distR="0" wp14:anchorId="00E0E190" wp14:editId="3459212E">
            <wp:extent cx="5940425" cy="1656080"/>
            <wp:effectExtent l="0" t="0" r="3175" b="127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940425" cy="1656080"/>
                    </a:xfrm>
                    <a:prstGeom prst="rect">
                      <a:avLst/>
                    </a:prstGeom>
                  </pic:spPr>
                </pic:pic>
              </a:graphicData>
            </a:graphic>
          </wp:inline>
        </w:drawing>
      </w:r>
    </w:p>
    <w:p w14:paraId="232110FF" w14:textId="04058967" w:rsidR="001756EC" w:rsidRPr="00BB1271" w:rsidRDefault="00167523" w:rsidP="00167523">
      <w:pPr>
        <w:jc w:val="center"/>
        <w:rPr>
          <w:rFonts w:cstheme="minorHAnsi"/>
          <w:sz w:val="24"/>
          <w:szCs w:val="24"/>
        </w:rPr>
      </w:pPr>
      <w:r w:rsidRPr="00BB1271">
        <w:rPr>
          <w:noProof/>
          <w:lang w:eastAsia="ru-RU"/>
        </w:rPr>
        <w:lastRenderedPageBreak/>
        <w:drawing>
          <wp:inline distT="0" distB="0" distL="0" distR="0" wp14:anchorId="4BE8094E" wp14:editId="687D1E19">
            <wp:extent cx="4262970" cy="3873357"/>
            <wp:effectExtent l="0" t="0" r="4445"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274920" cy="3884214"/>
                    </a:xfrm>
                    <a:prstGeom prst="rect">
                      <a:avLst/>
                    </a:prstGeom>
                  </pic:spPr>
                </pic:pic>
              </a:graphicData>
            </a:graphic>
          </wp:inline>
        </w:drawing>
      </w:r>
    </w:p>
    <w:p w14:paraId="3088E5BB" w14:textId="782973D2" w:rsidR="001756EC" w:rsidRPr="00BB1271" w:rsidRDefault="00167523" w:rsidP="00B5173E">
      <w:pPr>
        <w:jc w:val="center"/>
        <w:rPr>
          <w:rFonts w:cstheme="minorHAnsi"/>
          <w:sz w:val="24"/>
          <w:szCs w:val="24"/>
          <w:lang w:val="en-US"/>
        </w:rPr>
      </w:pPr>
      <w:r w:rsidRPr="00BB1271">
        <w:rPr>
          <w:rFonts w:cstheme="minorHAnsi"/>
          <w:sz w:val="24"/>
          <w:szCs w:val="24"/>
        </w:rPr>
        <w:t>ФАЙЛ</w:t>
      </w:r>
      <w:r w:rsidRPr="00BB1271">
        <w:rPr>
          <w:rFonts w:cstheme="minorHAnsi"/>
          <w:sz w:val="24"/>
          <w:szCs w:val="24"/>
          <w:lang w:val="en-US"/>
        </w:rPr>
        <w:t xml:space="preserve"> WINCON.H</w:t>
      </w:r>
    </w:p>
    <w:p w14:paraId="694D360D" w14:textId="35715D48" w:rsidR="002570FE" w:rsidRPr="00BB1271" w:rsidRDefault="002570FE" w:rsidP="002570FE">
      <w:pPr>
        <w:jc w:val="center"/>
        <w:rPr>
          <w:rFonts w:cstheme="minorHAnsi"/>
          <w:b/>
          <w:sz w:val="24"/>
          <w:szCs w:val="24"/>
          <w:lang w:val="en-US"/>
        </w:rPr>
      </w:pPr>
      <w:r w:rsidRPr="00BB1271">
        <w:rPr>
          <w:rFonts w:cstheme="minorHAnsi"/>
          <w:b/>
          <w:sz w:val="24"/>
          <w:szCs w:val="24"/>
          <w:lang w:val="en-US"/>
        </w:rPr>
        <w:t>ReadFile, WriteFile – аналогичны WriteConsole, ReadConsole.</w:t>
      </w:r>
    </w:p>
    <w:p w14:paraId="53524C52" w14:textId="3958E240" w:rsidR="00BF4609" w:rsidRPr="00A358EF" w:rsidRDefault="000D33B6" w:rsidP="00A358EF">
      <w:pPr>
        <w:jc w:val="center"/>
        <w:rPr>
          <w:rFonts w:cstheme="minorHAnsi"/>
          <w:sz w:val="24"/>
          <w:szCs w:val="24"/>
          <w:lang w:val="en-US"/>
        </w:rPr>
      </w:pPr>
      <w:r w:rsidRPr="00BB1271">
        <w:rPr>
          <w:rFonts w:ascii="Courier New" w:eastAsia="Times New Roman" w:hAnsi="Courier New" w:cs="Courier New"/>
          <w:b/>
          <w:noProof/>
          <w:sz w:val="28"/>
          <w:szCs w:val="28"/>
          <w:lang w:eastAsia="ru-RU"/>
        </w:rPr>
        <w:drawing>
          <wp:inline distT="0" distB="0" distL="0" distR="0" wp14:anchorId="1136DD3D" wp14:editId="00D23518">
            <wp:extent cx="5939790" cy="4104005"/>
            <wp:effectExtent l="19050" t="19050" r="22860" b="1079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939790" cy="4104005"/>
                    </a:xfrm>
                    <a:prstGeom prst="rect">
                      <a:avLst/>
                    </a:prstGeom>
                    <a:noFill/>
                    <a:ln>
                      <a:solidFill>
                        <a:schemeClr val="accent1"/>
                      </a:solidFill>
                    </a:ln>
                  </pic:spPr>
                </pic:pic>
              </a:graphicData>
            </a:graphic>
          </wp:inline>
        </w:drawing>
      </w:r>
    </w:p>
    <w:p w14:paraId="49B887A6" w14:textId="7808AD0E" w:rsidR="00EE1B5B" w:rsidRPr="00D366A6" w:rsidRDefault="00BC7CF3"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50" w:name="_Hlk74257467"/>
      <w:bookmarkStart w:id="51" w:name="_Toc137995196"/>
      <w:r w:rsidRPr="00D366A6">
        <w:rPr>
          <w:rFonts w:ascii="Arial" w:eastAsiaTheme="majorEastAsia" w:hAnsi="Arial" w:cs="Arial"/>
          <w:bCs/>
          <w:sz w:val="28"/>
          <w:szCs w:val="28"/>
          <w:highlight w:val="lightGray"/>
          <w:lang w:val="ru-RU"/>
        </w:rPr>
        <w:lastRenderedPageBreak/>
        <w:t xml:space="preserve">Асинхронные операции ввода вывода: понятие асинхронной операции ввода/вывода, </w:t>
      </w:r>
      <w:r w:rsidR="00055233" w:rsidRPr="00D366A6">
        <w:rPr>
          <w:rFonts w:ascii="Arial" w:eastAsiaTheme="majorEastAsia" w:hAnsi="Arial" w:cs="Arial"/>
          <w:bCs/>
          <w:sz w:val="28"/>
          <w:szCs w:val="28"/>
          <w:highlight w:val="lightGray"/>
          <w:lang w:val="ru-RU"/>
        </w:rPr>
        <w:t>особенности программирования асинхронного ввода/вывода.</w:t>
      </w:r>
      <w:bookmarkEnd w:id="50"/>
      <w:bookmarkEnd w:id="51"/>
    </w:p>
    <w:p w14:paraId="7FE3ECF7" w14:textId="77777777" w:rsidR="00FB7085" w:rsidRPr="00D366A6" w:rsidRDefault="00FB7085" w:rsidP="00FB7085">
      <w:pPr>
        <w:rPr>
          <w:highlight w:val="lightGray"/>
        </w:rPr>
      </w:pPr>
    </w:p>
    <w:p w14:paraId="721E219B" w14:textId="0C03CA17" w:rsidR="00EE1B5B" w:rsidRPr="00BB1271" w:rsidRDefault="00EE1B5B" w:rsidP="00222058">
      <w:pPr>
        <w:ind w:left="-5" w:right="38"/>
        <w:jc w:val="both"/>
        <w:rPr>
          <w:b/>
        </w:rPr>
      </w:pPr>
      <w:r w:rsidRPr="00BB1271">
        <w:rPr>
          <w:rFonts w:ascii="Verdana" w:hAnsi="Verdana"/>
          <w:b/>
          <w:sz w:val="20"/>
          <w:szCs w:val="20"/>
          <w:shd w:val="clear" w:color="auto" w:fill="FFFFFF"/>
        </w:rPr>
        <w:t>При обычном вводе/выводе функция ввода/вывода (FileWrite/Read, Write/ReadFile(Ex), BlockRead/Write, TFileStream.Read/Write) возвратит управление только после того, как полностью выполнится операция ввода/вывода</w:t>
      </w:r>
      <w:r w:rsidRPr="00BB1271">
        <w:rPr>
          <w:rFonts w:ascii="Verdana" w:hAnsi="Verdana"/>
          <w:sz w:val="20"/>
          <w:szCs w:val="20"/>
          <w:shd w:val="clear" w:color="auto" w:fill="FFFFFF"/>
        </w:rPr>
        <w:t>. А если используется носитель с медленной скоростью чтения/записи, или производится обработка больших объёмов данных, то программа «подвиснет» на время чтения/записи. При асинхронном вводе/выводе функция сразу же возвращает управление, и программа продолжает выполняться дальше без задержек</w:t>
      </w:r>
      <w:r w:rsidRPr="00BB1271">
        <w:rPr>
          <w:rFonts w:ascii="Verdana" w:hAnsi="Verdana"/>
          <w:b/>
          <w:sz w:val="20"/>
          <w:szCs w:val="20"/>
          <w:shd w:val="clear" w:color="auto" w:fill="FFFFFF"/>
        </w:rPr>
        <w:t>. Эта технология может пригодиться для разработки программ для взаимодействия с внешними устройствами с низкой скоростью передачи данных, например, сотовыми телефонами, устройствами BlueTooth или IrDA.</w:t>
      </w:r>
    </w:p>
    <w:p w14:paraId="3CC927E8" w14:textId="0315B06E" w:rsidR="00EE1B5B" w:rsidRPr="00BB1271" w:rsidRDefault="00EE1B5B" w:rsidP="00EE1B5B">
      <w:pPr>
        <w:ind w:left="-5" w:right="38"/>
        <w:jc w:val="both"/>
        <w:rPr>
          <w:b/>
          <w:sz w:val="24"/>
          <w:u w:val="single"/>
        </w:rPr>
      </w:pPr>
      <w:r w:rsidRPr="00BB1271">
        <w:rPr>
          <w:b/>
          <w:sz w:val="24"/>
          <w:u w:val="single"/>
        </w:rPr>
        <w:t xml:space="preserve">Имеется два типа синхронизации ввода - вывода (I/O) файлов:  </w:t>
      </w:r>
    </w:p>
    <w:p w14:paraId="0C0CC7ED" w14:textId="77777777" w:rsidR="00EE1B5B" w:rsidRPr="00BB1271" w:rsidRDefault="00EE1B5B" w:rsidP="007B530E">
      <w:pPr>
        <w:numPr>
          <w:ilvl w:val="0"/>
          <w:numId w:val="23"/>
        </w:numPr>
        <w:spacing w:after="36" w:line="271" w:lineRule="auto"/>
        <w:ind w:right="38" w:hanging="171"/>
        <w:jc w:val="both"/>
        <w:rPr>
          <w:sz w:val="24"/>
        </w:rPr>
      </w:pPr>
      <w:r w:rsidRPr="00BB1271">
        <w:rPr>
          <w:b/>
          <w:sz w:val="24"/>
        </w:rPr>
        <w:t>синхронный</w:t>
      </w:r>
      <w:r w:rsidRPr="00BB1271">
        <w:rPr>
          <w:sz w:val="24"/>
        </w:rPr>
        <w:t xml:space="preserve"> ввод - вывод (I/O) файла и  </w:t>
      </w:r>
    </w:p>
    <w:p w14:paraId="615E7E00" w14:textId="390B3A9E" w:rsidR="00EE1B5B" w:rsidRPr="00BB1271" w:rsidRDefault="00EE1B5B" w:rsidP="007B530E">
      <w:pPr>
        <w:numPr>
          <w:ilvl w:val="0"/>
          <w:numId w:val="23"/>
        </w:numPr>
        <w:spacing w:after="200" w:line="271" w:lineRule="auto"/>
        <w:ind w:right="38" w:hanging="171"/>
        <w:jc w:val="both"/>
        <w:rPr>
          <w:sz w:val="24"/>
        </w:rPr>
      </w:pPr>
      <w:r w:rsidRPr="00BB1271">
        <w:rPr>
          <w:b/>
          <w:sz w:val="24"/>
        </w:rPr>
        <w:t>асинхронный</w:t>
      </w:r>
      <w:r w:rsidRPr="00BB1271">
        <w:rPr>
          <w:sz w:val="24"/>
        </w:rPr>
        <w:t xml:space="preserve"> (перекрывающий(</w:t>
      </w:r>
      <w:r w:rsidR="00222058" w:rsidRPr="00BB1271">
        <w:rPr>
          <w:b/>
          <w:sz w:val="24"/>
          <w:lang w:val="en-US"/>
        </w:rPr>
        <w:t>OVERLAPPED</w:t>
      </w:r>
      <w:r w:rsidRPr="00BB1271">
        <w:rPr>
          <w:sz w:val="24"/>
        </w:rPr>
        <w:t xml:space="preserve">)) ввод - вывод (I/O) файла  </w:t>
      </w:r>
    </w:p>
    <w:p w14:paraId="0114BAF8" w14:textId="34D5A99A" w:rsidR="00EE1B5B" w:rsidRPr="00BB1271" w:rsidRDefault="00222058" w:rsidP="00BF4609">
      <w:pPr>
        <w:pBdr>
          <w:top w:val="single" w:sz="4" w:space="1" w:color="auto"/>
          <w:left w:val="single" w:sz="4" w:space="4" w:color="auto"/>
          <w:bottom w:val="single" w:sz="4" w:space="1" w:color="auto"/>
          <w:right w:val="single" w:sz="4" w:space="4" w:color="auto"/>
          <w:between w:val="single" w:sz="4" w:space="1" w:color="auto"/>
          <w:bar w:val="single" w:sz="4" w:color="auto"/>
        </w:pBdr>
        <w:ind w:left="-5" w:right="38"/>
        <w:jc w:val="both"/>
        <w:rPr>
          <w:b/>
          <w:sz w:val="24"/>
        </w:rPr>
      </w:pPr>
      <w:r w:rsidRPr="00BB1271">
        <w:rPr>
          <w:b/>
          <w:sz w:val="24"/>
        </w:rPr>
        <w:t>При синхронном вводе-</w:t>
      </w:r>
      <w:r w:rsidR="00EE1B5B" w:rsidRPr="00BB1271">
        <w:rPr>
          <w:b/>
          <w:sz w:val="24"/>
        </w:rPr>
        <w:t>выводе файла</w:t>
      </w:r>
      <w:r w:rsidR="00EE1B5B" w:rsidRPr="00BB1271">
        <w:rPr>
          <w:sz w:val="24"/>
        </w:rPr>
        <w:t xml:space="preserve"> </w:t>
      </w:r>
      <w:r w:rsidR="00EE1B5B" w:rsidRPr="00BB1271">
        <w:rPr>
          <w:b/>
          <w:sz w:val="24"/>
          <w:u w:val="single"/>
        </w:rPr>
        <w:t>поток запускает (асинхронную) операцию ввода/вывода (I/O) и немедленно вводит ждущее состояние до тех пор</w:t>
      </w:r>
      <w:r w:rsidR="00EE1B5B" w:rsidRPr="00BB1271">
        <w:rPr>
          <w:b/>
          <w:sz w:val="24"/>
        </w:rPr>
        <w:t xml:space="preserve">, пока, запрос ввода-вывода не завершит работу.  </w:t>
      </w:r>
    </w:p>
    <w:p w14:paraId="13555DF7" w14:textId="4B67161D" w:rsidR="00EE1B5B" w:rsidRPr="00BB1271" w:rsidRDefault="00EE1B5B" w:rsidP="00BF4609">
      <w:pPr>
        <w:pBdr>
          <w:top w:val="single" w:sz="4" w:space="1" w:color="auto"/>
          <w:left w:val="single" w:sz="4" w:space="4" w:color="auto"/>
          <w:bottom w:val="single" w:sz="4" w:space="1" w:color="auto"/>
          <w:right w:val="single" w:sz="4" w:space="4" w:color="auto"/>
          <w:between w:val="single" w:sz="4" w:space="1" w:color="auto"/>
          <w:bar w:val="single" w:sz="4" w:color="auto"/>
        </w:pBdr>
        <w:spacing w:after="195"/>
        <w:ind w:left="-5" w:right="38"/>
        <w:jc w:val="both"/>
        <w:rPr>
          <w:sz w:val="24"/>
        </w:rPr>
      </w:pPr>
      <w:r w:rsidRPr="00BB1271">
        <w:rPr>
          <w:sz w:val="24"/>
        </w:rPr>
        <w:t xml:space="preserve">Поток, </w:t>
      </w:r>
      <w:r w:rsidRPr="00BB1271">
        <w:rPr>
          <w:b/>
          <w:sz w:val="24"/>
          <w:u w:val="single"/>
        </w:rPr>
        <w:t>выполняющий асинхронный ввод</w:t>
      </w:r>
      <w:r w:rsidR="00222058" w:rsidRPr="00BB1271">
        <w:rPr>
          <w:b/>
          <w:sz w:val="24"/>
          <w:u w:val="single"/>
        </w:rPr>
        <w:t>-</w:t>
      </w:r>
      <w:r w:rsidRPr="00BB1271">
        <w:rPr>
          <w:b/>
          <w:sz w:val="24"/>
          <w:u w:val="single"/>
        </w:rPr>
        <w:t>вывод файла</w:t>
      </w:r>
      <w:r w:rsidRPr="00BB1271">
        <w:rPr>
          <w:sz w:val="24"/>
          <w:u w:val="single"/>
        </w:rPr>
        <w:t>,</w:t>
      </w:r>
      <w:r w:rsidRPr="00BB1271">
        <w:rPr>
          <w:sz w:val="24"/>
        </w:rPr>
        <w:t xml:space="preserve"> </w:t>
      </w:r>
      <w:r w:rsidRPr="00BB1271">
        <w:rPr>
          <w:sz w:val="24"/>
          <w:u w:val="single"/>
        </w:rPr>
        <w:t>отправляет запрос на ввод вывод данных ядру.</w:t>
      </w:r>
      <w:r w:rsidRPr="00BB1271">
        <w:rPr>
          <w:sz w:val="24"/>
        </w:rPr>
        <w:t xml:space="preserve"> </w:t>
      </w:r>
      <w:r w:rsidRPr="00BB1271">
        <w:rPr>
          <w:b/>
          <w:sz w:val="24"/>
          <w:u w:val="single"/>
        </w:rPr>
        <w:t>Если запрос принят ядром, поток продолжает обрабатывать другое задание до тех пор, пока ядро не подаст сигналы потоку, что операция ввода/вывода (I/O) полностью завершилась</w:t>
      </w:r>
      <w:r w:rsidRPr="00BB1271">
        <w:rPr>
          <w:b/>
          <w:sz w:val="24"/>
        </w:rPr>
        <w:t xml:space="preserve">. </w:t>
      </w:r>
      <w:r w:rsidRPr="00BB1271">
        <w:rPr>
          <w:b/>
          <w:sz w:val="24"/>
          <w:u w:val="single"/>
        </w:rPr>
        <w:t>Тогда поток прерывает работу со своим текущим заданием и обрабатывает данные от операции ввода/вывода (I/O) по мере необходимости</w:t>
      </w:r>
      <w:r w:rsidRPr="00BB1271">
        <w:rPr>
          <w:sz w:val="24"/>
          <w:u w:val="single"/>
        </w:rPr>
        <w:t>.</w:t>
      </w:r>
      <w:r w:rsidRPr="00BB1271">
        <w:rPr>
          <w:sz w:val="24"/>
        </w:rPr>
        <w:t xml:space="preserve"> </w:t>
      </w:r>
    </w:p>
    <w:p w14:paraId="4D02841A" w14:textId="5006D980" w:rsidR="00EE1B5B" w:rsidRPr="00BB1271" w:rsidRDefault="00EE1B5B" w:rsidP="00EE1B5B">
      <w:pPr>
        <w:spacing w:after="192"/>
        <w:ind w:left="-5" w:right="38"/>
        <w:jc w:val="both"/>
        <w:rPr>
          <w:b/>
          <w:sz w:val="24"/>
        </w:rPr>
      </w:pPr>
      <w:r w:rsidRPr="00BB1271">
        <w:rPr>
          <w:sz w:val="24"/>
        </w:rPr>
        <w:t xml:space="preserve">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w:t>
      </w:r>
      <w:r w:rsidRPr="00BB1271">
        <w:rPr>
          <w:b/>
          <w:sz w:val="24"/>
        </w:rPr>
        <w:t>асинхронный ввод - вывод (I/O) как правило - хороший способ оптимизировать эффективность обработки</w:t>
      </w:r>
      <w:r w:rsidRPr="00BB1271">
        <w:rPr>
          <w:sz w:val="24"/>
        </w:rPr>
        <w:t>. Однако, для относительно быстрых операций ввода/вывода (I/O), непроизводительные издержки обработки запросов ядра на ввод-вывод и сигналов ядра м</w:t>
      </w:r>
      <w:r w:rsidR="007C0E1D" w:rsidRPr="00BB1271">
        <w:rPr>
          <w:sz w:val="24"/>
        </w:rPr>
        <w:t>огут сделать асинхронный ввод-</w:t>
      </w:r>
      <w:r w:rsidRPr="00BB1271">
        <w:rPr>
          <w:sz w:val="24"/>
        </w:rPr>
        <w:t xml:space="preserve">вывод (I/O) менее выгодным, особенно если должны делаться много быстрых операций ввода/вывода (I/O). </w:t>
      </w:r>
      <w:r w:rsidRPr="00BB1271">
        <w:rPr>
          <w:b/>
          <w:sz w:val="24"/>
        </w:rPr>
        <w:t xml:space="preserve">В этом случае, синхронный ввод - вывод (I/O) будет лучше. </w:t>
      </w:r>
    </w:p>
    <w:p w14:paraId="31D2E489" w14:textId="47DA0B19" w:rsidR="007C0E1D" w:rsidRPr="00BB1271" w:rsidRDefault="00E45D5C" w:rsidP="00E45D5C">
      <w:pPr>
        <w:spacing w:after="192"/>
        <w:ind w:left="-5" w:right="38"/>
        <w:jc w:val="center"/>
        <w:rPr>
          <w:sz w:val="24"/>
        </w:rPr>
      </w:pPr>
      <w:r w:rsidRPr="00BB1271">
        <w:rPr>
          <w:noProof/>
          <w:lang w:eastAsia="ru-RU"/>
        </w:rPr>
        <w:lastRenderedPageBreak/>
        <w:drawing>
          <wp:inline distT="0" distB="0" distL="0" distR="0" wp14:anchorId="17DE5370" wp14:editId="20DB48F3">
            <wp:extent cx="5311740" cy="5170242"/>
            <wp:effectExtent l="0" t="0" r="3810" b="0"/>
            <wp:docPr id="246" name="Рисунок 246" descr="http://www.vsokovikov.narod.ru/New_MSDN_API/Input_output/fig2b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ww.vsokovikov.narod.ru/New_MSDN_API/Input_output/fig2b2.gif"/>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328311" cy="5186371"/>
                    </a:xfrm>
                    <a:prstGeom prst="rect">
                      <a:avLst/>
                    </a:prstGeom>
                    <a:noFill/>
                    <a:ln>
                      <a:noFill/>
                    </a:ln>
                  </pic:spPr>
                </pic:pic>
              </a:graphicData>
            </a:graphic>
          </wp:inline>
        </w:drawing>
      </w:r>
    </w:p>
    <w:p w14:paraId="531E46AF" w14:textId="4B8A99C4" w:rsidR="007C0E1D" w:rsidRPr="00BB1271" w:rsidRDefault="007C0E1D" w:rsidP="00EE1B5B">
      <w:pPr>
        <w:spacing w:after="192"/>
        <w:ind w:left="-5" w:right="38"/>
        <w:jc w:val="both"/>
        <w:rPr>
          <w:sz w:val="24"/>
        </w:rPr>
      </w:pPr>
    </w:p>
    <w:p w14:paraId="44AD7F52" w14:textId="4ECBAE8C" w:rsidR="00E45D5C" w:rsidRPr="00BB1271" w:rsidRDefault="00E45D5C" w:rsidP="00E45D5C">
      <w:pPr>
        <w:pStyle w:val="a6"/>
        <w:jc w:val="both"/>
        <w:rPr>
          <w:rFonts w:ascii="Arial" w:hAnsi="Arial" w:cs="Arial"/>
          <w:b/>
          <w:sz w:val="22"/>
          <w:szCs w:val="20"/>
        </w:rPr>
      </w:pPr>
      <w:r w:rsidRPr="00BB1271">
        <w:rPr>
          <w:rFonts w:ascii="Arial" w:hAnsi="Arial" w:cs="Arial"/>
          <w:sz w:val="22"/>
          <w:szCs w:val="20"/>
        </w:rPr>
        <w:t>Процесс открывает файл для асинхронного ввода - вывода (I/O) при его вызове в </w:t>
      </w:r>
      <w:hyperlink r:id="rId385" w:history="1">
        <w:r w:rsidRPr="00BB1271">
          <w:rPr>
            <w:rFonts w:ascii="Arial" w:hAnsi="Arial" w:cs="Arial"/>
            <w:b/>
            <w:sz w:val="22"/>
            <w:szCs w:val="20"/>
          </w:rPr>
          <w:t>CreateFile</w:t>
        </w:r>
      </w:hyperlink>
      <w:r w:rsidRPr="00BB1271">
        <w:rPr>
          <w:rFonts w:ascii="Arial" w:hAnsi="Arial" w:cs="Arial"/>
          <w:sz w:val="22"/>
          <w:szCs w:val="20"/>
        </w:rPr>
        <w:t xml:space="preserve">, </w:t>
      </w:r>
      <w:r w:rsidRPr="00BB1271">
        <w:rPr>
          <w:rFonts w:ascii="Arial" w:hAnsi="Arial" w:cs="Arial"/>
          <w:b/>
          <w:sz w:val="22"/>
          <w:szCs w:val="20"/>
        </w:rPr>
        <w:t xml:space="preserve">устанавливая FILE_FLAG_OVERLAPPED в dwFlagsAndAttributes. </w:t>
      </w:r>
    </w:p>
    <w:p w14:paraId="25D4B7E0" w14:textId="6E4E15F6" w:rsidR="00E45D5C" w:rsidRPr="00BB1271" w:rsidRDefault="00E45D5C" w:rsidP="00E45D5C">
      <w:pPr>
        <w:pStyle w:val="a6"/>
        <w:jc w:val="both"/>
        <w:rPr>
          <w:rFonts w:ascii="Arial" w:hAnsi="Arial" w:cs="Arial"/>
          <w:sz w:val="22"/>
          <w:szCs w:val="20"/>
        </w:rPr>
      </w:pPr>
      <w:r w:rsidRPr="00BB1271">
        <w:rPr>
          <w:rFonts w:ascii="Arial" w:hAnsi="Arial" w:cs="Arial"/>
          <w:sz w:val="22"/>
          <w:szCs w:val="20"/>
        </w:rPr>
        <w:t xml:space="preserve">Если FILE_FLAG_OVERLAPPED не определяется, файл открыт для синхронного ввода - вывода (I/O). </w:t>
      </w:r>
      <w:r w:rsidRPr="00BB1271">
        <w:rPr>
          <w:rFonts w:ascii="Arial" w:hAnsi="Arial" w:cs="Arial"/>
          <w:b/>
          <w:sz w:val="22"/>
          <w:szCs w:val="20"/>
        </w:rPr>
        <w:t>Когда файл был открыт для асинхронного ввода - вывода (I/O), указатель на структуру </w:t>
      </w:r>
      <w:hyperlink r:id="rId386" w:history="1">
        <w:r w:rsidRPr="00BB1271">
          <w:rPr>
            <w:rFonts w:ascii="Arial" w:hAnsi="Arial" w:cs="Arial"/>
            <w:b/>
            <w:sz w:val="22"/>
            <w:szCs w:val="20"/>
          </w:rPr>
          <w:t>OVERLAPPED</w:t>
        </w:r>
      </w:hyperlink>
      <w:r w:rsidRPr="00BB1271">
        <w:rPr>
          <w:rFonts w:ascii="Arial" w:hAnsi="Arial" w:cs="Arial"/>
          <w:b/>
          <w:sz w:val="22"/>
          <w:szCs w:val="20"/>
        </w:rPr>
        <w:t> передается при вызове в </w:t>
      </w:r>
      <w:hyperlink r:id="rId387" w:history="1">
        <w:r w:rsidRPr="00BB1271">
          <w:rPr>
            <w:rFonts w:ascii="Arial" w:hAnsi="Arial" w:cs="Arial"/>
            <w:b/>
            <w:sz w:val="22"/>
            <w:szCs w:val="20"/>
          </w:rPr>
          <w:t>ReadFile</w:t>
        </w:r>
      </w:hyperlink>
      <w:r w:rsidRPr="00BB1271">
        <w:rPr>
          <w:rFonts w:ascii="Arial" w:hAnsi="Arial" w:cs="Arial"/>
          <w:b/>
          <w:sz w:val="22"/>
          <w:szCs w:val="20"/>
        </w:rPr>
        <w:t> и </w:t>
      </w:r>
      <w:hyperlink r:id="rId388" w:history="1">
        <w:r w:rsidRPr="00BB1271">
          <w:rPr>
            <w:rFonts w:ascii="Arial" w:hAnsi="Arial" w:cs="Arial"/>
            <w:b/>
            <w:sz w:val="22"/>
            <w:szCs w:val="20"/>
          </w:rPr>
          <w:t>WriteFile</w:t>
        </w:r>
      </w:hyperlink>
      <w:r w:rsidRPr="00BB1271">
        <w:rPr>
          <w:rFonts w:ascii="Arial" w:hAnsi="Arial" w:cs="Arial"/>
          <w:b/>
          <w:sz w:val="22"/>
          <w:szCs w:val="20"/>
        </w:rPr>
        <w:t>.</w:t>
      </w:r>
      <w:r w:rsidRPr="00BB1271">
        <w:rPr>
          <w:rFonts w:ascii="Arial" w:hAnsi="Arial" w:cs="Arial"/>
          <w:sz w:val="22"/>
          <w:szCs w:val="20"/>
        </w:rPr>
        <w:t xml:space="preserve"> Структура не передается при вызовах в ReadFile и WriteFile, выполняя синхронный ввод - вывод (I/O).</w:t>
      </w:r>
    </w:p>
    <w:p w14:paraId="24C7D69D" w14:textId="77777777" w:rsidR="00E45D5C" w:rsidRPr="00BB1271" w:rsidRDefault="00E45D5C" w:rsidP="00E45D5C">
      <w:pPr>
        <w:pStyle w:val="a6"/>
        <w:jc w:val="both"/>
        <w:rPr>
          <w:rFonts w:ascii="Arial" w:hAnsi="Arial" w:cs="Arial"/>
          <w:sz w:val="22"/>
          <w:szCs w:val="20"/>
        </w:rPr>
      </w:pPr>
      <w:r w:rsidRPr="00BB1271">
        <w:rPr>
          <w:rFonts w:ascii="Arial" w:hAnsi="Arial" w:cs="Arial"/>
          <w:b/>
          <w:sz w:val="22"/>
          <w:szCs w:val="20"/>
          <w:u w:val="single"/>
        </w:rPr>
        <w:t>После открытия объекта "файл" для асинхронного ввода - вывода (I/O) при помощи вызова функции CreateFile, экземпляр структуры OVERLAPPED нужно подвергнуть обработке и передать в каждый вызов функции ReadFile и WriteFile</w:t>
      </w:r>
      <w:r w:rsidRPr="00BB1271">
        <w:rPr>
          <w:rFonts w:ascii="Arial" w:hAnsi="Arial" w:cs="Arial"/>
          <w:sz w:val="22"/>
          <w:szCs w:val="20"/>
        </w:rPr>
        <w:t>. Сохраните нижеследующее в памяти когда используется эта структура при асинхронных операциях чтения и записи:</w:t>
      </w:r>
    </w:p>
    <w:p w14:paraId="2181143D" w14:textId="77777777" w:rsidR="00E45D5C" w:rsidRPr="00BB1271" w:rsidRDefault="00E45D5C" w:rsidP="007B530E">
      <w:pPr>
        <w:pStyle w:val="a6"/>
        <w:numPr>
          <w:ilvl w:val="0"/>
          <w:numId w:val="110"/>
        </w:numPr>
        <w:jc w:val="both"/>
        <w:rPr>
          <w:rFonts w:ascii="Arial" w:hAnsi="Arial" w:cs="Arial"/>
          <w:sz w:val="22"/>
          <w:szCs w:val="20"/>
        </w:rPr>
      </w:pPr>
      <w:r w:rsidRPr="00BB1271">
        <w:rPr>
          <w:rFonts w:ascii="Arial" w:hAnsi="Arial" w:cs="Arial"/>
          <w:b/>
          <w:sz w:val="22"/>
          <w:szCs w:val="20"/>
        </w:rPr>
        <w:t>Не освобождайте ресурс структуры OVERLAPPED или буфер данных до тех пор, пока все асинхронные операции ввода/вывода (I/O) объекта "файл" не будут завершены</w:t>
      </w:r>
      <w:r w:rsidRPr="00BB1271">
        <w:rPr>
          <w:rFonts w:ascii="Arial" w:hAnsi="Arial" w:cs="Arial"/>
          <w:sz w:val="22"/>
          <w:szCs w:val="20"/>
        </w:rPr>
        <w:t>. Если ресурс будет освобожден преждевременно, функции ReadFile или WriteFile могут неправильно сообщить, что операция ввода/вывода (I/O) выполнена.</w:t>
      </w:r>
    </w:p>
    <w:p w14:paraId="6FF21B69" w14:textId="77777777" w:rsidR="00E45D5C" w:rsidRPr="00BB1271" w:rsidRDefault="00E45D5C" w:rsidP="007B530E">
      <w:pPr>
        <w:pStyle w:val="a6"/>
        <w:numPr>
          <w:ilvl w:val="0"/>
          <w:numId w:val="110"/>
        </w:numPr>
        <w:jc w:val="both"/>
        <w:rPr>
          <w:rFonts w:ascii="Arial" w:hAnsi="Arial" w:cs="Arial"/>
          <w:sz w:val="22"/>
          <w:szCs w:val="20"/>
        </w:rPr>
      </w:pPr>
      <w:r w:rsidRPr="00BB1271">
        <w:rPr>
          <w:rFonts w:ascii="Arial" w:hAnsi="Arial" w:cs="Arial"/>
          <w:b/>
          <w:sz w:val="22"/>
          <w:szCs w:val="20"/>
        </w:rPr>
        <w:lastRenderedPageBreak/>
        <w:t>Если Вы объявляете свой указатель на структуру OVERLAPPED как локальную переменную, не выходите из локальной функции до тех пор, пока все асинхронные операции ввода/вывода (I/O) объекта "файл" не будут завершены</w:t>
      </w:r>
      <w:r w:rsidRPr="00BB1271">
        <w:rPr>
          <w:rFonts w:ascii="Arial" w:hAnsi="Arial" w:cs="Arial"/>
          <w:sz w:val="22"/>
          <w:szCs w:val="20"/>
        </w:rPr>
        <w:t>. Если из локальной функции выйти преждевременно, то структура OVERLAPPED выйдет из области действия и станет недоступный для любых функций ReadFile или WriteFile, которые она встретит за пределами этой локальной функции.</w:t>
      </w:r>
    </w:p>
    <w:p w14:paraId="36126E47" w14:textId="0933A387" w:rsidR="00E45D5C" w:rsidRPr="00BB1271" w:rsidRDefault="00E45D5C" w:rsidP="007B530E">
      <w:pPr>
        <w:pStyle w:val="a6"/>
        <w:numPr>
          <w:ilvl w:val="0"/>
          <w:numId w:val="110"/>
        </w:numPr>
        <w:pBdr>
          <w:top w:val="single" w:sz="4" w:space="1" w:color="auto"/>
          <w:left w:val="single" w:sz="4" w:space="4" w:color="auto"/>
          <w:bottom w:val="single" w:sz="4" w:space="1" w:color="auto"/>
          <w:right w:val="single" w:sz="4" w:space="4" w:color="auto"/>
        </w:pBdr>
        <w:jc w:val="both"/>
        <w:rPr>
          <w:rFonts w:ascii="Arial" w:hAnsi="Arial" w:cs="Arial"/>
          <w:b/>
          <w:szCs w:val="20"/>
          <w:u w:val="single"/>
        </w:rPr>
      </w:pPr>
      <w:r w:rsidRPr="00BB1271">
        <w:rPr>
          <w:rFonts w:ascii="Arial" w:hAnsi="Arial" w:cs="Arial"/>
          <w:b/>
          <w:szCs w:val="20"/>
        </w:rPr>
        <w:t xml:space="preserve">Вы можете также создать событие и поместить этот дескриптор в структуру OVERLAPPED (там есть поле </w:t>
      </w:r>
      <w:r w:rsidRPr="00BB1271">
        <w:rPr>
          <w:rFonts w:ascii="Arial" w:hAnsi="Arial" w:cs="Arial"/>
          <w:b/>
          <w:szCs w:val="20"/>
          <w:lang w:val="en-US"/>
        </w:rPr>
        <w:t>hEvent</w:t>
      </w:r>
      <w:r w:rsidRPr="00BB1271">
        <w:rPr>
          <w:rFonts w:ascii="Arial" w:hAnsi="Arial" w:cs="Arial"/>
          <w:b/>
          <w:szCs w:val="20"/>
        </w:rPr>
        <w:t xml:space="preserve">); </w:t>
      </w:r>
      <w:r w:rsidRPr="00BB1271">
        <w:rPr>
          <w:rFonts w:ascii="Arial" w:hAnsi="Arial" w:cs="Arial"/>
          <w:b/>
          <w:szCs w:val="20"/>
          <w:u w:val="single"/>
        </w:rPr>
        <w:t>функции ожидания могут далее использоваться для того, чтобы ждать операции ввода/вывода (I/O), чтобы завершить работу ожиданием на дескрипторе события.</w:t>
      </w:r>
    </w:p>
    <w:p w14:paraId="7C1D5941" w14:textId="77777777" w:rsidR="00E45D5C" w:rsidRPr="00BB1271" w:rsidRDefault="00E45D5C" w:rsidP="00E45D5C">
      <w:pPr>
        <w:pStyle w:val="a6"/>
        <w:jc w:val="both"/>
        <w:rPr>
          <w:rFonts w:ascii="Arial" w:hAnsi="Arial" w:cs="Arial"/>
          <w:sz w:val="22"/>
          <w:szCs w:val="20"/>
        </w:rPr>
      </w:pPr>
      <w:r w:rsidRPr="00BB1271">
        <w:rPr>
          <w:rFonts w:ascii="Arial" w:hAnsi="Arial" w:cs="Arial"/>
          <w:sz w:val="22"/>
          <w:szCs w:val="20"/>
        </w:rPr>
        <w:t xml:space="preserve">Приложение может также ждать на дескрипторе файла, чтобы синхронизировать завершение операции ввода/вывода (I/O), но такое выполнение требует особенного предостережения. </w:t>
      </w:r>
      <w:r w:rsidRPr="00BB1271">
        <w:rPr>
          <w:rFonts w:ascii="Arial" w:hAnsi="Arial" w:cs="Arial"/>
          <w:b/>
          <w:sz w:val="22"/>
          <w:szCs w:val="20"/>
        </w:rPr>
        <w:t>Каждый раз, когда запускается операция ввода/вывода (I/O), операционная система устанавливает дескриптор файла в занятое состояние</w:t>
      </w:r>
      <w:r w:rsidRPr="00BB1271">
        <w:rPr>
          <w:rFonts w:ascii="Arial" w:hAnsi="Arial" w:cs="Arial"/>
          <w:sz w:val="22"/>
          <w:szCs w:val="20"/>
        </w:rPr>
        <w:t xml:space="preserve">. </w:t>
      </w:r>
      <w:r w:rsidRPr="00BB1271">
        <w:rPr>
          <w:rFonts w:ascii="Arial" w:hAnsi="Arial" w:cs="Arial"/>
          <w:b/>
          <w:sz w:val="22"/>
          <w:szCs w:val="20"/>
        </w:rPr>
        <w:t>Каждый раз, когда операция ввода/вывода (I/O) завершается, операционная система устанавливает дескриптор файла в сигнальное состояние</w:t>
      </w:r>
      <w:r w:rsidRPr="00BB1271">
        <w:rPr>
          <w:rFonts w:ascii="Arial" w:hAnsi="Arial" w:cs="Arial"/>
          <w:sz w:val="22"/>
          <w:szCs w:val="20"/>
        </w:rPr>
        <w:t>. По этой причине, если приложение запускает две операции ввода/вывода (I/O) и ждет на дескрипторе файла, то может возникнуть ситуация, что невозможно никаким способом решить, какая операция закончена, когда дескриптор устанавливается в сигнальное состояние. Если приложение должно выполнить несколько асинхронных операций ввода/вывода (I/O) в единичном файле, то оно должно ждать на дескрипторе события в структуре OVERLAPPED для каждой операции ввода/вывода (I/O), а не на дескрипторе файла.</w:t>
      </w:r>
    </w:p>
    <w:p w14:paraId="0CF60D0D" w14:textId="41959C7C" w:rsidR="00E45D5C" w:rsidRPr="00BB1271" w:rsidRDefault="00E45D5C" w:rsidP="00E45D5C">
      <w:pPr>
        <w:pStyle w:val="a6"/>
        <w:jc w:val="both"/>
        <w:rPr>
          <w:rFonts w:ascii="Arial" w:hAnsi="Arial" w:cs="Arial"/>
          <w:sz w:val="22"/>
          <w:szCs w:val="20"/>
        </w:rPr>
      </w:pPr>
      <w:r w:rsidRPr="00BB1271">
        <w:rPr>
          <w:rFonts w:ascii="Arial" w:hAnsi="Arial" w:cs="Arial"/>
          <w:b/>
          <w:sz w:val="22"/>
          <w:szCs w:val="20"/>
        </w:rPr>
        <w:t>Чтобы отменить все ждущие обработки асинхронные операции ввода/вывода (I/O), используйте функцию </w:t>
      </w:r>
      <w:hyperlink r:id="rId389" w:history="1">
        <w:r w:rsidRPr="00BB1271">
          <w:rPr>
            <w:rFonts w:ascii="Arial" w:hAnsi="Arial" w:cs="Arial"/>
            <w:b/>
            <w:sz w:val="32"/>
            <w:szCs w:val="20"/>
          </w:rPr>
          <w:t>Cancel</w:t>
        </w:r>
        <w:r w:rsidR="00F33C38" w:rsidRPr="00BB1271">
          <w:rPr>
            <w:rFonts w:ascii="Arial" w:hAnsi="Arial" w:cs="Arial"/>
            <w:b/>
            <w:sz w:val="32"/>
            <w:szCs w:val="20"/>
            <w:lang w:val="en-US"/>
          </w:rPr>
          <w:t>l</w:t>
        </w:r>
        <w:r w:rsidRPr="00BB1271">
          <w:rPr>
            <w:rFonts w:ascii="Arial" w:hAnsi="Arial" w:cs="Arial"/>
            <w:b/>
            <w:sz w:val="32"/>
            <w:szCs w:val="20"/>
          </w:rPr>
          <w:t>o</w:t>
        </w:r>
      </w:hyperlink>
      <w:r w:rsidRPr="00BB1271">
        <w:rPr>
          <w:rFonts w:ascii="Arial" w:hAnsi="Arial" w:cs="Arial"/>
          <w:sz w:val="22"/>
          <w:szCs w:val="20"/>
        </w:rPr>
        <w:t>. Эта функция отменяет только операции, запущенные вызывающим потоком для заданного дескриптора файла.</w:t>
      </w:r>
    </w:p>
    <w:p w14:paraId="0C63D022" w14:textId="77777777" w:rsidR="00ED7756" w:rsidRPr="00BB1271" w:rsidRDefault="00ED7756" w:rsidP="00ED7756">
      <w:pPr>
        <w:pStyle w:val="a6"/>
        <w:pBdr>
          <w:top w:val="single" w:sz="4" w:space="1" w:color="auto"/>
          <w:left w:val="single" w:sz="4" w:space="4" w:color="auto"/>
          <w:bottom w:val="single" w:sz="4" w:space="1" w:color="auto"/>
          <w:right w:val="single" w:sz="4" w:space="4" w:color="auto"/>
        </w:pBdr>
        <w:jc w:val="both"/>
        <w:rPr>
          <w:rFonts w:ascii="Arial" w:hAnsi="Arial" w:cs="Arial"/>
          <w:sz w:val="22"/>
          <w:szCs w:val="20"/>
          <w:lang w:val="en-US"/>
        </w:rPr>
      </w:pPr>
      <w:r w:rsidRPr="00BB1271">
        <w:rPr>
          <w:rFonts w:ascii="Arial" w:hAnsi="Arial" w:cs="Arial"/>
          <w:sz w:val="22"/>
          <w:szCs w:val="20"/>
          <w:lang w:val="en-US"/>
        </w:rPr>
        <w:t>BOOL CancelIo(</w:t>
      </w:r>
    </w:p>
    <w:p w14:paraId="6C3465B7" w14:textId="77777777" w:rsidR="00ED7756" w:rsidRPr="00BB1271" w:rsidRDefault="00ED7756" w:rsidP="00ED7756">
      <w:pPr>
        <w:pStyle w:val="a6"/>
        <w:pBdr>
          <w:top w:val="single" w:sz="4" w:space="1" w:color="auto"/>
          <w:left w:val="single" w:sz="4" w:space="4" w:color="auto"/>
          <w:bottom w:val="single" w:sz="4" w:space="1" w:color="auto"/>
          <w:right w:val="single" w:sz="4" w:space="4" w:color="auto"/>
        </w:pBdr>
        <w:jc w:val="both"/>
        <w:rPr>
          <w:rFonts w:ascii="Arial" w:hAnsi="Arial" w:cs="Arial"/>
          <w:sz w:val="22"/>
          <w:szCs w:val="20"/>
          <w:lang w:val="en-US"/>
        </w:rPr>
      </w:pPr>
      <w:r w:rsidRPr="00BB1271">
        <w:rPr>
          <w:rFonts w:ascii="Arial" w:hAnsi="Arial" w:cs="Arial"/>
          <w:sz w:val="22"/>
          <w:szCs w:val="20"/>
          <w:lang w:val="en-US"/>
        </w:rPr>
        <w:t xml:space="preserve">  HANDLE hFile  // </w:t>
      </w:r>
      <w:r w:rsidRPr="00BB1271">
        <w:rPr>
          <w:rFonts w:ascii="Arial" w:hAnsi="Arial" w:cs="Arial"/>
          <w:sz w:val="22"/>
          <w:szCs w:val="20"/>
        </w:rPr>
        <w:t>дескриптор</w:t>
      </w:r>
      <w:r w:rsidRPr="00BB1271">
        <w:rPr>
          <w:rFonts w:ascii="Arial" w:hAnsi="Arial" w:cs="Arial"/>
          <w:sz w:val="22"/>
          <w:szCs w:val="20"/>
          <w:lang w:val="en-US"/>
        </w:rPr>
        <w:t xml:space="preserve"> </w:t>
      </w:r>
      <w:r w:rsidRPr="00BB1271">
        <w:rPr>
          <w:rFonts w:ascii="Arial" w:hAnsi="Arial" w:cs="Arial"/>
          <w:sz w:val="22"/>
          <w:szCs w:val="20"/>
        </w:rPr>
        <w:t>файла</w:t>
      </w:r>
    </w:p>
    <w:p w14:paraId="44169FE0" w14:textId="16B58812" w:rsidR="007C0E1D" w:rsidRPr="00BB1271" w:rsidRDefault="00ED7756" w:rsidP="00ED7756">
      <w:pPr>
        <w:pStyle w:val="a6"/>
        <w:pBdr>
          <w:top w:val="single" w:sz="4" w:space="1" w:color="auto"/>
          <w:left w:val="single" w:sz="4" w:space="4" w:color="auto"/>
          <w:bottom w:val="single" w:sz="4" w:space="1" w:color="auto"/>
          <w:right w:val="single" w:sz="4" w:space="4" w:color="auto"/>
        </w:pBdr>
        <w:jc w:val="both"/>
        <w:rPr>
          <w:rFonts w:ascii="Arial" w:hAnsi="Arial" w:cs="Arial"/>
          <w:sz w:val="22"/>
          <w:szCs w:val="20"/>
        </w:rPr>
      </w:pPr>
      <w:r w:rsidRPr="00BB1271">
        <w:rPr>
          <w:rFonts w:ascii="Arial" w:hAnsi="Arial" w:cs="Arial"/>
          <w:sz w:val="22"/>
          <w:szCs w:val="20"/>
        </w:rPr>
        <w:t>);</w:t>
      </w:r>
    </w:p>
    <w:p w14:paraId="6CD8787C" w14:textId="2E3015F9" w:rsidR="00E45D5C" w:rsidRPr="00BB1271" w:rsidRDefault="00067B27" w:rsidP="00CC2F77">
      <w:pPr>
        <w:spacing w:after="103" w:line="342" w:lineRule="auto"/>
        <w:ind w:left="-5" w:right="174"/>
        <w:jc w:val="both"/>
        <w:rPr>
          <w:rFonts w:ascii="Arial" w:hAnsi="Arial" w:cs="Arial"/>
        </w:rPr>
      </w:pPr>
      <w:r w:rsidRPr="00BB1271">
        <w:rPr>
          <w:rFonts w:ascii="Arial" w:hAnsi="Arial" w:cs="Arial"/>
          <w:b/>
        </w:rPr>
        <w:t>Offset</w:t>
      </w:r>
      <w:r w:rsidRPr="00BB1271">
        <w:rPr>
          <w:rFonts w:ascii="Arial" w:hAnsi="Arial" w:cs="Arial"/>
        </w:rPr>
        <w:t xml:space="preserve"> - Местоположение файла, в котором начинается передача. </w:t>
      </w:r>
      <w:r w:rsidRPr="00BB1271">
        <w:rPr>
          <w:rFonts w:ascii="Arial" w:hAnsi="Arial" w:cs="Arial"/>
          <w:b/>
        </w:rPr>
        <w:t xml:space="preserve">Позиция файла - это смещение байта от начала файла. </w:t>
      </w:r>
      <w:r w:rsidRPr="00BB1271">
        <w:rPr>
          <w:rFonts w:ascii="Arial" w:hAnsi="Arial" w:cs="Arial"/>
        </w:rPr>
        <w:t>Вызывающий процесс должен установить этот член структуры перед вызовом функции </w:t>
      </w:r>
      <w:hyperlink r:id="rId390" w:history="1">
        <w:r w:rsidRPr="00BB1271">
          <w:t>WriteFile</w:t>
        </w:r>
      </w:hyperlink>
      <w:r w:rsidRPr="00BB1271">
        <w:rPr>
          <w:rFonts w:ascii="Arial" w:hAnsi="Arial" w:cs="Arial"/>
        </w:rPr>
        <w:t> или </w:t>
      </w:r>
      <w:hyperlink r:id="rId391" w:history="1">
        <w:r w:rsidRPr="00BB1271">
          <w:t>ReadFile</w:t>
        </w:r>
      </w:hyperlink>
    </w:p>
    <w:p w14:paraId="05C7C72E" w14:textId="288AC384" w:rsidR="00067B27" w:rsidRPr="00BB1271" w:rsidRDefault="00067B27" w:rsidP="00CC2F77">
      <w:pPr>
        <w:spacing w:after="103" w:line="342" w:lineRule="auto"/>
        <w:ind w:left="-5" w:right="174"/>
        <w:jc w:val="both"/>
        <w:rPr>
          <w:rFonts w:ascii="Arial" w:hAnsi="Arial" w:cs="Arial"/>
        </w:rPr>
      </w:pPr>
      <w:r w:rsidRPr="00BB1271">
        <w:rPr>
          <w:rFonts w:ascii="Arial" w:hAnsi="Arial" w:cs="Arial"/>
          <w:b/>
        </w:rPr>
        <w:t>OffsetHigh</w:t>
      </w:r>
      <w:r w:rsidRPr="00BB1271">
        <w:rPr>
          <w:rFonts w:ascii="Arial" w:hAnsi="Arial" w:cs="Arial"/>
        </w:rPr>
        <w:t xml:space="preserve"> - </w:t>
      </w:r>
      <w:r w:rsidRPr="00BB1271">
        <w:rPr>
          <w:rFonts w:ascii="Arial" w:hAnsi="Arial" w:cs="Arial"/>
          <w:b/>
        </w:rPr>
        <w:t>Старшее слово позиции файла</w:t>
      </w:r>
      <w:r w:rsidRPr="00BB1271">
        <w:rPr>
          <w:rFonts w:ascii="Arial" w:hAnsi="Arial" w:cs="Arial"/>
        </w:rPr>
        <w:t>, в который начинается передача.</w:t>
      </w:r>
    </w:p>
    <w:p w14:paraId="6E7B54E6" w14:textId="491D9437" w:rsidR="00067B27" w:rsidRPr="00BB1271" w:rsidRDefault="00067B27" w:rsidP="00CC2F77">
      <w:pPr>
        <w:spacing w:after="103" w:line="342" w:lineRule="auto"/>
        <w:ind w:left="-5" w:right="174"/>
        <w:jc w:val="both"/>
        <w:rPr>
          <w:rFonts w:ascii="Arial" w:hAnsi="Arial" w:cs="Arial"/>
        </w:rPr>
      </w:pPr>
      <w:r w:rsidRPr="00BB1271">
        <w:rPr>
          <w:rFonts w:ascii="Arial" w:hAnsi="Arial" w:cs="Arial"/>
          <w:b/>
        </w:rPr>
        <w:t>hEvent - Дескриптор события, которые должно быть установлено в сигнальное состояние, когда операция завершилась.</w:t>
      </w:r>
      <w:r w:rsidRPr="00BB1271">
        <w:rPr>
          <w:rFonts w:ascii="Arial" w:hAnsi="Arial" w:cs="Arial"/>
        </w:rPr>
        <w:t xml:space="preserve"> Вызывающий процесс должен установить в этом члене структуры или нуль, или допустимый дескриптор события перед вызовом любых перекрывающих функций. Чтобы создать объект события, используйте функцию CreateEvent. Эта функция возвращает дескриптор, который может быть использован, чтобы синхронизировать одновременные запросы ввода - вывода (I/O) к устройству</w:t>
      </w:r>
    </w:p>
    <w:p w14:paraId="7427A2D3" w14:textId="77777777" w:rsidR="00E45D5C" w:rsidRPr="00BB1271" w:rsidRDefault="00E45D5C" w:rsidP="00CC2F77">
      <w:pPr>
        <w:spacing w:after="103" w:line="342" w:lineRule="auto"/>
        <w:ind w:left="-5" w:right="174"/>
        <w:jc w:val="both"/>
        <w:rPr>
          <w:b/>
        </w:rPr>
      </w:pPr>
    </w:p>
    <w:p w14:paraId="15EA07E0" w14:textId="1C83C15B" w:rsidR="00E45D5C" w:rsidRPr="00BB1271" w:rsidRDefault="00E45D5C" w:rsidP="00067B27">
      <w:pPr>
        <w:spacing w:after="103" w:line="342" w:lineRule="auto"/>
        <w:ind w:right="174"/>
        <w:jc w:val="both"/>
        <w:rPr>
          <w:b/>
        </w:rPr>
      </w:pPr>
    </w:p>
    <w:p w14:paraId="30EAF968" w14:textId="59686B52" w:rsidR="00A851A8" w:rsidRPr="00BB1271" w:rsidRDefault="00A851A8" w:rsidP="00CC2F77">
      <w:pPr>
        <w:spacing w:after="103" w:line="342" w:lineRule="auto"/>
        <w:ind w:left="-5" w:right="174"/>
        <w:jc w:val="both"/>
        <w:rPr>
          <w:b/>
        </w:rPr>
      </w:pPr>
      <w:r w:rsidRPr="00BB1271">
        <w:rPr>
          <w:b/>
        </w:rPr>
        <w:lastRenderedPageBreak/>
        <w:t>Асинхронный ввод/вывод имеет смысл при сетевых операциях</w:t>
      </w:r>
      <w:r w:rsidR="00CC2F77" w:rsidRPr="00BB1271">
        <w:rPr>
          <w:b/>
        </w:rPr>
        <w:t xml:space="preserve"> – они обычно занимают больше времени, чем работа с локальными файлами</w:t>
      </w:r>
    </w:p>
    <w:p w14:paraId="56B7059F" w14:textId="0C624482" w:rsidR="007C0E1D" w:rsidRPr="00BB1271" w:rsidRDefault="00EE1B5B" w:rsidP="00EE1B5B">
      <w:pPr>
        <w:spacing w:after="103" w:line="342" w:lineRule="auto"/>
        <w:ind w:left="-5" w:right="174"/>
        <w:rPr>
          <w:b/>
        </w:rPr>
      </w:pPr>
      <w:r w:rsidRPr="00BB1271">
        <w:rPr>
          <w:b/>
        </w:rPr>
        <w:t xml:space="preserve">Шаги, которые необходимо выполнить для асинхронного чтения-записи (два способа, первый при единственной операции ввода/вывода, второй при нескольких): </w:t>
      </w:r>
    </w:p>
    <w:p w14:paraId="7492C7B3" w14:textId="53FAC727" w:rsidR="00EE1B5B" w:rsidRPr="00BB1271" w:rsidRDefault="00EE1B5B" w:rsidP="00EE1B5B">
      <w:pPr>
        <w:spacing w:after="103" w:line="342" w:lineRule="auto"/>
        <w:ind w:left="-5" w:right="174"/>
      </w:pPr>
      <w:r w:rsidRPr="00BB1271">
        <w:t>Способ 1.</w:t>
      </w:r>
      <w:hyperlink r:id="rId392">
        <w:r w:rsidRPr="00BB1271">
          <w:t xml:space="preserve"> </w:t>
        </w:r>
      </w:hyperlink>
      <w:r w:rsidR="007C0E1D" w:rsidRPr="00BB1271">
        <w:t xml:space="preserve"> </w:t>
      </w:r>
    </w:p>
    <w:p w14:paraId="3E0415EA" w14:textId="585412CC" w:rsidR="00EE1B5B" w:rsidRPr="00BB1271" w:rsidRDefault="007C0E1D" w:rsidP="007B530E">
      <w:pPr>
        <w:numPr>
          <w:ilvl w:val="0"/>
          <w:numId w:val="25"/>
        </w:numPr>
        <w:spacing w:after="36" w:line="271" w:lineRule="auto"/>
        <w:ind w:right="38"/>
        <w:jc w:val="both"/>
        <w:rPr>
          <w:u w:val="single"/>
        </w:rPr>
      </w:pPr>
      <w:r w:rsidRPr="00BB1271">
        <w:rPr>
          <w:u w:val="single"/>
        </w:rPr>
        <w:t>П</w:t>
      </w:r>
      <w:r w:rsidR="00EE1B5B" w:rsidRPr="00BB1271">
        <w:rPr>
          <w:u w:val="single"/>
        </w:rPr>
        <w:t xml:space="preserve">ри открытии файла (при вызове функции </w:t>
      </w:r>
      <w:r w:rsidR="00EE1B5B" w:rsidRPr="00BB1271">
        <w:rPr>
          <w:b/>
          <w:u w:val="single"/>
        </w:rPr>
        <w:t>CreateFile</w:t>
      </w:r>
      <w:r w:rsidR="00EE1B5B" w:rsidRPr="00BB1271">
        <w:rPr>
          <w:u w:val="single"/>
        </w:rPr>
        <w:t>)</w:t>
      </w:r>
      <w:r w:rsidRPr="00BB1271">
        <w:rPr>
          <w:u w:val="single"/>
        </w:rPr>
        <w:t xml:space="preserve"> </w:t>
      </w:r>
      <w:r w:rsidR="00EE1B5B" w:rsidRPr="00BB1271">
        <w:rPr>
          <w:u w:val="single"/>
        </w:rPr>
        <w:t xml:space="preserve">нужно передать в параметр dwFlagsAndAttributes значение </w:t>
      </w:r>
      <w:r w:rsidR="00EE1B5B" w:rsidRPr="00BB1271">
        <w:rPr>
          <w:b/>
          <w:u w:val="single"/>
        </w:rPr>
        <w:t>FILE_FLAG_OVERLAPPED</w:t>
      </w:r>
      <w:r w:rsidR="00EE1B5B" w:rsidRPr="00BB1271">
        <w:rPr>
          <w:u w:val="single"/>
        </w:rPr>
        <w:t xml:space="preserve">. </w:t>
      </w:r>
    </w:p>
    <w:p w14:paraId="2C61F02E" w14:textId="60F3073B" w:rsidR="00CC2F77" w:rsidRPr="00BB1271" w:rsidRDefault="00CC2F77" w:rsidP="00CC2F77">
      <w:pPr>
        <w:spacing w:after="36" w:line="271" w:lineRule="auto"/>
        <w:ind w:right="38"/>
        <w:jc w:val="both"/>
      </w:pPr>
      <w:r w:rsidRPr="00BB1271">
        <w:rPr>
          <w:b/>
        </w:rPr>
        <w:t>Локальный ввод-вывод</w:t>
      </w:r>
      <w:r w:rsidRPr="00BB1271">
        <w:t xml:space="preserve"> – добавить еще </w:t>
      </w:r>
      <w:r w:rsidRPr="00BB1271">
        <w:rPr>
          <w:b/>
          <w:lang w:val="en-US"/>
        </w:rPr>
        <w:t>FILE</w:t>
      </w:r>
      <w:r w:rsidRPr="00BB1271">
        <w:rPr>
          <w:b/>
        </w:rPr>
        <w:t>_</w:t>
      </w:r>
      <w:r w:rsidRPr="00BB1271">
        <w:rPr>
          <w:b/>
          <w:lang w:val="en-US"/>
        </w:rPr>
        <w:t>FLAG</w:t>
      </w:r>
      <w:r w:rsidRPr="00BB1271">
        <w:rPr>
          <w:b/>
        </w:rPr>
        <w:t>_</w:t>
      </w:r>
      <w:r w:rsidRPr="00BB1271">
        <w:rPr>
          <w:b/>
          <w:lang w:val="en-US"/>
        </w:rPr>
        <w:t>NO</w:t>
      </w:r>
      <w:r w:rsidRPr="00BB1271">
        <w:rPr>
          <w:b/>
        </w:rPr>
        <w:t>_</w:t>
      </w:r>
      <w:r w:rsidRPr="00BB1271">
        <w:rPr>
          <w:b/>
          <w:lang w:val="en-US"/>
        </w:rPr>
        <w:t>BUFFERING</w:t>
      </w:r>
      <w:r w:rsidR="00F30A41" w:rsidRPr="00BB1271">
        <w:rPr>
          <w:b/>
        </w:rPr>
        <w:t xml:space="preserve"> (системная буферизация)</w:t>
      </w:r>
      <w:r w:rsidR="0007291C" w:rsidRPr="00BB1271">
        <w:rPr>
          <w:b/>
        </w:rPr>
        <w:t xml:space="preserve"> – величина смещений должна быть кратна величине сектора диска, с которым идет работа. В современных это 512 байт. Операция еще не должна менять размер файла</w:t>
      </w:r>
      <w:r w:rsidR="005071E7" w:rsidRPr="00BB1271">
        <w:rPr>
          <w:b/>
        </w:rPr>
        <w:t xml:space="preserve"> (если надо – меняем до операции </w:t>
      </w:r>
      <w:r w:rsidR="005071E7" w:rsidRPr="00BB1271">
        <w:rPr>
          <w:b/>
          <w:lang w:val="en-US"/>
        </w:rPr>
        <w:t>I</w:t>
      </w:r>
      <w:r w:rsidR="005071E7" w:rsidRPr="00BB1271">
        <w:rPr>
          <w:b/>
        </w:rPr>
        <w:t>/</w:t>
      </w:r>
      <w:r w:rsidR="005071E7" w:rsidRPr="00BB1271">
        <w:rPr>
          <w:b/>
          <w:lang w:val="en-US"/>
        </w:rPr>
        <w:t>O</w:t>
      </w:r>
      <w:r w:rsidR="005071E7" w:rsidRPr="00BB1271">
        <w:rPr>
          <w:b/>
        </w:rPr>
        <w:t>)</w:t>
      </w:r>
    </w:p>
    <w:p w14:paraId="0D2427F7" w14:textId="7970955A" w:rsidR="00EE2690" w:rsidRPr="00BB1271" w:rsidRDefault="00EE1B5B" w:rsidP="007B530E">
      <w:pPr>
        <w:numPr>
          <w:ilvl w:val="0"/>
          <w:numId w:val="25"/>
        </w:numPr>
        <w:spacing w:after="0" w:line="271" w:lineRule="auto"/>
        <w:ind w:right="38"/>
        <w:jc w:val="both"/>
        <w:rPr>
          <w:u w:val="single"/>
        </w:rPr>
      </w:pPr>
      <w:r w:rsidRPr="00BB1271">
        <w:rPr>
          <w:u w:val="single"/>
        </w:rPr>
        <w:t>создать (о</w:t>
      </w:r>
      <w:r w:rsidR="007C0E1D" w:rsidRPr="00BB1271">
        <w:rPr>
          <w:u w:val="single"/>
        </w:rPr>
        <w:t xml:space="preserve">бъявить) структуру </w:t>
      </w:r>
      <w:r w:rsidR="007C0E1D" w:rsidRPr="00BB1271">
        <w:rPr>
          <w:b/>
          <w:u w:val="single"/>
        </w:rPr>
        <w:t>_OVERLAPPED</w:t>
      </w:r>
    </w:p>
    <w:p w14:paraId="4A267A42" w14:textId="28BD974E" w:rsidR="00EE2690" w:rsidRPr="00BB1271" w:rsidRDefault="00EE2690" w:rsidP="00EE2690">
      <w:pPr>
        <w:spacing w:after="0" w:line="271" w:lineRule="auto"/>
        <w:ind w:right="38"/>
        <w:jc w:val="both"/>
        <w:rPr>
          <w:b/>
        </w:rPr>
      </w:pPr>
      <w:r w:rsidRPr="00BB1271">
        <w:rPr>
          <w:u w:val="single"/>
        </w:rPr>
        <w:t xml:space="preserve">Нас там интересуют параметры </w:t>
      </w:r>
      <w:r w:rsidRPr="00BB1271">
        <w:rPr>
          <w:b/>
          <w:u w:val="single"/>
        </w:rPr>
        <w:t>Offset и OffsetHigh</w:t>
      </w:r>
      <w:r w:rsidRPr="00BB1271">
        <w:t xml:space="preserve"> –  роль обычного файлового указателя</w:t>
      </w:r>
      <w:r w:rsidR="00C737AB" w:rsidRPr="00BB1271">
        <w:t xml:space="preserve"> – мы можем запустить сразу несколько асинхронный операций, поэтому недостаточно использовать 1 указатель, привязанный к </w:t>
      </w:r>
      <w:r w:rsidR="00C737AB" w:rsidRPr="00BB1271">
        <w:rPr>
          <w:lang w:val="en-US"/>
        </w:rPr>
        <w:t>HANDLE</w:t>
      </w:r>
      <w:r w:rsidR="00C737AB" w:rsidRPr="00BB1271">
        <w:t>-файла</w:t>
      </w:r>
      <w:r w:rsidR="00830A58" w:rsidRPr="00BB1271">
        <w:t xml:space="preserve">, </w:t>
      </w:r>
      <w:r w:rsidR="00830A58" w:rsidRPr="00BB1271">
        <w:rPr>
          <w:b/>
        </w:rPr>
        <w:t xml:space="preserve">поле </w:t>
      </w:r>
      <w:r w:rsidR="00830A58" w:rsidRPr="00BB1271">
        <w:rPr>
          <w:b/>
          <w:lang w:val="en-US"/>
        </w:rPr>
        <w:t>hEvent</w:t>
      </w:r>
    </w:p>
    <w:p w14:paraId="046A2440" w14:textId="77777777" w:rsidR="00EE1B5B" w:rsidRPr="00BB1271" w:rsidRDefault="00EE1B5B" w:rsidP="007B530E">
      <w:pPr>
        <w:numPr>
          <w:ilvl w:val="0"/>
          <w:numId w:val="25"/>
        </w:numPr>
        <w:spacing w:after="36" w:line="271" w:lineRule="auto"/>
        <w:ind w:right="38"/>
        <w:jc w:val="both"/>
        <w:rPr>
          <w:b/>
          <w:i/>
          <w:u w:val="single"/>
        </w:rPr>
      </w:pPr>
      <w:r w:rsidRPr="00BB1271">
        <w:rPr>
          <w:b/>
          <w:i/>
          <w:u w:val="single"/>
        </w:rPr>
        <w:t xml:space="preserve">при вызове функций WriteFile/ReadFile: в параметр lpOverlapped нужно передать указатель на структру из пункта 2. </w:t>
      </w:r>
    </w:p>
    <w:p w14:paraId="76FD57FB" w14:textId="42956B59" w:rsidR="00EE1B5B" w:rsidRPr="00BB1271" w:rsidRDefault="00EE1B5B" w:rsidP="007B530E">
      <w:pPr>
        <w:numPr>
          <w:ilvl w:val="0"/>
          <w:numId w:val="25"/>
        </w:numPr>
        <w:spacing w:after="36" w:line="271" w:lineRule="auto"/>
        <w:ind w:right="38"/>
        <w:jc w:val="both"/>
        <w:rPr>
          <w:u w:val="single"/>
        </w:rPr>
      </w:pPr>
      <w:r w:rsidRPr="00BB1271">
        <w:rPr>
          <w:b/>
          <w:u w:val="single"/>
        </w:rPr>
        <w:t xml:space="preserve">GetLastError == </w:t>
      </w:r>
      <w:r w:rsidRPr="00BB1271">
        <w:rPr>
          <w:b/>
          <w:i/>
          <w:u w:val="single"/>
        </w:rPr>
        <w:t>ERROR_IO_PENDING</w:t>
      </w:r>
      <w:r w:rsidRPr="00BB1271">
        <w:rPr>
          <w:i/>
          <w:u w:val="single"/>
        </w:rPr>
        <w:t>:</w:t>
      </w:r>
      <w:r w:rsidRPr="00BB1271">
        <w:rPr>
          <w:u w:val="single"/>
        </w:rPr>
        <w:t xml:space="preserve"> </w:t>
      </w:r>
      <w:r w:rsidRPr="00BB1271">
        <w:rPr>
          <w:b/>
          <w:u w:val="single"/>
        </w:rPr>
        <w:t>если вызовем до окончания ввода</w:t>
      </w:r>
      <w:r w:rsidR="00431559" w:rsidRPr="00BB1271">
        <w:rPr>
          <w:b/>
          <w:u w:val="single"/>
        </w:rPr>
        <w:t>-</w:t>
      </w:r>
      <w:r w:rsidRPr="00BB1271">
        <w:rPr>
          <w:b/>
          <w:u w:val="single"/>
        </w:rPr>
        <w:t>вывода;</w:t>
      </w:r>
      <w:r w:rsidRPr="00BB1271">
        <w:rPr>
          <w:u w:val="single"/>
        </w:rPr>
        <w:t xml:space="preserve"> </w:t>
      </w:r>
    </w:p>
    <w:p w14:paraId="702522E1" w14:textId="533AE262" w:rsidR="00EE1B5B" w:rsidRPr="000622E1" w:rsidRDefault="00EE1B5B" w:rsidP="007B530E">
      <w:pPr>
        <w:numPr>
          <w:ilvl w:val="0"/>
          <w:numId w:val="25"/>
        </w:numPr>
        <w:spacing w:after="36" w:line="271" w:lineRule="auto"/>
        <w:ind w:right="38"/>
        <w:jc w:val="both"/>
        <w:rPr>
          <w:b/>
          <w:lang w:val="en-US"/>
        </w:rPr>
      </w:pPr>
      <w:r w:rsidRPr="000622E1">
        <w:rPr>
          <w:b/>
          <w:i/>
          <w:u w:val="single"/>
          <w:lang w:val="en-US"/>
        </w:rPr>
        <w:t>WaitForSingleObject</w:t>
      </w:r>
      <w:r w:rsidRPr="000622E1">
        <w:rPr>
          <w:b/>
          <w:u w:val="single"/>
          <w:lang w:val="en-US"/>
        </w:rPr>
        <w:t>(HAN</w:t>
      </w:r>
      <w:r w:rsidR="00E45D5C" w:rsidRPr="00BB1271">
        <w:rPr>
          <w:b/>
          <w:u w:val="single"/>
          <w:lang w:val="en-US"/>
        </w:rPr>
        <w:t>D</w:t>
      </w:r>
      <w:r w:rsidRPr="000622E1">
        <w:rPr>
          <w:b/>
          <w:u w:val="single"/>
          <w:lang w:val="en-US"/>
        </w:rPr>
        <w:t xml:space="preserve">LE, time); HANDLE - </w:t>
      </w:r>
      <w:r w:rsidRPr="00BB1271">
        <w:rPr>
          <w:b/>
          <w:u w:val="single"/>
        </w:rPr>
        <w:t>это</w:t>
      </w:r>
      <w:r w:rsidRPr="000622E1">
        <w:rPr>
          <w:b/>
          <w:u w:val="single"/>
          <w:lang w:val="en-US"/>
        </w:rPr>
        <w:t xml:space="preserve"> HANDLE </w:t>
      </w:r>
      <w:r w:rsidRPr="00BB1271">
        <w:rPr>
          <w:b/>
          <w:u w:val="single"/>
        </w:rPr>
        <w:t>файла</w:t>
      </w:r>
      <w:r w:rsidRPr="000622E1">
        <w:rPr>
          <w:b/>
          <w:u w:val="single"/>
          <w:lang w:val="en-US"/>
        </w:rPr>
        <w:t xml:space="preserve"> </w:t>
      </w:r>
      <w:r w:rsidRPr="00BB1271">
        <w:rPr>
          <w:b/>
          <w:u w:val="single"/>
        </w:rPr>
        <w:t>полученного</w:t>
      </w:r>
      <w:r w:rsidRPr="000622E1">
        <w:rPr>
          <w:b/>
          <w:u w:val="single"/>
          <w:lang w:val="en-US"/>
        </w:rPr>
        <w:t xml:space="preserve"> </w:t>
      </w:r>
      <w:r w:rsidRPr="00BB1271">
        <w:rPr>
          <w:b/>
          <w:u w:val="single"/>
        </w:rPr>
        <w:t>при</w:t>
      </w:r>
      <w:r w:rsidRPr="000622E1">
        <w:rPr>
          <w:b/>
          <w:u w:val="single"/>
          <w:lang w:val="en-US"/>
        </w:rPr>
        <w:t xml:space="preserve"> </w:t>
      </w:r>
      <w:r w:rsidRPr="00BB1271">
        <w:rPr>
          <w:b/>
          <w:u w:val="single"/>
        </w:rPr>
        <w:t>вызове</w:t>
      </w:r>
      <w:r w:rsidRPr="000622E1">
        <w:rPr>
          <w:b/>
          <w:lang w:val="en-US"/>
        </w:rPr>
        <w:t xml:space="preserve"> CreateFile. </w:t>
      </w:r>
    </w:p>
    <w:p w14:paraId="5BB804C0" w14:textId="77777777" w:rsidR="00EE1B5B" w:rsidRPr="00BB1271" w:rsidRDefault="00EE1B5B" w:rsidP="007B530E">
      <w:pPr>
        <w:numPr>
          <w:ilvl w:val="0"/>
          <w:numId w:val="25"/>
        </w:numPr>
        <w:spacing w:after="204" w:line="271" w:lineRule="auto"/>
        <w:ind w:right="38"/>
        <w:jc w:val="both"/>
        <w:rPr>
          <w:b/>
          <w:u w:val="single"/>
        </w:rPr>
      </w:pPr>
      <w:r w:rsidRPr="00BB1271">
        <w:rPr>
          <w:b/>
          <w:u w:val="single"/>
        </w:rPr>
        <w:t xml:space="preserve">Продвинуть Offset, OffsetHigh. </w:t>
      </w:r>
    </w:p>
    <w:p w14:paraId="3D9B330F" w14:textId="77777777" w:rsidR="00EE1B5B" w:rsidRPr="00BB1271" w:rsidRDefault="00EE1B5B" w:rsidP="00EE1B5B">
      <w:pPr>
        <w:spacing w:after="197"/>
        <w:ind w:left="-5" w:right="38"/>
      </w:pPr>
      <w:r w:rsidRPr="00BB1271">
        <w:t xml:space="preserve">Способ 2. </w:t>
      </w:r>
    </w:p>
    <w:p w14:paraId="0602A337" w14:textId="77777777" w:rsidR="00EE1B5B" w:rsidRPr="00BB1271" w:rsidRDefault="00EE1B5B" w:rsidP="007B530E">
      <w:pPr>
        <w:numPr>
          <w:ilvl w:val="0"/>
          <w:numId w:val="35"/>
        </w:numPr>
        <w:spacing w:after="36" w:line="271" w:lineRule="auto"/>
        <w:ind w:right="38"/>
        <w:jc w:val="both"/>
      </w:pPr>
      <w:r w:rsidRPr="00BB1271">
        <w:rPr>
          <w:b/>
        </w:rPr>
        <w:t>создать (объявить) структуру _OVERLAPPED</w:t>
      </w:r>
      <w:r w:rsidRPr="00BB1271">
        <w:t xml:space="preserve">; </w:t>
      </w:r>
    </w:p>
    <w:p w14:paraId="2E3C2383" w14:textId="0F0CBB98" w:rsidR="00EE1B5B" w:rsidRPr="00BB1271" w:rsidRDefault="00EE1B5B" w:rsidP="007B530E">
      <w:pPr>
        <w:numPr>
          <w:ilvl w:val="0"/>
          <w:numId w:val="35"/>
        </w:numPr>
        <w:spacing w:after="36" w:line="271" w:lineRule="auto"/>
        <w:ind w:right="38"/>
        <w:jc w:val="both"/>
      </w:pPr>
      <w:r w:rsidRPr="00BB1271">
        <w:rPr>
          <w:b/>
        </w:rPr>
        <w:t xml:space="preserve">создать событие Event с </w:t>
      </w:r>
      <w:r w:rsidR="000F1820" w:rsidRPr="00BB1271">
        <w:rPr>
          <w:b/>
          <w:u w:val="single"/>
        </w:rPr>
        <w:t>РУЧНЫМ!!!!!</w:t>
      </w:r>
      <w:r w:rsidRPr="00BB1271">
        <w:rPr>
          <w:b/>
        </w:rPr>
        <w:t xml:space="preserve"> сбросом</w:t>
      </w:r>
      <w:r w:rsidRPr="00BB1271">
        <w:t xml:space="preserve">; </w:t>
      </w:r>
    </w:p>
    <w:p w14:paraId="542B2AB6" w14:textId="1AF2F816" w:rsidR="00EE1B5B" w:rsidRPr="00BB1271" w:rsidRDefault="00EE1B5B" w:rsidP="007B530E">
      <w:pPr>
        <w:numPr>
          <w:ilvl w:val="0"/>
          <w:numId w:val="35"/>
        </w:numPr>
        <w:spacing w:after="0" w:line="271" w:lineRule="auto"/>
        <w:ind w:right="38"/>
        <w:jc w:val="both"/>
      </w:pPr>
      <w:r w:rsidRPr="00BB1271">
        <w:t xml:space="preserve">hEvent = Event (записать событие в </w:t>
      </w:r>
      <w:r w:rsidR="00DB3FFD" w:rsidRPr="00BB1271">
        <w:t xml:space="preserve">структуру </w:t>
      </w:r>
      <w:r w:rsidRPr="00BB1271">
        <w:t xml:space="preserve">_OVERLAPPED); </w:t>
      </w:r>
    </w:p>
    <w:p w14:paraId="171264F5" w14:textId="77777777" w:rsidR="00EE1B5B" w:rsidRPr="00BB1271" w:rsidRDefault="00EE1B5B" w:rsidP="007B530E">
      <w:pPr>
        <w:numPr>
          <w:ilvl w:val="0"/>
          <w:numId w:val="35"/>
        </w:numPr>
        <w:spacing w:after="0" w:line="271" w:lineRule="auto"/>
        <w:ind w:right="38"/>
        <w:jc w:val="both"/>
        <w:rPr>
          <w:b/>
        </w:rPr>
      </w:pPr>
      <w:r w:rsidRPr="00BB1271">
        <w:rPr>
          <w:b/>
        </w:rPr>
        <w:t xml:space="preserve">WriteFile/Read lpOverlapped; </w:t>
      </w:r>
    </w:p>
    <w:p w14:paraId="37B7C081" w14:textId="77777777" w:rsidR="00EE1B5B" w:rsidRPr="00BB1271" w:rsidRDefault="00EE1B5B" w:rsidP="007B530E">
      <w:pPr>
        <w:numPr>
          <w:ilvl w:val="0"/>
          <w:numId w:val="35"/>
        </w:numPr>
        <w:spacing w:after="0" w:line="271" w:lineRule="auto"/>
        <w:ind w:right="38"/>
        <w:jc w:val="both"/>
        <w:rPr>
          <w:b/>
        </w:rPr>
      </w:pPr>
      <w:r w:rsidRPr="00BB1271">
        <w:rPr>
          <w:b/>
        </w:rPr>
        <w:t xml:space="preserve">GetLastError == ERROR_IO_PENDING: </w:t>
      </w:r>
    </w:p>
    <w:p w14:paraId="1F60E2DE" w14:textId="77777777" w:rsidR="00EE1B5B" w:rsidRPr="00BB1271" w:rsidRDefault="00EE1B5B" w:rsidP="007B530E">
      <w:pPr>
        <w:numPr>
          <w:ilvl w:val="0"/>
          <w:numId w:val="35"/>
        </w:numPr>
        <w:spacing w:after="36" w:line="271" w:lineRule="auto"/>
        <w:ind w:right="38"/>
        <w:jc w:val="both"/>
        <w:rPr>
          <w:b/>
        </w:rPr>
      </w:pPr>
      <w:r w:rsidRPr="00BB1271">
        <w:rPr>
          <w:b/>
        </w:rPr>
        <w:t xml:space="preserve">WaitForSingleObject(hEvent, time); </w:t>
      </w:r>
    </w:p>
    <w:p w14:paraId="62EC157F" w14:textId="2B7DF65D" w:rsidR="00EE1B5B" w:rsidRPr="00BB1271" w:rsidRDefault="00DB3FFD" w:rsidP="007B530E">
      <w:pPr>
        <w:numPr>
          <w:ilvl w:val="0"/>
          <w:numId w:val="35"/>
        </w:numPr>
        <w:spacing w:after="201" w:line="271" w:lineRule="auto"/>
        <w:ind w:right="38"/>
        <w:jc w:val="both"/>
        <w:rPr>
          <w:b/>
        </w:rPr>
      </w:pPr>
      <w:r w:rsidRPr="00BB1271">
        <w:rPr>
          <w:b/>
        </w:rPr>
        <w:t>продвинуть Offset, OffsetHigh</w:t>
      </w:r>
      <w:r w:rsidR="00EE1B5B" w:rsidRPr="00BB1271">
        <w:rPr>
          <w:b/>
        </w:rPr>
        <w:t xml:space="preserve">  </w:t>
      </w:r>
    </w:p>
    <w:p w14:paraId="1601817B" w14:textId="27CA80FA" w:rsidR="00EE1B5B" w:rsidRPr="00BB1271" w:rsidRDefault="00EE1B5B" w:rsidP="00EE1B5B">
      <w:pPr>
        <w:spacing w:after="198"/>
        <w:ind w:left="-5"/>
      </w:pPr>
      <w:r w:rsidRPr="00BB1271">
        <w:rPr>
          <w:b/>
        </w:rPr>
        <w:t>Асинхронное блокирование файлов</w:t>
      </w:r>
      <w:r w:rsidRPr="00BB1271">
        <w:t xml:space="preserve"> </w:t>
      </w:r>
      <w:r w:rsidR="009253D7" w:rsidRPr="00BB1271">
        <w:rPr>
          <w:lang w:val="en-US"/>
        </w:rPr>
        <w:t>LockFileEx</w:t>
      </w:r>
      <w:r w:rsidRPr="00BB1271">
        <w:t xml:space="preserve"> и UnlockFileEx  </w:t>
      </w:r>
    </w:p>
    <w:p w14:paraId="1EC2CB74" w14:textId="482E8A9F" w:rsidR="00DF007A" w:rsidRPr="00BB1271" w:rsidRDefault="00DF007A" w:rsidP="00EE1B5B">
      <w:pPr>
        <w:spacing w:after="198"/>
        <w:ind w:left="-5"/>
        <w:rPr>
          <w:b/>
        </w:rPr>
      </w:pPr>
      <w:r w:rsidRPr="00BB1271">
        <w:rPr>
          <w:b/>
          <w:lang w:val="en-US"/>
        </w:rPr>
        <w:t>LockFileEx</w:t>
      </w:r>
      <w:r w:rsidRPr="00BB1271">
        <w:rPr>
          <w:b/>
        </w:rPr>
        <w:t xml:space="preserve"> Блокирует указанный файл для монопольного доступа вызывающего процесса.</w:t>
      </w:r>
    </w:p>
    <w:p w14:paraId="7498A8A5" w14:textId="12305595" w:rsidR="00AB2F83" w:rsidRPr="00BB1271" w:rsidRDefault="00AB2F83" w:rsidP="00EE1B5B">
      <w:pPr>
        <w:spacing w:after="198"/>
        <w:ind w:left="-5"/>
      </w:pPr>
      <w:r w:rsidRPr="00BB1271">
        <w:rPr>
          <w:noProof/>
          <w:lang w:eastAsia="ru-RU"/>
        </w:rPr>
        <w:lastRenderedPageBreak/>
        <w:drawing>
          <wp:inline distT="0" distB="0" distL="0" distR="0" wp14:anchorId="634FE35C" wp14:editId="740CAE69">
            <wp:extent cx="5940425" cy="4155440"/>
            <wp:effectExtent l="0" t="0" r="317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0425" cy="4155440"/>
                    </a:xfrm>
                    <a:prstGeom prst="rect">
                      <a:avLst/>
                    </a:prstGeom>
                  </pic:spPr>
                </pic:pic>
              </a:graphicData>
            </a:graphic>
          </wp:inline>
        </w:drawing>
      </w:r>
    </w:p>
    <w:p w14:paraId="52D10514" w14:textId="4A5DF86A" w:rsidR="00EE1B5B" w:rsidRPr="00BB1271" w:rsidRDefault="00EE1B5B" w:rsidP="00EE1B5B">
      <w:pPr>
        <w:spacing w:after="198"/>
        <w:ind w:left="-5"/>
      </w:pPr>
      <w:r w:rsidRPr="00BB1271">
        <w:rPr>
          <w:b/>
        </w:rPr>
        <w:t>Определить состояние асинхронного ввода/вывода</w:t>
      </w:r>
      <w:r w:rsidRPr="00BB1271">
        <w:t xml:space="preserve"> GetOverlappedResult    </w:t>
      </w:r>
    </w:p>
    <w:p w14:paraId="120FE595" w14:textId="2FD38CA3" w:rsidR="00F33C38" w:rsidRPr="00BB1271" w:rsidRDefault="00F33C38" w:rsidP="00EE1B5B">
      <w:pPr>
        <w:spacing w:after="198"/>
        <w:ind w:left="-5"/>
      </w:pPr>
      <w:r w:rsidRPr="00BB1271">
        <w:rPr>
          <w:noProof/>
          <w:lang w:eastAsia="ru-RU"/>
        </w:rPr>
        <w:drawing>
          <wp:inline distT="0" distB="0" distL="0" distR="0" wp14:anchorId="61C7174A" wp14:editId="3B1E7A45">
            <wp:extent cx="5940425" cy="4140200"/>
            <wp:effectExtent l="0" t="0" r="3175"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940425" cy="4140200"/>
                    </a:xfrm>
                    <a:prstGeom prst="rect">
                      <a:avLst/>
                    </a:prstGeom>
                  </pic:spPr>
                </pic:pic>
              </a:graphicData>
            </a:graphic>
          </wp:inline>
        </w:drawing>
      </w:r>
    </w:p>
    <w:p w14:paraId="55936641" w14:textId="77777777" w:rsidR="00F33C38" w:rsidRPr="00BB1271" w:rsidRDefault="00F33C38" w:rsidP="00EE1B5B">
      <w:pPr>
        <w:spacing w:after="198"/>
        <w:ind w:left="-5"/>
        <w:rPr>
          <w:b/>
        </w:rPr>
      </w:pPr>
    </w:p>
    <w:p w14:paraId="37BCAF5A" w14:textId="4657AB13" w:rsidR="00EE1B5B" w:rsidRPr="00BB1271" w:rsidRDefault="00EE1B5B" w:rsidP="00EE1B5B">
      <w:pPr>
        <w:spacing w:after="198"/>
        <w:ind w:left="-5"/>
      </w:pPr>
      <w:r w:rsidRPr="00BB1271">
        <w:rPr>
          <w:b/>
        </w:rPr>
        <w:lastRenderedPageBreak/>
        <w:t>Отмена операции ввода/вывода.</w:t>
      </w:r>
      <w:r w:rsidRPr="00BB1271">
        <w:t xml:space="preserve"> </w:t>
      </w:r>
      <w:r w:rsidR="001806CC" w:rsidRPr="00BB1271">
        <w:rPr>
          <w:b/>
        </w:rPr>
        <w:t>Cancello</w:t>
      </w:r>
    </w:p>
    <w:p w14:paraId="2C4AE17A" w14:textId="47D7C3B6" w:rsidR="001806CC" w:rsidRPr="00BB1271" w:rsidRDefault="001806CC" w:rsidP="001806CC">
      <w:pPr>
        <w:spacing w:after="198"/>
        <w:ind w:left="-5"/>
        <w:jc w:val="center"/>
      </w:pPr>
      <w:r w:rsidRPr="00BB1271">
        <w:rPr>
          <w:noProof/>
          <w:lang w:eastAsia="ru-RU"/>
        </w:rPr>
        <w:drawing>
          <wp:inline distT="0" distB="0" distL="0" distR="0" wp14:anchorId="3B7C08DD" wp14:editId="01E72AC2">
            <wp:extent cx="5195181" cy="3452117"/>
            <wp:effectExtent l="0" t="0" r="5715"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216792" cy="3466477"/>
                    </a:xfrm>
                    <a:prstGeom prst="rect">
                      <a:avLst/>
                    </a:prstGeom>
                  </pic:spPr>
                </pic:pic>
              </a:graphicData>
            </a:graphic>
          </wp:inline>
        </w:drawing>
      </w:r>
    </w:p>
    <w:p w14:paraId="5C9FD66D" w14:textId="1F79F89D" w:rsidR="00EE1B5B" w:rsidRPr="00BB1271" w:rsidRDefault="00EE1B5B" w:rsidP="00EE1B5B">
      <w:pPr>
        <w:spacing w:after="198"/>
        <w:ind w:left="-5"/>
      </w:pPr>
      <w:r w:rsidRPr="00BB1271">
        <w:rPr>
          <w:b/>
        </w:rPr>
        <w:t>Проверить завершение асинхронной операции.</w:t>
      </w:r>
      <w:r w:rsidRPr="00BB1271">
        <w:t xml:space="preserve"> HasOverlappedIoCompleted </w:t>
      </w:r>
    </w:p>
    <w:p w14:paraId="25435AD4" w14:textId="227ED82F" w:rsidR="001806CC" w:rsidRPr="00BB1271" w:rsidRDefault="001806CC" w:rsidP="001806CC">
      <w:pPr>
        <w:spacing w:after="198"/>
        <w:ind w:left="-5"/>
        <w:jc w:val="center"/>
      </w:pPr>
      <w:r w:rsidRPr="00BB1271">
        <w:rPr>
          <w:noProof/>
          <w:lang w:eastAsia="ru-RU"/>
        </w:rPr>
        <w:drawing>
          <wp:inline distT="0" distB="0" distL="0" distR="0" wp14:anchorId="7738599D" wp14:editId="4A4E4D61">
            <wp:extent cx="5137078" cy="4263775"/>
            <wp:effectExtent l="0" t="0" r="6985" b="381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151214" cy="4275508"/>
                    </a:xfrm>
                    <a:prstGeom prst="rect">
                      <a:avLst/>
                    </a:prstGeom>
                  </pic:spPr>
                </pic:pic>
              </a:graphicData>
            </a:graphic>
          </wp:inline>
        </w:drawing>
      </w:r>
    </w:p>
    <w:p w14:paraId="2A0439FE" w14:textId="77777777" w:rsidR="001806CC" w:rsidRPr="00BB1271" w:rsidRDefault="001806CC" w:rsidP="00EE1B5B">
      <w:pPr>
        <w:spacing w:after="191"/>
        <w:ind w:left="-5" w:right="38"/>
        <w:rPr>
          <w:b/>
        </w:rPr>
      </w:pPr>
    </w:p>
    <w:p w14:paraId="7AF1FF6B" w14:textId="5A11D25F" w:rsidR="00EE1B5B" w:rsidRPr="00BB1271" w:rsidRDefault="00EE1B5B" w:rsidP="00405DDB">
      <w:pPr>
        <w:pBdr>
          <w:top w:val="single" w:sz="4" w:space="1" w:color="auto"/>
          <w:left w:val="single" w:sz="4" w:space="4" w:color="auto"/>
          <w:bottom w:val="single" w:sz="4" w:space="1" w:color="auto"/>
          <w:right w:val="single" w:sz="4" w:space="4" w:color="auto"/>
          <w:between w:val="single" w:sz="4" w:space="1" w:color="auto"/>
          <w:bar w:val="single" w:sz="4" w:color="auto"/>
        </w:pBdr>
        <w:spacing w:after="191"/>
        <w:ind w:left="-5" w:right="38"/>
        <w:jc w:val="center"/>
      </w:pPr>
      <w:r w:rsidRPr="00BB1271">
        <w:rPr>
          <w:b/>
        </w:rPr>
        <w:lastRenderedPageBreak/>
        <w:t>Функции завершения</w:t>
      </w:r>
      <w:r w:rsidRPr="00BB1271">
        <w:t xml:space="preserve"> </w:t>
      </w:r>
      <w:r w:rsidRPr="00BB1271">
        <w:rPr>
          <w:b/>
        </w:rPr>
        <w:t>ReadFileEx/WriteFileEx в них можно передать callback который выполнится после окончания операции ввода/вывода.</w:t>
      </w:r>
    </w:p>
    <w:p w14:paraId="4CA5301C" w14:textId="2451C411" w:rsidR="001806CC" w:rsidRPr="00BB1271" w:rsidRDefault="001806CC" w:rsidP="00EE1B5B">
      <w:pPr>
        <w:spacing w:after="191"/>
        <w:ind w:left="-5" w:right="38"/>
      </w:pPr>
      <w:r w:rsidRPr="00BB1271">
        <w:rPr>
          <w:noProof/>
          <w:lang w:eastAsia="ru-RU"/>
        </w:rPr>
        <w:drawing>
          <wp:inline distT="0" distB="0" distL="0" distR="0" wp14:anchorId="6FDB80FC" wp14:editId="4A3BAAB8">
            <wp:extent cx="5940425" cy="2360295"/>
            <wp:effectExtent l="0" t="0" r="3175" b="1905"/>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940425" cy="2360295"/>
                    </a:xfrm>
                    <a:prstGeom prst="rect">
                      <a:avLst/>
                    </a:prstGeom>
                  </pic:spPr>
                </pic:pic>
              </a:graphicData>
            </a:graphic>
          </wp:inline>
        </w:drawing>
      </w:r>
    </w:p>
    <w:p w14:paraId="30E09453" w14:textId="1FD7F974" w:rsidR="00EE1B5B" w:rsidRPr="00BB1271" w:rsidRDefault="00EE1B5B" w:rsidP="001806CC">
      <w:pPr>
        <w:spacing w:after="190"/>
        <w:ind w:left="-5" w:right="38"/>
        <w:jc w:val="both"/>
      </w:pPr>
      <w:r w:rsidRPr="00BB1271">
        <w:rPr>
          <w:b/>
        </w:rPr>
        <w:t>Порты завершения</w:t>
      </w:r>
      <w:r w:rsidRPr="00BB1271">
        <w:t xml:space="preserve"> — </w:t>
      </w:r>
      <w:r w:rsidRPr="00BB1271">
        <w:rPr>
          <w:sz w:val="28"/>
        </w:rPr>
        <w:t>это специальный механизм, который позволяет обрабатывать результаты асинхронного ввода-вывода.</w:t>
      </w:r>
      <w:r w:rsidRPr="00BB1271">
        <w:t xml:space="preserve"> </w:t>
      </w:r>
      <w:r w:rsidRPr="00BB1271">
        <w:rPr>
          <w:b/>
          <w:u w:val="single"/>
        </w:rPr>
        <w:t xml:space="preserve">Их преимущество в </w:t>
      </w:r>
      <w:r w:rsidR="001806CC" w:rsidRPr="00BB1271">
        <w:rPr>
          <w:b/>
          <w:u w:val="single"/>
        </w:rPr>
        <w:t>том,</w:t>
      </w:r>
      <w:r w:rsidRPr="00BB1271">
        <w:rPr>
          <w:b/>
          <w:u w:val="single"/>
        </w:rPr>
        <w:t xml:space="preserve"> что </w:t>
      </w:r>
      <w:r w:rsidRPr="00BB1271">
        <w:rPr>
          <w:b/>
          <w:sz w:val="28"/>
          <w:u w:val="single"/>
        </w:rPr>
        <w:t xml:space="preserve">создается </w:t>
      </w:r>
      <w:r w:rsidR="001806CC" w:rsidRPr="00BB1271">
        <w:rPr>
          <w:b/>
          <w:sz w:val="28"/>
          <w:u w:val="single"/>
        </w:rPr>
        <w:t>пул потоков,</w:t>
      </w:r>
      <w:r w:rsidRPr="00BB1271">
        <w:rPr>
          <w:b/>
          <w:sz w:val="28"/>
          <w:u w:val="single"/>
        </w:rPr>
        <w:t xml:space="preserve"> которые будут обрабатывать результаты ввода-вывода</w:t>
      </w:r>
      <w:r w:rsidRPr="00BB1271">
        <w:rPr>
          <w:b/>
          <w:u w:val="single"/>
        </w:rPr>
        <w:t xml:space="preserve">. Целесообразно применять </w:t>
      </w:r>
      <w:r w:rsidR="001806CC" w:rsidRPr="00BB1271">
        <w:rPr>
          <w:b/>
          <w:u w:val="single"/>
        </w:rPr>
        <w:t>в приложениях,</w:t>
      </w:r>
      <w:r w:rsidRPr="00BB1271">
        <w:rPr>
          <w:b/>
          <w:u w:val="single"/>
        </w:rPr>
        <w:t xml:space="preserve"> в которых есть частые асинхронные операции (не нужно создавать поток на каждую операцию).</w:t>
      </w:r>
      <w:r w:rsidRPr="00BB1271">
        <w:t xml:space="preserve"> </w:t>
      </w:r>
    </w:p>
    <w:p w14:paraId="4C4773C3" w14:textId="27FF4A29" w:rsidR="00F50128" w:rsidRPr="00BB1271" w:rsidRDefault="001806CC" w:rsidP="001806CC">
      <w:pPr>
        <w:spacing w:after="190"/>
        <w:ind w:left="-5" w:right="38"/>
        <w:jc w:val="both"/>
        <w:rPr>
          <w:b/>
        </w:rPr>
      </w:pPr>
      <w:r w:rsidRPr="00BB1271">
        <w:rPr>
          <w:b/>
        </w:rPr>
        <w:t>Объект «порт», по сути, представляет собой ОЧЕРЕДЬ СОБЫТИЙ ЯДРА, из которой извлекаются и в которую добав</w:t>
      </w:r>
      <w:r w:rsidR="00F50128" w:rsidRPr="00BB1271">
        <w:rPr>
          <w:b/>
        </w:rPr>
        <w:t>ляются сообщения об операциях ввода-вывода</w:t>
      </w:r>
    </w:p>
    <w:p w14:paraId="27EF5770" w14:textId="6E2EFA5F" w:rsidR="00F50128" w:rsidRPr="00BB1271" w:rsidRDefault="00F50128" w:rsidP="001806CC">
      <w:pPr>
        <w:spacing w:after="190"/>
        <w:ind w:left="-5" w:right="38"/>
        <w:jc w:val="both"/>
        <w:rPr>
          <w:b/>
        </w:rPr>
      </w:pPr>
      <w:r w:rsidRPr="00BB1271">
        <w:rPr>
          <w:b/>
        </w:rPr>
        <w:t>ОЧЕРЕДЬ СОБЫТИЙ ЯДРА, В НЕЕ БУДУТ ПОМЕЩАТЬСЯ И ИЗ НЕЕ БУДУТ ИЗВЛЕКАТЬСЯ СООБЩЕНИЯ ОБ ОПЕРАЦИЯХ ВВОДА-ВЫВОДА</w:t>
      </w:r>
    </w:p>
    <w:p w14:paraId="1E066CCF" w14:textId="41FB5E8C" w:rsidR="0018714B" w:rsidRPr="00BB1271" w:rsidRDefault="001806CC" w:rsidP="001806CC">
      <w:pPr>
        <w:spacing w:after="190"/>
        <w:ind w:left="-5" w:right="38"/>
        <w:jc w:val="both"/>
        <w:rPr>
          <w:b/>
          <w:sz w:val="28"/>
        </w:rPr>
      </w:pPr>
      <w:r w:rsidRPr="00BB1271">
        <w:t xml:space="preserve">Естественно </w:t>
      </w:r>
      <w:r w:rsidRPr="00BB1271">
        <w:rPr>
          <w:b/>
        </w:rPr>
        <w:t>туда добавляются не все текущие операции, а только те, которые мы указали порту.</w:t>
      </w:r>
      <w:r w:rsidRPr="00BB1271">
        <w:t xml:space="preserve"> Делается это </w:t>
      </w:r>
      <w:r w:rsidRPr="00BB1271">
        <w:rPr>
          <w:b/>
          <w:sz w:val="28"/>
          <w:u w:val="single"/>
        </w:rPr>
        <w:t>путем связывания дескриптора (хендла) файла (не обязательно именно файла на диске, это может быть сокет, пайп, мэилслот и т.д.) с дескриптором порта</w:t>
      </w:r>
      <w:r w:rsidRPr="00BB1271">
        <w:rPr>
          <w:b/>
          <w:sz w:val="28"/>
        </w:rPr>
        <w:t>.</w:t>
      </w:r>
      <w:r w:rsidRPr="00BB1271">
        <w:rPr>
          <w:b/>
          <w:sz w:val="24"/>
        </w:rPr>
        <w:t xml:space="preserve"> </w:t>
      </w:r>
      <w:r w:rsidRPr="00BB1271">
        <w:rPr>
          <w:b/>
          <w:sz w:val="32"/>
        </w:rPr>
        <w:t>Когда над файлом инициируется асинхронная операция ввода/вывода, то после ее завершения соответствующая запись добавляется в порт.</w:t>
      </w:r>
    </w:p>
    <w:p w14:paraId="2D59E34F" w14:textId="6366F06E" w:rsidR="001806CC" w:rsidRPr="00BB1271" w:rsidRDefault="001806CC" w:rsidP="001806CC">
      <w:pPr>
        <w:spacing w:after="190"/>
        <w:ind w:left="-5" w:right="38"/>
        <w:jc w:val="both"/>
        <w:rPr>
          <w:b/>
        </w:rPr>
      </w:pPr>
      <w:r w:rsidRPr="00BB1271">
        <w:t xml:space="preserve">Для обработки результатов используется пул потоков, количество которых выбирается пользователем. </w:t>
      </w:r>
      <w:r w:rsidRPr="00BB1271">
        <w:rPr>
          <w:b/>
        </w:rPr>
        <w:t>Когда поток присоединяют к пулу, он извлекает из очереди один результат операции и обрабатывает его</w:t>
      </w:r>
      <w:r w:rsidRPr="00BB1271">
        <w:t xml:space="preserve">. Если на момент присоединения очередь пуста, то поток засыпает до тех пор, пока не появится сообщение для обработки. К интересной особенности порта завершения можно отнести то, </w:t>
      </w:r>
      <w:r w:rsidRPr="00BB1271">
        <w:rPr>
          <w:b/>
        </w:rPr>
        <w:t>что в очередь можно «руками» положить какое-то сообщение, чтобы потом его извлечь.</w:t>
      </w:r>
    </w:p>
    <w:p w14:paraId="7F22A86A" w14:textId="42257F63" w:rsidR="00F02453" w:rsidRPr="00BB1271" w:rsidRDefault="00F02453" w:rsidP="00205CF4">
      <w:pPr>
        <w:spacing w:after="190"/>
        <w:ind w:left="-5" w:right="38"/>
        <w:jc w:val="center"/>
      </w:pPr>
      <w:r w:rsidRPr="00BB1271">
        <w:rPr>
          <w:noProof/>
          <w:lang w:eastAsia="ru-RU"/>
        </w:rPr>
        <w:lastRenderedPageBreak/>
        <w:drawing>
          <wp:inline distT="0" distB="0" distL="0" distR="0" wp14:anchorId="4BA12109" wp14:editId="55E7A655">
            <wp:extent cx="5231656" cy="4366517"/>
            <wp:effectExtent l="0" t="0" r="762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236434" cy="4370505"/>
                    </a:xfrm>
                    <a:prstGeom prst="rect">
                      <a:avLst/>
                    </a:prstGeom>
                  </pic:spPr>
                </pic:pic>
              </a:graphicData>
            </a:graphic>
          </wp:inline>
        </w:drawing>
      </w:r>
    </w:p>
    <w:p w14:paraId="2D52FE94" w14:textId="7F96218D" w:rsidR="00F02453" w:rsidRPr="00BB1271" w:rsidRDefault="00205CF4" w:rsidP="00205CF4">
      <w:pPr>
        <w:spacing w:after="190"/>
        <w:ind w:left="-5" w:right="38"/>
        <w:jc w:val="center"/>
      </w:pPr>
      <w:r w:rsidRPr="00BB1271">
        <w:rPr>
          <w:noProof/>
          <w:lang w:eastAsia="ru-RU"/>
        </w:rPr>
        <w:drawing>
          <wp:inline distT="0" distB="0" distL="0" distR="0" wp14:anchorId="3D921210" wp14:editId="00570C67">
            <wp:extent cx="5085707" cy="3925046"/>
            <wp:effectExtent l="0" t="0" r="1270"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091988" cy="3929893"/>
                    </a:xfrm>
                    <a:prstGeom prst="rect">
                      <a:avLst/>
                    </a:prstGeom>
                  </pic:spPr>
                </pic:pic>
              </a:graphicData>
            </a:graphic>
          </wp:inline>
        </w:drawing>
      </w:r>
    </w:p>
    <w:p w14:paraId="236BE3AF" w14:textId="77777777" w:rsidR="00DA2B5C" w:rsidRPr="00BB1271" w:rsidRDefault="00DA2B5C" w:rsidP="001806CC">
      <w:pPr>
        <w:spacing w:after="170"/>
        <w:ind w:left="-5" w:right="38"/>
        <w:jc w:val="both"/>
      </w:pPr>
    </w:p>
    <w:p w14:paraId="13792F37" w14:textId="69135D66" w:rsidR="00DA2B5C" w:rsidRPr="00BB1271" w:rsidRDefault="00DA2B5C" w:rsidP="001806CC">
      <w:pPr>
        <w:spacing w:after="170"/>
        <w:ind w:left="-5" w:right="38"/>
        <w:jc w:val="both"/>
      </w:pPr>
    </w:p>
    <w:p w14:paraId="26F2FF9A" w14:textId="1A5E6534" w:rsidR="00DA2B5C" w:rsidRPr="00BB1271" w:rsidRDefault="00DA2B5C" w:rsidP="001806CC">
      <w:pPr>
        <w:spacing w:after="170"/>
        <w:ind w:left="-5" w:right="38"/>
        <w:jc w:val="both"/>
      </w:pPr>
      <w:r w:rsidRPr="00BB1271">
        <w:rPr>
          <w:noProof/>
          <w:lang w:eastAsia="ru-RU"/>
        </w:rPr>
        <w:lastRenderedPageBreak/>
        <w:drawing>
          <wp:inline distT="0" distB="0" distL="0" distR="0" wp14:anchorId="325D2B8C" wp14:editId="552BE49F">
            <wp:extent cx="5940425" cy="861060"/>
            <wp:effectExtent l="0" t="0" r="3175"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0425" cy="861060"/>
                    </a:xfrm>
                    <a:prstGeom prst="rect">
                      <a:avLst/>
                    </a:prstGeom>
                  </pic:spPr>
                </pic:pic>
              </a:graphicData>
            </a:graphic>
          </wp:inline>
        </w:drawing>
      </w:r>
    </w:p>
    <w:p w14:paraId="05E99DEC" w14:textId="6B57D2BA" w:rsidR="00DA2B5C" w:rsidRPr="00BB1271" w:rsidRDefault="00E86EE3" w:rsidP="001806CC">
      <w:pPr>
        <w:spacing w:after="170"/>
        <w:ind w:left="-5" w:right="38"/>
        <w:jc w:val="both"/>
      </w:pPr>
      <w:r w:rsidRPr="00BB1271">
        <w:rPr>
          <w:noProof/>
          <w:lang w:eastAsia="ru-RU"/>
        </w:rPr>
        <w:drawing>
          <wp:inline distT="0" distB="0" distL="0" distR="0" wp14:anchorId="233C24FB" wp14:editId="20178BF0">
            <wp:extent cx="5940425" cy="3306445"/>
            <wp:effectExtent l="0" t="0" r="3175" b="825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0425" cy="3306445"/>
                    </a:xfrm>
                    <a:prstGeom prst="rect">
                      <a:avLst/>
                    </a:prstGeom>
                  </pic:spPr>
                </pic:pic>
              </a:graphicData>
            </a:graphic>
          </wp:inline>
        </w:drawing>
      </w:r>
    </w:p>
    <w:p w14:paraId="626F761F" w14:textId="2176B3D9" w:rsidR="00DA2B5C" w:rsidRPr="00BB1271" w:rsidRDefault="00994CAA" w:rsidP="001806CC">
      <w:pPr>
        <w:spacing w:after="170"/>
        <w:ind w:left="-5" w:right="38"/>
        <w:jc w:val="both"/>
      </w:pPr>
      <w:r w:rsidRPr="00BB1271">
        <w:rPr>
          <w:noProof/>
          <w:lang w:eastAsia="ru-RU"/>
        </w:rPr>
        <w:drawing>
          <wp:inline distT="0" distB="0" distL="0" distR="0" wp14:anchorId="61DE6033" wp14:editId="49701A2F">
            <wp:extent cx="5940425" cy="2954655"/>
            <wp:effectExtent l="0" t="0" r="3175"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940425" cy="2954655"/>
                    </a:xfrm>
                    <a:prstGeom prst="rect">
                      <a:avLst/>
                    </a:prstGeom>
                  </pic:spPr>
                </pic:pic>
              </a:graphicData>
            </a:graphic>
          </wp:inline>
        </w:drawing>
      </w:r>
    </w:p>
    <w:p w14:paraId="32A6EFB9" w14:textId="2B151265" w:rsidR="00EE1B5B" w:rsidRPr="00BB1271" w:rsidRDefault="00EE1B5B" w:rsidP="001806CC">
      <w:pPr>
        <w:spacing w:after="170"/>
        <w:ind w:left="-5" w:right="38"/>
        <w:jc w:val="both"/>
      </w:pPr>
      <w:r w:rsidRPr="00BB1271">
        <w:t xml:space="preserve">Функции для работы с портами: </w:t>
      </w:r>
    </w:p>
    <w:p w14:paraId="49474F31" w14:textId="77777777" w:rsidR="00EE1B5B" w:rsidRPr="00BB1271" w:rsidRDefault="00EE1B5B" w:rsidP="001806CC">
      <w:pPr>
        <w:spacing w:after="174"/>
        <w:ind w:left="-5" w:right="38"/>
        <w:jc w:val="both"/>
      </w:pPr>
      <w:r w:rsidRPr="00BB1271">
        <w:rPr>
          <w:b/>
        </w:rPr>
        <w:t>CreateIoCompletionPort</w:t>
      </w:r>
      <w:r w:rsidRPr="00BB1271">
        <w:t xml:space="preserve"> - </w:t>
      </w:r>
      <w:r w:rsidRPr="00BB1271">
        <w:rPr>
          <w:b/>
        </w:rPr>
        <w:t>создать порт завершения</w:t>
      </w:r>
      <w:r w:rsidRPr="00BB1271">
        <w:t xml:space="preserve"> </w:t>
      </w:r>
    </w:p>
    <w:p w14:paraId="4FB5F37A" w14:textId="77777777" w:rsidR="00EE1B5B" w:rsidRPr="00BB1271" w:rsidRDefault="00EE1B5B" w:rsidP="001806CC">
      <w:pPr>
        <w:spacing w:after="173"/>
        <w:ind w:left="-5" w:right="38"/>
        <w:jc w:val="both"/>
      </w:pPr>
      <w:r w:rsidRPr="00BB1271">
        <w:rPr>
          <w:b/>
        </w:rPr>
        <w:t>GetQueuedCompletionStatus</w:t>
      </w:r>
      <w:r w:rsidRPr="00BB1271">
        <w:t xml:space="preserve"> - </w:t>
      </w:r>
      <w:r w:rsidRPr="00BB1271">
        <w:rPr>
          <w:b/>
        </w:rPr>
        <w:t>получить пакет порта</w:t>
      </w:r>
      <w:r w:rsidRPr="00BB1271">
        <w:t xml:space="preserve"> завершения из очереди. </w:t>
      </w:r>
    </w:p>
    <w:p w14:paraId="124A5FA6" w14:textId="77777777" w:rsidR="00EE1B5B" w:rsidRPr="00BB1271" w:rsidRDefault="00EE1B5B" w:rsidP="001806CC">
      <w:pPr>
        <w:spacing w:after="91"/>
        <w:ind w:left="-5" w:right="38"/>
        <w:jc w:val="both"/>
      </w:pPr>
      <w:r w:rsidRPr="00BB1271">
        <w:rPr>
          <w:b/>
        </w:rPr>
        <w:t>PostQueuedCompletionStatus</w:t>
      </w:r>
      <w:r w:rsidRPr="00BB1271">
        <w:t xml:space="preserve"> - </w:t>
      </w:r>
      <w:r w:rsidRPr="00BB1271">
        <w:rPr>
          <w:b/>
        </w:rPr>
        <w:t>послать пакет в очередь</w:t>
      </w:r>
      <w:r w:rsidRPr="00BB1271">
        <w:t xml:space="preserve"> порта завершения. </w:t>
      </w:r>
    </w:p>
    <w:p w14:paraId="00FE20C0" w14:textId="7D55406C" w:rsidR="00921840" w:rsidRPr="00BB1271" w:rsidRDefault="00EE1B5B" w:rsidP="00871707">
      <w:pPr>
        <w:spacing w:after="0"/>
      </w:pPr>
      <w:r w:rsidRPr="00BB1271">
        <w:rPr>
          <w:rFonts w:ascii="Calibri" w:eastAsia="Calibri" w:hAnsi="Calibri" w:cs="Calibri"/>
        </w:rPr>
        <w:t xml:space="preserve"> </w:t>
      </w:r>
    </w:p>
    <w:p w14:paraId="322D7ED8" w14:textId="77777777" w:rsidR="00B61E60" w:rsidRPr="00BB1271" w:rsidRDefault="00B61E60" w:rsidP="00B61E60">
      <w:pPr>
        <w:spacing w:after="170"/>
        <w:ind w:left="-5" w:right="38"/>
        <w:jc w:val="both"/>
      </w:pPr>
    </w:p>
    <w:p w14:paraId="661E396C" w14:textId="2B7CAB0D" w:rsidR="00921840" w:rsidRPr="00BB1271" w:rsidRDefault="00B61E60" w:rsidP="00B61E60">
      <w:pPr>
        <w:spacing w:after="170"/>
        <w:ind w:left="-5" w:right="38"/>
        <w:jc w:val="both"/>
      </w:pPr>
      <w:r w:rsidRPr="00BB1271">
        <w:lastRenderedPageBreak/>
        <w:t xml:space="preserve">Порты завершения ввода-вывода предоставляют эффективную модель потоков для обработки нескольких асинхронных запросов ввода-вывода в многопроцессорной системе. </w:t>
      </w:r>
      <w:r w:rsidRPr="00BB1271">
        <w:rPr>
          <w:b/>
        </w:rPr>
        <w:t>Когда процесс создает порт завершения ввода-вывода</w:t>
      </w:r>
      <w:r w:rsidRPr="00BB1271">
        <w:t xml:space="preserve">, </w:t>
      </w:r>
      <w:r w:rsidRPr="00BB1271">
        <w:rPr>
          <w:b/>
        </w:rPr>
        <w:t>система создает связанный объект очереди для потоков,</w:t>
      </w:r>
      <w:r w:rsidRPr="00BB1271">
        <w:t xml:space="preserve"> </w:t>
      </w:r>
      <w:r w:rsidRPr="00BB1271">
        <w:rPr>
          <w:b/>
        </w:rPr>
        <w:t>единственной целью которых является обслуживание этих запросов</w:t>
      </w:r>
      <w:r w:rsidRPr="00BB1271">
        <w:t>. Процессы, обрабатывающие множество параллельных асинхронных запросов ввода-вывода, могут сделать это быстрее и эффективнее, используя порты завершения ввода-вывода в сочетании с предварительно выделенным пулом потоков, чем создавая потоки во время получения запроса ввода-вывода.</w:t>
      </w:r>
    </w:p>
    <w:p w14:paraId="68BACE1D" w14:textId="1336638A" w:rsidR="00B61E60" w:rsidRPr="00BB1271" w:rsidRDefault="00EE11A5" w:rsidP="00B61E60">
      <w:pPr>
        <w:spacing w:after="170"/>
        <w:ind w:left="-5" w:right="38"/>
        <w:jc w:val="both"/>
        <w:rPr>
          <w:b/>
          <w:sz w:val="32"/>
          <w:u w:val="single"/>
        </w:rPr>
      </w:pPr>
      <w:r w:rsidRPr="00BB1271">
        <w:rPr>
          <w:b/>
          <w:sz w:val="32"/>
        </w:rPr>
        <w:t>Функция </w:t>
      </w:r>
      <w:hyperlink r:id="rId403" w:history="1">
        <w:r w:rsidRPr="00BB1271">
          <w:rPr>
            <w:b/>
            <w:bCs/>
            <w:sz w:val="32"/>
          </w:rPr>
          <w:t>CreateIoCompletionPort</w:t>
        </w:r>
      </w:hyperlink>
      <w:r w:rsidRPr="00BB1271">
        <w:rPr>
          <w:b/>
          <w:sz w:val="32"/>
        </w:rPr>
        <w:t xml:space="preserve"> создает порт завершения ввода-вывода и связывает с ним один или несколько дескрипторов файлов. </w:t>
      </w:r>
      <w:r w:rsidRPr="00BB1271">
        <w:rPr>
          <w:b/>
          <w:sz w:val="32"/>
          <w:u w:val="single"/>
        </w:rPr>
        <w:t>Когда асинхронная операция ввода-вывода для одного из этих дескрипторов файлов завершается, пакет завершения ввода-вывода помещается в очередь в порядке FIFO в соответствующий порт завершения ввода-вывода</w:t>
      </w:r>
    </w:p>
    <w:p w14:paraId="28955264" w14:textId="147CE9DF" w:rsidR="004B2953" w:rsidRPr="00BB1271" w:rsidRDefault="004B2953" w:rsidP="00B61E60">
      <w:pPr>
        <w:spacing w:after="170"/>
        <w:ind w:left="-5" w:right="38"/>
        <w:jc w:val="both"/>
        <w:rPr>
          <w:b/>
          <w:sz w:val="32"/>
        </w:rPr>
      </w:pPr>
      <w:r w:rsidRPr="00BB1271">
        <w:rPr>
          <w:b/>
          <w:sz w:val="32"/>
        </w:rPr>
        <w:t>Поток использует функцию </w:t>
      </w:r>
      <w:hyperlink r:id="rId404" w:history="1">
        <w:r w:rsidRPr="00BB1271">
          <w:rPr>
            <w:b/>
            <w:sz w:val="32"/>
          </w:rPr>
          <w:t>GetQueuedCompletionStatus</w:t>
        </w:r>
      </w:hyperlink>
      <w:r w:rsidRPr="00BB1271">
        <w:rPr>
          <w:b/>
          <w:sz w:val="32"/>
        </w:rPr>
        <w:t>, чтобы ждать, пока пакет завершения будет помещен в очередь на порт завершения ввода-вывода, а не ожидает непосредственного завершения асинхронного ввода-вывода</w:t>
      </w:r>
    </w:p>
    <w:p w14:paraId="1724BD32" w14:textId="434A6E70" w:rsidR="004B2953" w:rsidRPr="00BB1271" w:rsidRDefault="004B2953" w:rsidP="00B61E60">
      <w:pPr>
        <w:spacing w:after="170"/>
        <w:ind w:left="-5" w:right="38"/>
        <w:jc w:val="both"/>
      </w:pPr>
      <w:r w:rsidRPr="00BB1271">
        <w:t>Потоки могут использовать </w:t>
      </w:r>
      <w:hyperlink r:id="rId405" w:history="1">
        <w:r w:rsidRPr="00BB1271">
          <w:rPr>
            <w:b/>
            <w:bCs/>
          </w:rPr>
          <w:t>функцию PostQueuedCompletionStatus</w:t>
        </w:r>
      </w:hyperlink>
      <w:r w:rsidRPr="00BB1271">
        <w:t> для размещения пакетов завершения в очереди порта завершения ввода-вывода. Таким образом, порт завершения можно использовать для получения сообщений из других потоков процесса в дополнение к получению пакетов завершения ввода-вывода из системы ввода-вывода. Функция </w:t>
      </w:r>
      <w:r w:rsidRPr="00BB1271">
        <w:rPr>
          <w:b/>
          <w:bCs/>
        </w:rPr>
        <w:t>PostQueuedCompletionStatus</w:t>
      </w:r>
      <w:r w:rsidRPr="00BB1271">
        <w:t> позволяет приложению ставить в очередь собственные пакеты завершения специального назначения в порт завершения ввода-вывода, не запуская асинхронную операцию ввода-вывода. Это полезно, например, для уведомления рабочих потоков о внешних событиях.</w:t>
      </w:r>
    </w:p>
    <w:p w14:paraId="422D9434" w14:textId="699B6415" w:rsidR="004B2953" w:rsidRPr="00BB1271" w:rsidRDefault="004B2953" w:rsidP="00B61E60">
      <w:pPr>
        <w:spacing w:after="170"/>
        <w:ind w:left="-5" w:right="38"/>
        <w:jc w:val="both"/>
      </w:pPr>
    </w:p>
    <w:p w14:paraId="095B67A1" w14:textId="12A3317B" w:rsidR="004B2953" w:rsidRPr="00BB1271" w:rsidRDefault="004B2953" w:rsidP="00B61E60">
      <w:pPr>
        <w:spacing w:after="170"/>
        <w:ind w:left="-5" w:right="38"/>
        <w:jc w:val="both"/>
        <w:rPr>
          <w:b/>
          <w:sz w:val="32"/>
        </w:rPr>
      </w:pPr>
    </w:p>
    <w:p w14:paraId="19ADF2AF" w14:textId="4143E37D" w:rsidR="004B2953" w:rsidRPr="00BB1271" w:rsidRDefault="004B2953" w:rsidP="00B61E60">
      <w:pPr>
        <w:spacing w:after="170"/>
        <w:ind w:left="-5" w:right="38"/>
        <w:jc w:val="both"/>
        <w:rPr>
          <w:b/>
          <w:sz w:val="32"/>
        </w:rPr>
      </w:pPr>
    </w:p>
    <w:p w14:paraId="647B09ED" w14:textId="5F38A8EE" w:rsidR="004B2953" w:rsidRPr="00BB1271" w:rsidRDefault="004B2953" w:rsidP="00B61E60">
      <w:pPr>
        <w:spacing w:after="170"/>
        <w:ind w:left="-5" w:right="38"/>
        <w:jc w:val="both"/>
        <w:rPr>
          <w:b/>
          <w:sz w:val="32"/>
        </w:rPr>
      </w:pPr>
    </w:p>
    <w:p w14:paraId="1BB59884" w14:textId="20A8C291" w:rsidR="004B2953" w:rsidRPr="00BB1271" w:rsidRDefault="004B2953" w:rsidP="00B61E60">
      <w:pPr>
        <w:spacing w:after="170"/>
        <w:ind w:left="-5" w:right="38"/>
        <w:jc w:val="both"/>
        <w:rPr>
          <w:b/>
          <w:sz w:val="32"/>
        </w:rPr>
      </w:pPr>
    </w:p>
    <w:p w14:paraId="053CFA83" w14:textId="0F633229" w:rsidR="004B2953" w:rsidRPr="00BB1271" w:rsidRDefault="004B2953" w:rsidP="00B61E60">
      <w:pPr>
        <w:spacing w:after="170"/>
        <w:ind w:left="-5" w:right="38"/>
        <w:jc w:val="both"/>
        <w:rPr>
          <w:b/>
          <w:sz w:val="32"/>
        </w:rPr>
      </w:pPr>
    </w:p>
    <w:p w14:paraId="6B87F5B4" w14:textId="59E9FE0A" w:rsidR="004B2953" w:rsidRPr="00BB1271" w:rsidRDefault="004B2953" w:rsidP="00B61E60">
      <w:pPr>
        <w:spacing w:after="170"/>
        <w:ind w:left="-5" w:right="38"/>
        <w:jc w:val="both"/>
        <w:rPr>
          <w:b/>
          <w:sz w:val="32"/>
        </w:rPr>
      </w:pPr>
    </w:p>
    <w:p w14:paraId="00C3A505" w14:textId="6C9E6D0E" w:rsidR="004B2953" w:rsidRPr="00BB1271" w:rsidRDefault="004B2953" w:rsidP="00B61E60">
      <w:pPr>
        <w:spacing w:after="170"/>
        <w:ind w:left="-5" w:right="38"/>
        <w:jc w:val="both"/>
        <w:rPr>
          <w:b/>
          <w:sz w:val="32"/>
        </w:rPr>
      </w:pPr>
    </w:p>
    <w:p w14:paraId="2D9B2094" w14:textId="70957A17" w:rsidR="00B61E60" w:rsidRPr="00BB1271" w:rsidRDefault="00B61E60" w:rsidP="004B2953">
      <w:pPr>
        <w:rPr>
          <w:rFonts w:cstheme="minorHAnsi"/>
          <w:sz w:val="24"/>
          <w:szCs w:val="24"/>
        </w:rPr>
      </w:pPr>
    </w:p>
    <w:p w14:paraId="21FC0F86" w14:textId="4F1470F0" w:rsidR="00055233" w:rsidRPr="00D366A6" w:rsidRDefault="00A56BDF" w:rsidP="00A358EF">
      <w:pPr>
        <w:pStyle w:val="1"/>
        <w:numPr>
          <w:ilvl w:val="0"/>
          <w:numId w:val="127"/>
        </w:numPr>
        <w:spacing w:before="0" w:after="360" w:line="240" w:lineRule="auto"/>
        <w:ind w:left="0" w:firstLine="0"/>
        <w:jc w:val="both"/>
        <w:rPr>
          <w:rFonts w:ascii="Arial" w:eastAsiaTheme="majorEastAsia" w:hAnsi="Arial" w:cs="Arial"/>
          <w:bCs/>
          <w:sz w:val="28"/>
          <w:szCs w:val="28"/>
          <w:highlight w:val="lightGray"/>
          <w:lang w:val="ru-RU"/>
        </w:rPr>
      </w:pPr>
      <w:bookmarkStart w:id="52" w:name="_Toc137995197"/>
      <w:bookmarkStart w:id="53" w:name="_Hlk74257483"/>
      <w:r w:rsidRPr="00D366A6">
        <w:rPr>
          <w:rFonts w:ascii="Arial" w:eastAsiaTheme="majorEastAsia" w:hAnsi="Arial" w:cs="Arial"/>
          <w:bCs/>
          <w:sz w:val="28"/>
          <w:szCs w:val="28"/>
          <w:highlight w:val="lightGray"/>
          <w:lang w:val="ru-RU"/>
        </w:rPr>
        <w:lastRenderedPageBreak/>
        <w:t>Платформа Docker</w:t>
      </w:r>
      <w:r w:rsidR="00957F25" w:rsidRPr="00D366A6">
        <w:rPr>
          <w:rFonts w:ascii="Arial" w:eastAsiaTheme="majorEastAsia" w:hAnsi="Arial" w:cs="Arial"/>
          <w:bCs/>
          <w:sz w:val="28"/>
          <w:szCs w:val="28"/>
          <w:highlight w:val="lightGray"/>
          <w:lang w:val="ru-RU"/>
        </w:rPr>
        <w:t>: архитектура, назначение, принципы устройства, файловая система UFS, контейнеры, образы</w:t>
      </w:r>
      <w:r w:rsidR="00AB569E" w:rsidRPr="00D366A6">
        <w:rPr>
          <w:rFonts w:ascii="Arial" w:eastAsiaTheme="majorEastAsia" w:hAnsi="Arial" w:cs="Arial"/>
          <w:bCs/>
          <w:sz w:val="28"/>
          <w:szCs w:val="28"/>
          <w:highlight w:val="lightGray"/>
          <w:lang w:val="ru-RU"/>
        </w:rPr>
        <w:t xml:space="preserve">, основные </w:t>
      </w:r>
      <w:r w:rsidR="00957F25" w:rsidRPr="00D366A6">
        <w:rPr>
          <w:rFonts w:ascii="Arial" w:eastAsiaTheme="majorEastAsia" w:hAnsi="Arial" w:cs="Arial"/>
          <w:bCs/>
          <w:sz w:val="28"/>
          <w:szCs w:val="28"/>
          <w:highlight w:val="lightGray"/>
          <w:lang w:val="ru-RU"/>
        </w:rPr>
        <w:t>команды.</w:t>
      </w:r>
      <w:bookmarkEnd w:id="52"/>
      <w:r w:rsidR="00957F25" w:rsidRPr="00D366A6">
        <w:rPr>
          <w:rFonts w:ascii="Arial" w:eastAsiaTheme="majorEastAsia" w:hAnsi="Arial" w:cs="Arial"/>
          <w:bCs/>
          <w:sz w:val="28"/>
          <w:szCs w:val="28"/>
          <w:highlight w:val="lightGray"/>
          <w:lang w:val="ru-RU"/>
        </w:rPr>
        <w:t xml:space="preserve">    </w:t>
      </w:r>
      <w:r w:rsidR="00055233" w:rsidRPr="00D366A6">
        <w:rPr>
          <w:rFonts w:ascii="Arial" w:eastAsiaTheme="majorEastAsia" w:hAnsi="Arial" w:cs="Arial"/>
          <w:bCs/>
          <w:sz w:val="28"/>
          <w:szCs w:val="28"/>
          <w:highlight w:val="lightGray"/>
          <w:lang w:val="ru-RU"/>
        </w:rPr>
        <w:t xml:space="preserve">  </w:t>
      </w:r>
    </w:p>
    <w:bookmarkEnd w:id="53"/>
    <w:p w14:paraId="5DEC3B74" w14:textId="630AE553" w:rsidR="00055233" w:rsidRPr="00BB1271" w:rsidRDefault="00055233" w:rsidP="00055233">
      <w:pPr>
        <w:pStyle w:val="a3"/>
        <w:rPr>
          <w:rFonts w:cstheme="minorHAnsi"/>
          <w:sz w:val="24"/>
          <w:szCs w:val="24"/>
        </w:rPr>
      </w:pPr>
    </w:p>
    <w:p w14:paraId="340C870E" w14:textId="057D13A4" w:rsidR="003079F3" w:rsidRPr="00BB1271" w:rsidRDefault="00132329" w:rsidP="00132329">
      <w:pPr>
        <w:pStyle w:val="a3"/>
        <w:jc w:val="center"/>
        <w:rPr>
          <w:rFonts w:cstheme="minorHAnsi"/>
          <w:sz w:val="24"/>
          <w:szCs w:val="24"/>
        </w:rPr>
      </w:pPr>
      <w:r w:rsidRPr="00BB1271">
        <w:rPr>
          <w:rFonts w:cstheme="minorHAnsi"/>
          <w:sz w:val="24"/>
          <w:szCs w:val="24"/>
        </w:rPr>
        <w:t>Архитектура</w:t>
      </w:r>
      <w:r w:rsidR="000B0F99" w:rsidRPr="00BB1271">
        <w:rPr>
          <w:rFonts w:cstheme="minorHAnsi"/>
          <w:sz w:val="24"/>
          <w:szCs w:val="24"/>
        </w:rPr>
        <w:t xml:space="preserve"> и назначение</w:t>
      </w:r>
    </w:p>
    <w:p w14:paraId="53FB586E" w14:textId="024BFFA6" w:rsidR="00132329" w:rsidRPr="00BB1271" w:rsidRDefault="00AB2831" w:rsidP="00AB2831">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 </w:t>
      </w:r>
      <w:r w:rsidRPr="00BB1271">
        <w:rPr>
          <w:rFonts w:cstheme="minorHAnsi"/>
          <w:b/>
          <w:sz w:val="24"/>
          <w:szCs w:val="24"/>
        </w:rPr>
        <w:t>это сервис для запуска приложений в контейнерах</w:t>
      </w:r>
      <w:r w:rsidRPr="00BB1271">
        <w:rPr>
          <w:rFonts w:cstheme="minorHAnsi"/>
          <w:sz w:val="24"/>
          <w:szCs w:val="24"/>
        </w:rPr>
        <w:t>: в процессе разработки или в постпродакшн (</w:t>
      </w:r>
      <w:r w:rsidRPr="00BB1271">
        <w:rPr>
          <w:rFonts w:cstheme="minorHAnsi"/>
          <w:b/>
          <w:sz w:val="24"/>
          <w:szCs w:val="24"/>
        </w:rPr>
        <w:t xml:space="preserve">надстройка </w:t>
      </w:r>
      <w:r w:rsidRPr="00BB1271">
        <w:rPr>
          <w:rFonts w:cstheme="minorHAnsi"/>
          <w:b/>
          <w:sz w:val="24"/>
          <w:szCs w:val="24"/>
          <w:lang w:val="en-US"/>
        </w:rPr>
        <w:t>Kubernetes</w:t>
      </w:r>
      <w:r w:rsidRPr="00BB1271">
        <w:rPr>
          <w:rFonts w:cstheme="minorHAnsi"/>
          <w:b/>
          <w:sz w:val="24"/>
          <w:szCs w:val="24"/>
        </w:rPr>
        <w:t xml:space="preserve"> – можно управлять запуском разных контейнеров на разных серверах</w:t>
      </w:r>
      <w:r w:rsidRPr="00BB1271">
        <w:rPr>
          <w:rFonts w:cstheme="minorHAnsi"/>
          <w:sz w:val="24"/>
          <w:szCs w:val="24"/>
        </w:rPr>
        <w:t>)</w:t>
      </w:r>
    </w:p>
    <w:p w14:paraId="389B3595" w14:textId="77BA730D" w:rsidR="00AB2831" w:rsidRPr="00BB1271" w:rsidRDefault="00AB2831" w:rsidP="00AB2831">
      <w:pPr>
        <w:pStyle w:val="a3"/>
        <w:ind w:left="0"/>
        <w:jc w:val="both"/>
        <w:rPr>
          <w:rFonts w:cstheme="minorHAnsi"/>
          <w:sz w:val="24"/>
          <w:szCs w:val="24"/>
        </w:rPr>
      </w:pPr>
      <w:r w:rsidRPr="00BB1271">
        <w:rPr>
          <w:rFonts w:cstheme="minorHAnsi"/>
          <w:sz w:val="24"/>
          <w:szCs w:val="24"/>
        </w:rPr>
        <w:t xml:space="preserve">Задачи, решаемые </w:t>
      </w:r>
      <w:r w:rsidRPr="00BB1271">
        <w:rPr>
          <w:rFonts w:cstheme="minorHAnsi"/>
          <w:sz w:val="24"/>
          <w:szCs w:val="24"/>
          <w:lang w:val="en-US"/>
        </w:rPr>
        <w:t>Docker</w:t>
      </w:r>
      <w:r w:rsidRPr="00BB1271">
        <w:rPr>
          <w:rFonts w:cstheme="minorHAnsi"/>
          <w:sz w:val="24"/>
          <w:szCs w:val="24"/>
        </w:rPr>
        <w:t>:</w:t>
      </w:r>
    </w:p>
    <w:p w14:paraId="46DCA1B9" w14:textId="0EB10058" w:rsidR="00AB2831" w:rsidRPr="00BB1271" w:rsidRDefault="00AB2831" w:rsidP="007B530E">
      <w:pPr>
        <w:pStyle w:val="a3"/>
        <w:numPr>
          <w:ilvl w:val="1"/>
          <w:numId w:val="86"/>
        </w:numPr>
        <w:jc w:val="both"/>
        <w:rPr>
          <w:rFonts w:cstheme="minorHAnsi"/>
          <w:b/>
          <w:sz w:val="24"/>
          <w:szCs w:val="24"/>
          <w:u w:val="single"/>
        </w:rPr>
      </w:pPr>
      <w:r w:rsidRPr="00BB1271">
        <w:rPr>
          <w:rFonts w:cstheme="minorHAnsi"/>
          <w:b/>
          <w:i/>
          <w:sz w:val="24"/>
          <w:szCs w:val="24"/>
          <w:u w:val="single"/>
        </w:rPr>
        <w:t>Приложения запускаются в изолированной среде:</w:t>
      </w:r>
      <w:r w:rsidRPr="00BB1271">
        <w:rPr>
          <w:rFonts w:cstheme="minorHAnsi"/>
          <w:b/>
          <w:sz w:val="24"/>
          <w:szCs w:val="24"/>
          <w:u w:val="single"/>
        </w:rPr>
        <w:t xml:space="preserve"> контейнер изолирован от внешней среды и других контейнеров. Каждый контейнер – изолированная среда. Приложение внутри контейнера не зависит от того, что у нас уже стоит на нашем компьютере</w:t>
      </w:r>
    </w:p>
    <w:p w14:paraId="3766E4B8" w14:textId="0ABDA462" w:rsidR="00AB2831" w:rsidRPr="00BB1271" w:rsidRDefault="00AB2831" w:rsidP="007B530E">
      <w:pPr>
        <w:pStyle w:val="a3"/>
        <w:numPr>
          <w:ilvl w:val="1"/>
          <w:numId w:val="86"/>
        </w:numPr>
        <w:jc w:val="both"/>
        <w:rPr>
          <w:rFonts w:cstheme="minorHAnsi"/>
          <w:sz w:val="24"/>
          <w:szCs w:val="24"/>
          <w:u w:val="single"/>
        </w:rPr>
      </w:pPr>
      <w:r w:rsidRPr="00BB1271">
        <w:rPr>
          <w:rFonts w:cstheme="minorHAnsi"/>
          <w:b/>
          <w:i/>
          <w:sz w:val="24"/>
          <w:szCs w:val="24"/>
          <w:u w:val="single"/>
        </w:rPr>
        <w:t>Легко запустить приложение на разных серверах</w:t>
      </w:r>
      <w:r w:rsidRPr="00BB1271">
        <w:rPr>
          <w:rFonts w:cstheme="minorHAnsi"/>
          <w:i/>
          <w:sz w:val="24"/>
          <w:szCs w:val="24"/>
          <w:u w:val="single"/>
        </w:rPr>
        <w:t xml:space="preserve"> – </w:t>
      </w:r>
      <w:r w:rsidRPr="00BB1271">
        <w:rPr>
          <w:rFonts w:cstheme="minorHAnsi"/>
          <w:b/>
          <w:i/>
          <w:sz w:val="24"/>
          <w:szCs w:val="24"/>
          <w:u w:val="single"/>
        </w:rPr>
        <w:t>берем образ, переносим с одного компьютера на другой и запускаем контейнер</w:t>
      </w:r>
      <w:r w:rsidRPr="00BB1271">
        <w:rPr>
          <w:rFonts w:cstheme="minorHAnsi"/>
          <w:sz w:val="24"/>
          <w:szCs w:val="24"/>
          <w:u w:val="single"/>
        </w:rPr>
        <w:t>.</w:t>
      </w:r>
      <w:r w:rsidRPr="00BB1271">
        <w:rPr>
          <w:rFonts w:cstheme="minorHAnsi"/>
          <w:sz w:val="24"/>
          <w:szCs w:val="24"/>
        </w:rPr>
        <w:t xml:space="preserve"> </w:t>
      </w:r>
      <w:r w:rsidRPr="00BB1271">
        <w:rPr>
          <w:rFonts w:cstheme="minorHAnsi"/>
          <w:sz w:val="24"/>
          <w:szCs w:val="24"/>
          <w:u w:val="single"/>
        </w:rPr>
        <w:t xml:space="preserve">Все контейнеры будут вести себя </w:t>
      </w:r>
      <w:r w:rsidRPr="00BB1271">
        <w:rPr>
          <w:rFonts w:cstheme="minorHAnsi"/>
          <w:b/>
          <w:sz w:val="24"/>
          <w:szCs w:val="24"/>
          <w:u w:val="single"/>
        </w:rPr>
        <w:t>абсолютно одинаковым образом</w:t>
      </w:r>
      <w:r w:rsidRPr="00BB1271">
        <w:rPr>
          <w:rFonts w:cstheme="minorHAnsi"/>
          <w:sz w:val="24"/>
          <w:szCs w:val="24"/>
          <w:u w:val="single"/>
        </w:rPr>
        <w:t xml:space="preserve"> – приложение будет работать абсолютно одинаково на разных машинах</w:t>
      </w:r>
    </w:p>
    <w:p w14:paraId="2857FD86" w14:textId="5662F779" w:rsidR="00AB2831" w:rsidRPr="00BB1271" w:rsidRDefault="00AB2831" w:rsidP="007B530E">
      <w:pPr>
        <w:pStyle w:val="a3"/>
        <w:numPr>
          <w:ilvl w:val="1"/>
          <w:numId w:val="86"/>
        </w:numPr>
        <w:jc w:val="both"/>
        <w:rPr>
          <w:rFonts w:cstheme="minorHAnsi"/>
          <w:sz w:val="24"/>
          <w:szCs w:val="24"/>
        </w:rPr>
      </w:pPr>
      <w:r w:rsidRPr="00BB1271">
        <w:rPr>
          <w:rFonts w:cstheme="minorHAnsi"/>
          <w:sz w:val="24"/>
          <w:szCs w:val="24"/>
        </w:rPr>
        <w:t xml:space="preserve">Все </w:t>
      </w:r>
      <w:r w:rsidRPr="00BB1271">
        <w:rPr>
          <w:rFonts w:cstheme="minorHAnsi"/>
          <w:i/>
          <w:sz w:val="24"/>
          <w:szCs w:val="24"/>
          <w:u w:val="single"/>
        </w:rPr>
        <w:t>зависимости приложений устанавливаются внутри контейнеров</w:t>
      </w:r>
      <w:r w:rsidRPr="00BB1271">
        <w:rPr>
          <w:rFonts w:cstheme="minorHAnsi"/>
          <w:sz w:val="24"/>
          <w:szCs w:val="24"/>
        </w:rPr>
        <w:t xml:space="preserve"> – нам не нужно ставить зависимости на машине, где мы разворачиваем контейнер</w:t>
      </w:r>
    </w:p>
    <w:p w14:paraId="2DBCBE24" w14:textId="289C56E2" w:rsidR="00AB2831" w:rsidRPr="00BB1271" w:rsidRDefault="00AB2831" w:rsidP="007B530E">
      <w:pPr>
        <w:pStyle w:val="a3"/>
        <w:numPr>
          <w:ilvl w:val="1"/>
          <w:numId w:val="86"/>
        </w:numPr>
        <w:jc w:val="both"/>
        <w:rPr>
          <w:rFonts w:cstheme="minorHAnsi"/>
          <w:b/>
          <w:sz w:val="24"/>
          <w:szCs w:val="24"/>
        </w:rPr>
      </w:pPr>
      <w:r w:rsidRPr="00BB1271">
        <w:rPr>
          <w:rFonts w:cstheme="minorHAnsi"/>
          <w:i/>
          <w:sz w:val="24"/>
          <w:szCs w:val="24"/>
          <w:u w:val="single"/>
        </w:rPr>
        <w:t>Приложение, запущенное внутри контейнера, легко масштабировать путем увеличения контейнеров</w:t>
      </w:r>
      <w:r w:rsidRPr="00BB1271">
        <w:rPr>
          <w:rFonts w:cstheme="minorHAnsi"/>
          <w:sz w:val="24"/>
          <w:szCs w:val="24"/>
        </w:rPr>
        <w:t xml:space="preserve"> – </w:t>
      </w:r>
      <w:r w:rsidRPr="00BB1271">
        <w:rPr>
          <w:rFonts w:cstheme="minorHAnsi"/>
          <w:b/>
          <w:sz w:val="24"/>
          <w:szCs w:val="24"/>
        </w:rPr>
        <w:t>одно и то же приложение можно запустить в разных контейнерах</w:t>
      </w:r>
    </w:p>
    <w:p w14:paraId="10BDD6B3" w14:textId="2BAFA9DF" w:rsidR="00F8027A" w:rsidRPr="00BB1271" w:rsidRDefault="00F8027A" w:rsidP="007B530E">
      <w:pPr>
        <w:pStyle w:val="a3"/>
        <w:numPr>
          <w:ilvl w:val="1"/>
          <w:numId w:val="86"/>
        </w:numPr>
        <w:jc w:val="both"/>
        <w:rPr>
          <w:rFonts w:cstheme="minorHAnsi"/>
          <w:b/>
          <w:sz w:val="24"/>
          <w:szCs w:val="24"/>
        </w:rPr>
      </w:pPr>
      <w:r w:rsidRPr="00BB1271">
        <w:rPr>
          <w:rFonts w:cstheme="minorHAnsi"/>
          <w:i/>
          <w:sz w:val="24"/>
          <w:szCs w:val="24"/>
          <w:u w:val="single"/>
        </w:rPr>
        <w:t>Удобен в разработке приложений</w:t>
      </w:r>
      <w:r w:rsidR="00076F4D" w:rsidRPr="00BB1271">
        <w:rPr>
          <w:rFonts w:cstheme="minorHAnsi"/>
          <w:i/>
          <w:sz w:val="24"/>
          <w:szCs w:val="24"/>
          <w:u w:val="single"/>
        </w:rPr>
        <w:t xml:space="preserve"> – не надо ставить дополнительные зависимости на компьютер, все зависимости – внутри контейнера</w:t>
      </w:r>
      <w:r w:rsidR="00CF7437" w:rsidRPr="00BB1271">
        <w:rPr>
          <w:rFonts w:cstheme="minorHAnsi"/>
          <w:sz w:val="24"/>
          <w:szCs w:val="24"/>
        </w:rPr>
        <w:t>. Базу данных можно легко создать внутри контейнера</w:t>
      </w:r>
    </w:p>
    <w:p w14:paraId="0D14AA01" w14:textId="321345C1" w:rsidR="00CF7437" w:rsidRPr="00BB1271" w:rsidRDefault="00507E22" w:rsidP="00CF7437">
      <w:pPr>
        <w:jc w:val="both"/>
        <w:rPr>
          <w:rFonts w:cstheme="minorHAnsi"/>
          <w:b/>
          <w:sz w:val="24"/>
          <w:szCs w:val="24"/>
          <w:u w:val="single"/>
        </w:rPr>
      </w:pPr>
      <w:r w:rsidRPr="00BB1271">
        <w:rPr>
          <w:rFonts w:cstheme="minorHAnsi"/>
          <w:b/>
          <w:sz w:val="24"/>
          <w:szCs w:val="24"/>
          <w:u w:val="single"/>
        </w:rPr>
        <w:t xml:space="preserve">Контейнер – самый маленький элемент в мире </w:t>
      </w:r>
      <w:r w:rsidRPr="00BB1271">
        <w:rPr>
          <w:rFonts w:cstheme="minorHAnsi"/>
          <w:b/>
          <w:sz w:val="24"/>
          <w:szCs w:val="24"/>
          <w:u w:val="single"/>
          <w:lang w:val="en-US"/>
        </w:rPr>
        <w:t>Docker</w:t>
      </w:r>
      <w:r w:rsidRPr="00BB1271">
        <w:rPr>
          <w:rFonts w:cstheme="minorHAnsi"/>
          <w:b/>
          <w:sz w:val="24"/>
          <w:szCs w:val="24"/>
          <w:u w:val="single"/>
        </w:rPr>
        <w:t>. Приложения запускаются внутри контейнера. 1 приложение – 1 контейнер</w:t>
      </w:r>
      <w:r w:rsidR="008F06F3" w:rsidRPr="00BB1271">
        <w:rPr>
          <w:rFonts w:cstheme="minorHAnsi"/>
          <w:b/>
          <w:sz w:val="24"/>
          <w:szCs w:val="24"/>
          <w:u w:val="single"/>
        </w:rPr>
        <w:t xml:space="preserve"> </w:t>
      </w:r>
      <w:r w:rsidR="008F06F3" w:rsidRPr="00BB1271">
        <w:rPr>
          <w:rFonts w:cstheme="minorHAnsi"/>
          <w:b/>
          <w:sz w:val="24"/>
          <w:szCs w:val="24"/>
          <w:u w:val="single"/>
          <w:lang w:val="en-US"/>
        </w:rPr>
        <w:t>SINGLE</w:t>
      </w:r>
      <w:r w:rsidR="008F06F3" w:rsidRPr="00BB1271">
        <w:rPr>
          <w:rFonts w:cstheme="minorHAnsi"/>
          <w:b/>
          <w:sz w:val="24"/>
          <w:szCs w:val="24"/>
          <w:u w:val="single"/>
        </w:rPr>
        <w:t xml:space="preserve"> </w:t>
      </w:r>
      <w:r w:rsidR="008F06F3" w:rsidRPr="00BB1271">
        <w:rPr>
          <w:rFonts w:cstheme="minorHAnsi"/>
          <w:b/>
          <w:sz w:val="24"/>
          <w:szCs w:val="24"/>
          <w:u w:val="single"/>
          <w:lang w:val="en-US"/>
        </w:rPr>
        <w:t>PURPOSE</w:t>
      </w:r>
    </w:p>
    <w:p w14:paraId="7B753ABA" w14:textId="54EAC945" w:rsidR="00507E22" w:rsidRPr="00BB1271" w:rsidRDefault="00437693" w:rsidP="00CF7437">
      <w:pPr>
        <w:jc w:val="both"/>
        <w:rPr>
          <w:rFonts w:cstheme="minorHAnsi"/>
          <w:b/>
          <w:sz w:val="24"/>
          <w:szCs w:val="24"/>
        </w:rPr>
      </w:pPr>
      <w:r w:rsidRPr="00BB1271">
        <w:rPr>
          <w:noProof/>
          <w:lang w:eastAsia="ru-RU"/>
        </w:rPr>
        <w:drawing>
          <wp:inline distT="0" distB="0" distL="0" distR="0" wp14:anchorId="4E3846EA" wp14:editId="6B87A1DD">
            <wp:extent cx="5940425" cy="3377565"/>
            <wp:effectExtent l="0" t="0" r="3175"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0425" cy="3377565"/>
                    </a:xfrm>
                    <a:prstGeom prst="rect">
                      <a:avLst/>
                    </a:prstGeom>
                  </pic:spPr>
                </pic:pic>
              </a:graphicData>
            </a:graphic>
          </wp:inline>
        </w:drawing>
      </w:r>
    </w:p>
    <w:p w14:paraId="016280D3" w14:textId="5E11FA21" w:rsidR="00132329" w:rsidRPr="00BB1271" w:rsidRDefault="00132329" w:rsidP="00437693">
      <w:pPr>
        <w:rPr>
          <w:rFonts w:cstheme="minorHAnsi"/>
          <w:sz w:val="24"/>
          <w:szCs w:val="24"/>
        </w:rPr>
      </w:pPr>
    </w:p>
    <w:p w14:paraId="72B5B547" w14:textId="2BE9A9D6" w:rsidR="00437693" w:rsidRPr="00BB1271" w:rsidRDefault="00437693" w:rsidP="005277EF">
      <w:pPr>
        <w:jc w:val="both"/>
        <w:rPr>
          <w:rFonts w:cstheme="minorHAnsi"/>
          <w:sz w:val="24"/>
          <w:szCs w:val="24"/>
        </w:rPr>
      </w:pPr>
      <w:r w:rsidRPr="00BB1271">
        <w:rPr>
          <w:rFonts w:cstheme="minorHAnsi"/>
          <w:sz w:val="24"/>
          <w:szCs w:val="24"/>
        </w:rPr>
        <w:t xml:space="preserve">Компоненты </w:t>
      </w:r>
      <w:r w:rsidRPr="00BB1271">
        <w:rPr>
          <w:rFonts w:cstheme="minorHAnsi"/>
          <w:sz w:val="24"/>
          <w:szCs w:val="24"/>
          <w:lang w:val="en-US"/>
        </w:rPr>
        <w:t>Docker</w:t>
      </w:r>
      <w:r w:rsidRPr="00BB1271">
        <w:rPr>
          <w:rFonts w:cstheme="minorHAnsi"/>
          <w:sz w:val="24"/>
          <w:szCs w:val="24"/>
        </w:rPr>
        <w:t>:</w:t>
      </w:r>
    </w:p>
    <w:p w14:paraId="3E254A36" w14:textId="72F20F87" w:rsidR="00437693" w:rsidRPr="00BB1271" w:rsidRDefault="00437693" w:rsidP="007B530E">
      <w:pPr>
        <w:pStyle w:val="a3"/>
        <w:numPr>
          <w:ilvl w:val="0"/>
          <w:numId w:val="89"/>
        </w:numPr>
        <w:jc w:val="both"/>
        <w:rPr>
          <w:rFonts w:cstheme="minorHAnsi"/>
          <w:sz w:val="24"/>
          <w:szCs w:val="24"/>
        </w:rPr>
      </w:pPr>
      <w:r w:rsidRPr="00BB1271">
        <w:rPr>
          <w:rFonts w:cstheme="minorHAnsi"/>
          <w:b/>
          <w:sz w:val="24"/>
          <w:szCs w:val="24"/>
          <w:u w:val="single"/>
        </w:rPr>
        <w:t>Клиент</w:t>
      </w:r>
      <w:r w:rsidRPr="00BB1271">
        <w:rPr>
          <w:rFonts w:cstheme="minorHAnsi"/>
          <w:sz w:val="24"/>
          <w:szCs w:val="24"/>
        </w:rPr>
        <w:t xml:space="preserve"> – </w:t>
      </w:r>
      <w:r w:rsidRPr="00BB1271">
        <w:rPr>
          <w:rFonts w:cstheme="minorHAnsi"/>
          <w:b/>
          <w:sz w:val="24"/>
          <w:szCs w:val="24"/>
          <w:u w:val="single"/>
        </w:rPr>
        <w:t xml:space="preserve">запускается в командной строке. С его помощью мы подключаемся к службе </w:t>
      </w:r>
      <w:r w:rsidRPr="00BB1271">
        <w:rPr>
          <w:rFonts w:cstheme="minorHAnsi"/>
          <w:b/>
          <w:sz w:val="24"/>
          <w:szCs w:val="24"/>
          <w:u w:val="single"/>
          <w:lang w:val="en-US"/>
        </w:rPr>
        <w:t>Docker</w:t>
      </w:r>
      <w:r w:rsidRPr="00BB1271">
        <w:rPr>
          <w:rFonts w:cstheme="minorHAnsi"/>
          <w:b/>
          <w:sz w:val="24"/>
          <w:szCs w:val="24"/>
          <w:u w:val="single"/>
        </w:rPr>
        <w:t>.</w:t>
      </w:r>
      <w:r w:rsidRPr="00BB1271">
        <w:rPr>
          <w:rFonts w:cstheme="minorHAnsi"/>
          <w:sz w:val="24"/>
          <w:szCs w:val="24"/>
        </w:rPr>
        <w:t xml:space="preserve"> Эта служба может работать как локально, так и удаленно</w:t>
      </w:r>
      <w:r w:rsidR="005277EF" w:rsidRPr="00BB1271">
        <w:rPr>
          <w:rFonts w:cstheme="minorHAnsi"/>
          <w:sz w:val="24"/>
          <w:szCs w:val="24"/>
        </w:rPr>
        <w:t xml:space="preserve"> (чаще локально)</w:t>
      </w:r>
    </w:p>
    <w:p w14:paraId="2335BFE9" w14:textId="4A08B066" w:rsidR="00437693" w:rsidRPr="00BB1271" w:rsidRDefault="00437693" w:rsidP="007B530E">
      <w:pPr>
        <w:pStyle w:val="a3"/>
        <w:numPr>
          <w:ilvl w:val="0"/>
          <w:numId w:val="89"/>
        </w:numPr>
        <w:jc w:val="both"/>
        <w:rPr>
          <w:rFonts w:cstheme="minorHAnsi"/>
          <w:sz w:val="24"/>
          <w:szCs w:val="24"/>
        </w:rPr>
      </w:pPr>
      <w:r w:rsidRPr="00BB1271">
        <w:rPr>
          <w:rFonts w:cstheme="minorHAnsi"/>
          <w:b/>
          <w:sz w:val="24"/>
          <w:szCs w:val="24"/>
          <w:u w:val="single"/>
          <w:lang w:val="en-US"/>
        </w:rPr>
        <w:t>DAEMON</w:t>
      </w:r>
      <w:r w:rsidRPr="00BB1271">
        <w:rPr>
          <w:rFonts w:cstheme="minorHAnsi"/>
          <w:b/>
          <w:sz w:val="24"/>
          <w:szCs w:val="24"/>
        </w:rPr>
        <w:t xml:space="preserve"> </w:t>
      </w:r>
      <w:r w:rsidR="007E398D" w:rsidRPr="00BB1271">
        <w:rPr>
          <w:rFonts w:cstheme="minorHAnsi"/>
          <w:b/>
          <w:sz w:val="24"/>
          <w:szCs w:val="24"/>
        </w:rPr>
        <w:t xml:space="preserve">- </w:t>
      </w:r>
      <w:r w:rsidRPr="00BB1271">
        <w:rPr>
          <w:rFonts w:cstheme="minorHAnsi"/>
          <w:b/>
          <w:sz w:val="24"/>
          <w:szCs w:val="24"/>
        </w:rPr>
        <w:t>служба</w:t>
      </w:r>
      <w:r w:rsidR="005277EF" w:rsidRPr="00BB1271">
        <w:rPr>
          <w:rFonts w:cstheme="minorHAnsi"/>
          <w:b/>
          <w:sz w:val="24"/>
          <w:szCs w:val="24"/>
        </w:rPr>
        <w:t>, которая отвечает за все задачи по созданию контейнеров</w:t>
      </w:r>
      <w:r w:rsidR="005277EF" w:rsidRPr="00BB1271">
        <w:rPr>
          <w:rFonts w:cstheme="minorHAnsi"/>
          <w:sz w:val="24"/>
          <w:szCs w:val="24"/>
        </w:rPr>
        <w:t xml:space="preserve"> и по обработке запросов клиента</w:t>
      </w:r>
    </w:p>
    <w:p w14:paraId="4EC209E1" w14:textId="4A642134" w:rsidR="00437693" w:rsidRPr="00BB1271" w:rsidRDefault="00437693" w:rsidP="007B530E">
      <w:pPr>
        <w:pStyle w:val="a3"/>
        <w:numPr>
          <w:ilvl w:val="0"/>
          <w:numId w:val="89"/>
        </w:numPr>
        <w:jc w:val="both"/>
        <w:rPr>
          <w:rFonts w:cstheme="minorHAnsi"/>
          <w:b/>
          <w:sz w:val="24"/>
          <w:szCs w:val="24"/>
        </w:rPr>
      </w:pPr>
      <w:r w:rsidRPr="00BB1271">
        <w:rPr>
          <w:rFonts w:cstheme="minorHAnsi"/>
          <w:b/>
          <w:sz w:val="24"/>
          <w:szCs w:val="24"/>
          <w:lang w:val="en-US"/>
        </w:rPr>
        <w:t xml:space="preserve">HOST </w:t>
      </w:r>
      <w:r w:rsidR="005277EF" w:rsidRPr="00BB1271">
        <w:rPr>
          <w:rFonts w:cstheme="minorHAnsi"/>
          <w:b/>
          <w:sz w:val="24"/>
          <w:szCs w:val="24"/>
        </w:rPr>
        <w:t xml:space="preserve">– компьютер, где запущен </w:t>
      </w:r>
      <w:r w:rsidR="005277EF" w:rsidRPr="00BB1271">
        <w:rPr>
          <w:rFonts w:cstheme="minorHAnsi"/>
          <w:b/>
          <w:sz w:val="24"/>
          <w:szCs w:val="24"/>
          <w:lang w:val="en-US"/>
        </w:rPr>
        <w:t>Docker</w:t>
      </w:r>
    </w:p>
    <w:p w14:paraId="7E5AB429" w14:textId="5009C002" w:rsidR="007E398D" w:rsidRPr="00BB1271" w:rsidRDefault="007E398D" w:rsidP="007B530E">
      <w:pPr>
        <w:pStyle w:val="a3"/>
        <w:numPr>
          <w:ilvl w:val="0"/>
          <w:numId w:val="89"/>
        </w:numPr>
        <w:jc w:val="both"/>
        <w:rPr>
          <w:rFonts w:cstheme="minorHAnsi"/>
          <w:b/>
          <w:sz w:val="24"/>
          <w:szCs w:val="24"/>
        </w:rPr>
      </w:pPr>
      <w:r w:rsidRPr="00BB1271">
        <w:rPr>
          <w:rFonts w:cstheme="minorHAnsi"/>
          <w:b/>
          <w:sz w:val="24"/>
          <w:szCs w:val="24"/>
        </w:rPr>
        <w:t>Контейнер</w:t>
      </w:r>
    </w:p>
    <w:p w14:paraId="2117FE2C" w14:textId="44B78793" w:rsidR="007E398D" w:rsidRPr="00BB1271" w:rsidRDefault="007E398D" w:rsidP="007B530E">
      <w:pPr>
        <w:pStyle w:val="a3"/>
        <w:numPr>
          <w:ilvl w:val="0"/>
          <w:numId w:val="89"/>
        </w:numPr>
        <w:jc w:val="both"/>
        <w:rPr>
          <w:rFonts w:cstheme="minorHAnsi"/>
          <w:b/>
          <w:sz w:val="24"/>
          <w:szCs w:val="24"/>
        </w:rPr>
      </w:pPr>
      <w:r w:rsidRPr="00BB1271">
        <w:rPr>
          <w:rFonts w:cstheme="minorHAnsi"/>
          <w:b/>
          <w:sz w:val="24"/>
          <w:szCs w:val="24"/>
        </w:rPr>
        <w:t xml:space="preserve">Образ </w:t>
      </w:r>
      <w:r w:rsidRPr="00BB1271">
        <w:rPr>
          <w:rFonts w:cstheme="minorHAnsi"/>
          <w:b/>
          <w:sz w:val="24"/>
          <w:szCs w:val="24"/>
          <w:lang w:val="en-US"/>
        </w:rPr>
        <w:t>IMAGE</w:t>
      </w:r>
      <w:r w:rsidRPr="00BB1271">
        <w:rPr>
          <w:rFonts w:cstheme="minorHAnsi"/>
          <w:b/>
          <w:sz w:val="24"/>
          <w:szCs w:val="24"/>
        </w:rPr>
        <w:t xml:space="preserve"> – основа для создания контейнера</w:t>
      </w:r>
      <w:r w:rsidRPr="00BB1271">
        <w:rPr>
          <w:rFonts w:cstheme="minorHAnsi"/>
          <w:sz w:val="24"/>
          <w:szCs w:val="24"/>
        </w:rPr>
        <w:t xml:space="preserve">. Из одного образа можно создать много разных контейнеров – </w:t>
      </w:r>
      <w:r w:rsidRPr="00BB1271">
        <w:rPr>
          <w:rFonts w:cstheme="minorHAnsi"/>
          <w:b/>
          <w:sz w:val="24"/>
          <w:szCs w:val="24"/>
        </w:rPr>
        <w:t>все контейнеры будут независимы друг от друга, но основа у них одна и та же</w:t>
      </w:r>
    </w:p>
    <w:p w14:paraId="4FD8FD8D" w14:textId="1C358F00" w:rsidR="007E398D" w:rsidRPr="00BB1271" w:rsidRDefault="007E398D" w:rsidP="007B530E">
      <w:pPr>
        <w:pStyle w:val="a3"/>
        <w:numPr>
          <w:ilvl w:val="0"/>
          <w:numId w:val="89"/>
        </w:numPr>
        <w:jc w:val="both"/>
        <w:rPr>
          <w:rFonts w:cstheme="minorHAnsi"/>
          <w:sz w:val="24"/>
          <w:szCs w:val="24"/>
        </w:rPr>
      </w:pPr>
      <w:r w:rsidRPr="00BB1271">
        <w:rPr>
          <w:rFonts w:cstheme="minorHAnsi"/>
          <w:b/>
          <w:sz w:val="24"/>
          <w:szCs w:val="24"/>
        </w:rPr>
        <w:t xml:space="preserve">Репозиторий </w:t>
      </w:r>
      <w:r w:rsidRPr="00BB1271">
        <w:rPr>
          <w:rFonts w:cstheme="minorHAnsi"/>
          <w:b/>
          <w:sz w:val="24"/>
          <w:szCs w:val="24"/>
          <w:lang w:val="en-US"/>
        </w:rPr>
        <w:t xml:space="preserve">REPOSITORY – </w:t>
      </w:r>
      <w:r w:rsidRPr="00BB1271">
        <w:rPr>
          <w:rFonts w:cstheme="minorHAnsi"/>
          <w:b/>
          <w:sz w:val="24"/>
          <w:szCs w:val="24"/>
        </w:rPr>
        <w:t>разные версии образов</w:t>
      </w:r>
    </w:p>
    <w:p w14:paraId="093A7C31" w14:textId="0B1A22E8" w:rsidR="007E398D" w:rsidRPr="00BB1271" w:rsidRDefault="007E398D" w:rsidP="007B530E">
      <w:pPr>
        <w:pStyle w:val="a3"/>
        <w:numPr>
          <w:ilvl w:val="0"/>
          <w:numId w:val="89"/>
        </w:numPr>
        <w:jc w:val="both"/>
        <w:rPr>
          <w:rFonts w:cstheme="minorHAnsi"/>
          <w:sz w:val="24"/>
          <w:szCs w:val="24"/>
        </w:rPr>
      </w:pPr>
      <w:r w:rsidRPr="00BB1271">
        <w:rPr>
          <w:rFonts w:cstheme="minorHAnsi"/>
          <w:b/>
          <w:sz w:val="24"/>
          <w:szCs w:val="24"/>
          <w:lang w:val="en-US"/>
        </w:rPr>
        <w:t>REGISTRY</w:t>
      </w:r>
      <w:r w:rsidRPr="00BB1271">
        <w:rPr>
          <w:rFonts w:cstheme="minorHAnsi"/>
          <w:b/>
          <w:sz w:val="24"/>
          <w:szCs w:val="24"/>
        </w:rPr>
        <w:t xml:space="preserve"> РЕЕСТР – содержит разные репозитории: локальный и удаленный: </w:t>
      </w: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Hub</w:t>
      </w:r>
    </w:p>
    <w:p w14:paraId="512E19FA" w14:textId="09BD0F79" w:rsidR="000B0F99" w:rsidRPr="00BB1271" w:rsidRDefault="000B0F99" w:rsidP="001C02B5">
      <w:pPr>
        <w:pStyle w:val="a3"/>
        <w:rPr>
          <w:rFonts w:cstheme="minorHAnsi"/>
          <w:sz w:val="24"/>
          <w:szCs w:val="24"/>
        </w:rPr>
      </w:pPr>
    </w:p>
    <w:p w14:paraId="35074657" w14:textId="43BE5E9E" w:rsidR="001C02B5" w:rsidRPr="00BB1271" w:rsidRDefault="001C02B5" w:rsidP="001C02B5">
      <w:pPr>
        <w:pStyle w:val="a3"/>
        <w:ind w:left="0"/>
        <w:rPr>
          <w:rFonts w:cstheme="minorHAnsi"/>
          <w:sz w:val="24"/>
          <w:szCs w:val="24"/>
        </w:rPr>
      </w:pPr>
      <w:r w:rsidRPr="00BB1271">
        <w:rPr>
          <w:rFonts w:cstheme="minorHAnsi"/>
          <w:sz w:val="24"/>
          <w:szCs w:val="24"/>
        </w:rPr>
        <w:t xml:space="preserve">Как работают контейнеры? Они создаются на компьютере под управлением ОС </w:t>
      </w:r>
      <w:r w:rsidRPr="00BB1271">
        <w:rPr>
          <w:rFonts w:cstheme="minorHAnsi"/>
          <w:sz w:val="24"/>
          <w:szCs w:val="24"/>
          <w:lang w:val="en-US"/>
        </w:rPr>
        <w:t>Linux</w:t>
      </w:r>
    </w:p>
    <w:p w14:paraId="7940B36A" w14:textId="38E13BD9" w:rsidR="00885799" w:rsidRPr="00BB1271" w:rsidRDefault="00643CB6" w:rsidP="001C02B5">
      <w:pPr>
        <w:pStyle w:val="a3"/>
        <w:ind w:left="0"/>
        <w:rPr>
          <w:rFonts w:cstheme="minorHAnsi"/>
          <w:sz w:val="24"/>
          <w:szCs w:val="24"/>
          <w:lang w:val="en-US"/>
        </w:rPr>
      </w:pPr>
      <w:r w:rsidRPr="00BB1271">
        <w:rPr>
          <w:rFonts w:cstheme="minorHAnsi"/>
          <w:sz w:val="24"/>
          <w:szCs w:val="24"/>
        </w:rPr>
        <w:t xml:space="preserve">НАШ </w:t>
      </w:r>
      <w:r w:rsidRPr="00BB1271">
        <w:rPr>
          <w:rFonts w:cstheme="minorHAnsi"/>
          <w:sz w:val="24"/>
          <w:szCs w:val="24"/>
          <w:lang w:val="en-US"/>
        </w:rPr>
        <w:t>DOCKER HOST:</w:t>
      </w:r>
    </w:p>
    <w:p w14:paraId="6D4D2ABE" w14:textId="422FF420" w:rsidR="001C02B5" w:rsidRPr="00BB1271" w:rsidRDefault="00885799" w:rsidP="00885799">
      <w:pPr>
        <w:pStyle w:val="a3"/>
        <w:ind w:left="0"/>
        <w:jc w:val="center"/>
        <w:rPr>
          <w:rFonts w:cstheme="minorHAnsi"/>
          <w:sz w:val="24"/>
          <w:szCs w:val="24"/>
        </w:rPr>
      </w:pPr>
      <w:r w:rsidRPr="00BB1271">
        <w:rPr>
          <w:noProof/>
          <w:lang w:eastAsia="ru-RU"/>
        </w:rPr>
        <w:drawing>
          <wp:inline distT="0" distB="0" distL="0" distR="0" wp14:anchorId="6954F9BA" wp14:editId="21A4A0ED">
            <wp:extent cx="5940425" cy="3328670"/>
            <wp:effectExtent l="0" t="0" r="3175" b="508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940425" cy="3328670"/>
                    </a:xfrm>
                    <a:prstGeom prst="rect">
                      <a:avLst/>
                    </a:prstGeom>
                  </pic:spPr>
                </pic:pic>
              </a:graphicData>
            </a:graphic>
          </wp:inline>
        </w:drawing>
      </w:r>
    </w:p>
    <w:p w14:paraId="44B54AF6" w14:textId="7A09A950" w:rsidR="00885799" w:rsidRPr="00BB1271" w:rsidRDefault="00885799" w:rsidP="00885799">
      <w:pPr>
        <w:pStyle w:val="a3"/>
        <w:ind w:left="0"/>
        <w:rPr>
          <w:rFonts w:cstheme="minorHAnsi"/>
          <w:sz w:val="24"/>
          <w:szCs w:val="24"/>
        </w:rPr>
      </w:pPr>
    </w:p>
    <w:p w14:paraId="5FB15C1E" w14:textId="43A648B9" w:rsidR="00885799" w:rsidRPr="00BB1271" w:rsidRDefault="00885799" w:rsidP="00E660D5">
      <w:pPr>
        <w:pStyle w:val="a3"/>
        <w:ind w:left="0"/>
        <w:jc w:val="both"/>
        <w:rPr>
          <w:rFonts w:cstheme="minorHAnsi"/>
          <w:b/>
          <w:sz w:val="24"/>
          <w:szCs w:val="24"/>
        </w:rPr>
      </w:pPr>
      <w:r w:rsidRPr="00BB1271">
        <w:rPr>
          <w:rFonts w:cstheme="minorHAnsi"/>
          <w:b/>
          <w:sz w:val="24"/>
          <w:szCs w:val="24"/>
        </w:rPr>
        <w:t xml:space="preserve">Чтобы создавать контейнеры, нам нужен </w:t>
      </w: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Engine</w:t>
      </w:r>
      <w:r w:rsidRPr="00BB1271">
        <w:rPr>
          <w:rFonts w:cstheme="minorHAnsi"/>
          <w:b/>
          <w:sz w:val="24"/>
          <w:szCs w:val="24"/>
        </w:rPr>
        <w:t xml:space="preserve">. Он запустит </w:t>
      </w:r>
      <w:r w:rsidRPr="00BB1271">
        <w:rPr>
          <w:rFonts w:cstheme="minorHAnsi"/>
          <w:b/>
          <w:sz w:val="24"/>
          <w:szCs w:val="24"/>
          <w:lang w:val="en-US"/>
        </w:rPr>
        <w:t>Docker</w:t>
      </w:r>
      <w:r w:rsidRPr="00BB1271">
        <w:rPr>
          <w:rFonts w:cstheme="minorHAnsi"/>
          <w:b/>
          <w:sz w:val="24"/>
          <w:szCs w:val="24"/>
        </w:rPr>
        <w:t xml:space="preserve"> </w:t>
      </w:r>
      <w:r w:rsidR="00E660D5" w:rsidRPr="00BB1271">
        <w:rPr>
          <w:rFonts w:cstheme="minorHAnsi"/>
          <w:b/>
          <w:sz w:val="24"/>
          <w:szCs w:val="24"/>
          <w:lang w:val="en-US"/>
        </w:rPr>
        <w:t>Daemon</w:t>
      </w:r>
      <w:r w:rsidR="00E660D5" w:rsidRPr="00BB1271">
        <w:rPr>
          <w:rFonts w:cstheme="minorHAnsi"/>
          <w:b/>
          <w:sz w:val="24"/>
          <w:szCs w:val="24"/>
        </w:rPr>
        <w:t xml:space="preserve"> – сервис </w:t>
      </w:r>
      <w:r w:rsidR="00E660D5" w:rsidRPr="00BB1271">
        <w:rPr>
          <w:rFonts w:cstheme="minorHAnsi"/>
          <w:b/>
          <w:sz w:val="24"/>
          <w:szCs w:val="24"/>
          <w:lang w:val="en-US"/>
        </w:rPr>
        <w:t>Docker</w:t>
      </w:r>
    </w:p>
    <w:p w14:paraId="5D40BB7F" w14:textId="1765CC42" w:rsidR="00E660D5" w:rsidRPr="00BB1271" w:rsidRDefault="00E660D5" w:rsidP="00E660D5">
      <w:pPr>
        <w:pStyle w:val="a3"/>
        <w:ind w:left="0"/>
        <w:jc w:val="both"/>
        <w:rPr>
          <w:rFonts w:cstheme="minorHAnsi"/>
          <w:b/>
          <w:sz w:val="24"/>
          <w:szCs w:val="24"/>
        </w:rPr>
      </w:pPr>
    </w:p>
    <w:p w14:paraId="3759C0A4" w14:textId="14CB3483" w:rsidR="00E660D5" w:rsidRPr="00BB1271" w:rsidRDefault="00E660D5" w:rsidP="00E420CB">
      <w:pPr>
        <w:pStyle w:val="a3"/>
        <w:ind w:left="0"/>
        <w:jc w:val="center"/>
        <w:rPr>
          <w:rFonts w:cstheme="minorHAnsi"/>
          <w:sz w:val="24"/>
          <w:szCs w:val="24"/>
        </w:rPr>
      </w:pPr>
      <w:r w:rsidRPr="00BB1271">
        <w:rPr>
          <w:rFonts w:cstheme="minorHAnsi"/>
          <w:sz w:val="24"/>
          <w:szCs w:val="24"/>
        </w:rPr>
        <w:t>Создавая контейнер, на жестком диске появятся файлы, доступные только этому контейнеру. У этого контейнера запустится определенный процесс или процессы, которые будут использовать ядро – ядро общее</w:t>
      </w:r>
    </w:p>
    <w:p w14:paraId="52AA4773" w14:textId="31F4D19B" w:rsidR="0083510D" w:rsidRPr="00BB1271" w:rsidRDefault="0083510D" w:rsidP="00E660D5">
      <w:pPr>
        <w:pStyle w:val="a3"/>
        <w:ind w:left="0"/>
        <w:jc w:val="both"/>
        <w:rPr>
          <w:rFonts w:cstheme="minorHAnsi"/>
          <w:sz w:val="24"/>
          <w:szCs w:val="24"/>
        </w:rPr>
      </w:pPr>
    </w:p>
    <w:p w14:paraId="181A07AB" w14:textId="76197C94" w:rsidR="0083510D" w:rsidRPr="00BB1271" w:rsidRDefault="0083510D" w:rsidP="00E660D5">
      <w:pPr>
        <w:pStyle w:val="a3"/>
        <w:ind w:left="0"/>
        <w:jc w:val="both"/>
        <w:rPr>
          <w:rFonts w:cstheme="minorHAnsi"/>
          <w:b/>
          <w:sz w:val="24"/>
          <w:szCs w:val="24"/>
          <w:u w:val="single"/>
        </w:rPr>
      </w:pPr>
      <w:r w:rsidRPr="00BB1271">
        <w:rPr>
          <w:rFonts w:cstheme="minorHAnsi"/>
          <w:b/>
          <w:sz w:val="24"/>
          <w:szCs w:val="24"/>
          <w:u w:val="single"/>
        </w:rPr>
        <w:t>Контейнер имеет изолированное место на жестком диске</w:t>
      </w:r>
      <w:r w:rsidR="008F5BD9" w:rsidRPr="00BB1271">
        <w:rPr>
          <w:rFonts w:cstheme="minorHAnsi"/>
          <w:b/>
          <w:sz w:val="24"/>
          <w:szCs w:val="24"/>
        </w:rPr>
        <w:t xml:space="preserve"> (файлы контейнера)</w:t>
      </w:r>
      <w:r w:rsidRPr="00BB1271">
        <w:rPr>
          <w:rFonts w:cstheme="minorHAnsi"/>
          <w:b/>
          <w:sz w:val="24"/>
          <w:szCs w:val="24"/>
        </w:rPr>
        <w:t>, но использует общее ядро</w:t>
      </w:r>
      <w:r w:rsidR="000C4190" w:rsidRPr="00BB1271">
        <w:rPr>
          <w:rFonts w:cstheme="minorHAnsi"/>
          <w:b/>
          <w:sz w:val="24"/>
          <w:szCs w:val="24"/>
        </w:rPr>
        <w:t xml:space="preserve">, общие ресурсы компьютера – память, </w:t>
      </w:r>
      <w:r w:rsidR="000C4190" w:rsidRPr="00BB1271">
        <w:rPr>
          <w:rFonts w:cstheme="minorHAnsi"/>
          <w:b/>
          <w:sz w:val="24"/>
          <w:szCs w:val="24"/>
          <w:lang w:val="en-US"/>
        </w:rPr>
        <w:t>CPU</w:t>
      </w:r>
      <w:r w:rsidR="000C4190" w:rsidRPr="00BB1271">
        <w:rPr>
          <w:rFonts w:cstheme="minorHAnsi"/>
          <w:b/>
          <w:sz w:val="24"/>
          <w:szCs w:val="24"/>
        </w:rPr>
        <w:t>, сетевые процессы</w:t>
      </w:r>
      <w:r w:rsidR="008F5BD9" w:rsidRPr="00BB1271">
        <w:rPr>
          <w:rFonts w:cstheme="minorHAnsi"/>
          <w:b/>
          <w:sz w:val="24"/>
          <w:szCs w:val="24"/>
        </w:rPr>
        <w:t xml:space="preserve">. </w:t>
      </w:r>
      <w:r w:rsidR="008F5BD9" w:rsidRPr="00BB1271">
        <w:rPr>
          <w:rFonts w:cstheme="minorHAnsi"/>
          <w:b/>
          <w:sz w:val="24"/>
          <w:szCs w:val="24"/>
          <w:u w:val="single"/>
        </w:rPr>
        <w:lastRenderedPageBreak/>
        <w:t>Процессы</w:t>
      </w:r>
      <w:r w:rsidR="000C4190" w:rsidRPr="00BB1271">
        <w:rPr>
          <w:rFonts w:cstheme="minorHAnsi"/>
          <w:b/>
          <w:sz w:val="24"/>
          <w:szCs w:val="24"/>
          <w:u w:val="single"/>
        </w:rPr>
        <w:t xml:space="preserve"> внутри</w:t>
      </w:r>
      <w:r w:rsidR="008F5BD9" w:rsidRPr="00BB1271">
        <w:rPr>
          <w:rFonts w:cstheme="minorHAnsi"/>
          <w:b/>
          <w:sz w:val="24"/>
          <w:szCs w:val="24"/>
          <w:u w:val="single"/>
        </w:rPr>
        <w:t xml:space="preserve"> контейнеров изолированы друг от друга</w:t>
      </w:r>
      <w:r w:rsidR="00077329" w:rsidRPr="00BB1271">
        <w:rPr>
          <w:rFonts w:cstheme="minorHAnsi"/>
          <w:b/>
          <w:sz w:val="24"/>
          <w:szCs w:val="24"/>
          <w:u w:val="single"/>
        </w:rPr>
        <w:t>. Надо планировать ресурсы, чтобы какой-то контейнер не забрал себе все</w:t>
      </w:r>
    </w:p>
    <w:p w14:paraId="4ACD4056" w14:textId="5C866AD3" w:rsidR="00077329" w:rsidRPr="00BB1271" w:rsidRDefault="00077329" w:rsidP="00E660D5">
      <w:pPr>
        <w:pStyle w:val="a3"/>
        <w:ind w:left="0"/>
        <w:jc w:val="both"/>
        <w:rPr>
          <w:rFonts w:cstheme="minorHAnsi"/>
          <w:b/>
          <w:sz w:val="24"/>
          <w:szCs w:val="24"/>
          <w:u w:val="single"/>
        </w:rPr>
      </w:pPr>
    </w:p>
    <w:p w14:paraId="2BBD0103" w14:textId="617887B6" w:rsidR="00772919" w:rsidRPr="00BB1271" w:rsidRDefault="00772919" w:rsidP="00E660D5">
      <w:pPr>
        <w:pStyle w:val="a3"/>
        <w:ind w:left="0"/>
        <w:jc w:val="both"/>
        <w:rPr>
          <w:rFonts w:cstheme="minorHAnsi"/>
          <w:b/>
          <w:sz w:val="24"/>
          <w:szCs w:val="24"/>
          <w:u w:val="single"/>
        </w:rPr>
      </w:pPr>
      <w:r w:rsidRPr="00BB1271">
        <w:rPr>
          <w:rFonts w:cstheme="minorHAnsi"/>
          <w:sz w:val="24"/>
          <w:szCs w:val="24"/>
        </w:rPr>
        <w:t xml:space="preserve">Но если, например, </w:t>
      </w:r>
      <w:r w:rsidRPr="00BB1271">
        <w:rPr>
          <w:rFonts w:cstheme="minorHAnsi"/>
          <w:b/>
          <w:sz w:val="24"/>
          <w:szCs w:val="24"/>
        </w:rPr>
        <w:t xml:space="preserve">мы создаем контейнеры из одного образа, например, образа </w:t>
      </w:r>
      <w:r w:rsidRPr="00BB1271">
        <w:rPr>
          <w:rFonts w:cstheme="minorHAnsi"/>
          <w:b/>
          <w:sz w:val="24"/>
          <w:szCs w:val="24"/>
          <w:lang w:val="en-US"/>
        </w:rPr>
        <w:t>Node</w:t>
      </w:r>
      <w:r w:rsidRPr="00BB1271">
        <w:rPr>
          <w:rFonts w:cstheme="minorHAnsi"/>
          <w:b/>
          <w:sz w:val="24"/>
          <w:szCs w:val="24"/>
        </w:rPr>
        <w:t>.</w:t>
      </w:r>
      <w:r w:rsidRPr="00BB1271">
        <w:rPr>
          <w:rFonts w:cstheme="minorHAnsi"/>
          <w:b/>
          <w:sz w:val="24"/>
          <w:szCs w:val="24"/>
          <w:lang w:val="en-US"/>
        </w:rPr>
        <w:t>js</w:t>
      </w:r>
      <w:r w:rsidRPr="00BB1271">
        <w:rPr>
          <w:rFonts w:cstheme="minorHAnsi"/>
          <w:b/>
          <w:sz w:val="24"/>
          <w:szCs w:val="24"/>
        </w:rPr>
        <w:t xml:space="preserve"> / </w:t>
      </w:r>
      <w:r w:rsidRPr="00BB1271">
        <w:rPr>
          <w:rFonts w:cstheme="minorHAnsi"/>
          <w:b/>
          <w:sz w:val="24"/>
          <w:szCs w:val="24"/>
          <w:lang w:val="en-US"/>
        </w:rPr>
        <w:t>Pytho</w:t>
      </w:r>
      <w:r w:rsidRPr="00BB1271">
        <w:rPr>
          <w:rFonts w:cstheme="minorHAnsi"/>
          <w:b/>
          <w:sz w:val="24"/>
          <w:szCs w:val="24"/>
        </w:rPr>
        <w:t xml:space="preserve">n, у контейнеров будут общие файлы – </w:t>
      </w:r>
      <w:r w:rsidRPr="00BB1271">
        <w:rPr>
          <w:rFonts w:cstheme="minorHAnsi"/>
          <w:b/>
          <w:sz w:val="24"/>
          <w:szCs w:val="24"/>
          <w:u w:val="single"/>
        </w:rPr>
        <w:t xml:space="preserve">эти общие файлы будут находиться на жестком диске </w:t>
      </w:r>
      <w:r w:rsidRPr="00BB1271">
        <w:rPr>
          <w:rFonts w:cstheme="minorHAnsi"/>
          <w:b/>
          <w:sz w:val="24"/>
          <w:szCs w:val="24"/>
          <w:u w:val="single"/>
          <w:lang w:val="en-US"/>
        </w:rPr>
        <w:t>Docker</w:t>
      </w:r>
      <w:r w:rsidRPr="00BB1271">
        <w:rPr>
          <w:rFonts w:cstheme="minorHAnsi"/>
          <w:b/>
          <w:sz w:val="24"/>
          <w:szCs w:val="24"/>
          <w:u w:val="single"/>
        </w:rPr>
        <w:t xml:space="preserve"> </w:t>
      </w:r>
      <w:r w:rsidRPr="00BB1271">
        <w:rPr>
          <w:rFonts w:cstheme="minorHAnsi"/>
          <w:b/>
          <w:sz w:val="24"/>
          <w:szCs w:val="24"/>
          <w:u w:val="single"/>
          <w:lang w:val="en-US"/>
        </w:rPr>
        <w:t>Host</w:t>
      </w:r>
      <w:r w:rsidRPr="00BB1271">
        <w:rPr>
          <w:rFonts w:cstheme="minorHAnsi"/>
          <w:b/>
          <w:sz w:val="24"/>
          <w:szCs w:val="24"/>
          <w:u w:val="single"/>
        </w:rPr>
        <w:t xml:space="preserve"> в одном месте</w:t>
      </w:r>
    </w:p>
    <w:p w14:paraId="4A2C514C" w14:textId="77777777" w:rsidR="00077329" w:rsidRPr="00BB1271" w:rsidRDefault="00077329" w:rsidP="00E660D5">
      <w:pPr>
        <w:pStyle w:val="a3"/>
        <w:ind w:left="0"/>
        <w:jc w:val="both"/>
        <w:rPr>
          <w:rFonts w:cstheme="minorHAnsi"/>
          <w:sz w:val="24"/>
          <w:szCs w:val="24"/>
        </w:rPr>
      </w:pPr>
    </w:p>
    <w:p w14:paraId="4AFE2DDA" w14:textId="7BC66738" w:rsidR="00643CB6" w:rsidRPr="00BB1271" w:rsidRDefault="00251953" w:rsidP="00E660D5">
      <w:pPr>
        <w:pStyle w:val="a3"/>
        <w:ind w:left="0"/>
        <w:jc w:val="both"/>
        <w:rPr>
          <w:rFonts w:cstheme="minorHAnsi"/>
          <w:b/>
          <w:sz w:val="24"/>
          <w:szCs w:val="24"/>
        </w:rPr>
      </w:pPr>
      <w:r w:rsidRPr="00BB1271">
        <w:rPr>
          <w:rFonts w:cstheme="minorHAnsi"/>
          <w:b/>
          <w:sz w:val="24"/>
          <w:szCs w:val="24"/>
        </w:rPr>
        <w:t>После удаления контейнеров все их ресурсы освобождаются</w:t>
      </w:r>
    </w:p>
    <w:p w14:paraId="0572D3AC" w14:textId="212F1892" w:rsidR="004D50A1" w:rsidRPr="00BB1271" w:rsidRDefault="004D50A1" w:rsidP="00E660D5">
      <w:pPr>
        <w:pStyle w:val="a3"/>
        <w:ind w:left="0"/>
        <w:jc w:val="both"/>
        <w:rPr>
          <w:rFonts w:cstheme="minorHAnsi"/>
          <w:b/>
          <w:sz w:val="24"/>
          <w:szCs w:val="24"/>
        </w:rPr>
      </w:pPr>
    </w:p>
    <w:p w14:paraId="26CE5D86" w14:textId="13AB1A70" w:rsidR="004D50A1" w:rsidRPr="00BB1271" w:rsidRDefault="004D50A1" w:rsidP="00E660D5">
      <w:pPr>
        <w:pStyle w:val="a3"/>
        <w:ind w:left="0"/>
        <w:jc w:val="both"/>
        <w:rPr>
          <w:rFonts w:cstheme="minorHAnsi"/>
          <w:b/>
          <w:sz w:val="24"/>
          <w:szCs w:val="24"/>
          <w:u w:val="single"/>
        </w:rPr>
      </w:pPr>
      <w:r w:rsidRPr="00BB1271">
        <w:rPr>
          <w:rFonts w:cstheme="minorHAnsi"/>
          <w:b/>
          <w:sz w:val="32"/>
          <w:szCs w:val="24"/>
          <w:u w:val="single"/>
          <w:lang w:val="en-US"/>
        </w:rPr>
        <w:t>Docker</w:t>
      </w:r>
      <w:r w:rsidRPr="00BB1271">
        <w:rPr>
          <w:rFonts w:cstheme="minorHAnsi"/>
          <w:b/>
          <w:sz w:val="32"/>
          <w:szCs w:val="24"/>
          <w:u w:val="single"/>
        </w:rPr>
        <w:t xml:space="preserve"> автоматически останавливает контейнеры, у которых нет активных процессов</w:t>
      </w:r>
      <w:r w:rsidR="00C74014" w:rsidRPr="00BB1271">
        <w:rPr>
          <w:rFonts w:cstheme="minorHAnsi"/>
          <w:b/>
          <w:sz w:val="32"/>
          <w:szCs w:val="24"/>
          <w:u w:val="single"/>
        </w:rPr>
        <w:t xml:space="preserve"> </w:t>
      </w:r>
      <w:r w:rsidR="00C74014" w:rsidRPr="00BB1271">
        <w:rPr>
          <w:rFonts w:cstheme="minorHAnsi"/>
          <w:b/>
          <w:sz w:val="24"/>
          <w:szCs w:val="24"/>
          <w:u w:val="single"/>
        </w:rPr>
        <w:t xml:space="preserve">– если процесс внутри контейнера выполнил задачу и завершился, </w:t>
      </w:r>
      <w:r w:rsidR="00C74014" w:rsidRPr="00BB1271">
        <w:rPr>
          <w:rFonts w:cstheme="minorHAnsi"/>
          <w:b/>
          <w:sz w:val="24"/>
          <w:szCs w:val="24"/>
          <w:u w:val="single"/>
          <w:lang w:val="en-US"/>
        </w:rPr>
        <w:t>Docker</w:t>
      </w:r>
      <w:r w:rsidR="00C74014" w:rsidRPr="00BB1271">
        <w:rPr>
          <w:rFonts w:cstheme="minorHAnsi"/>
          <w:b/>
          <w:sz w:val="24"/>
          <w:szCs w:val="24"/>
          <w:u w:val="single"/>
        </w:rPr>
        <w:t xml:space="preserve"> остановит контейнер</w:t>
      </w:r>
    </w:p>
    <w:p w14:paraId="4E449161" w14:textId="77777777" w:rsidR="0083510D" w:rsidRPr="00BB1271" w:rsidRDefault="0083510D" w:rsidP="00E660D5">
      <w:pPr>
        <w:pStyle w:val="a3"/>
        <w:ind w:left="0"/>
        <w:jc w:val="both"/>
        <w:rPr>
          <w:rFonts w:cstheme="minorHAnsi"/>
          <w:sz w:val="24"/>
          <w:szCs w:val="24"/>
        </w:rPr>
      </w:pPr>
    </w:p>
    <w:p w14:paraId="0295E66A" w14:textId="39F8F077" w:rsidR="001C02B5" w:rsidRPr="00BB1271" w:rsidRDefault="007E2590" w:rsidP="00E82252">
      <w:pPr>
        <w:pStyle w:val="a3"/>
        <w:ind w:left="0"/>
        <w:jc w:val="both"/>
        <w:rPr>
          <w:rFonts w:cstheme="minorHAnsi"/>
          <w:sz w:val="24"/>
          <w:szCs w:val="24"/>
        </w:rPr>
      </w:pPr>
      <w:r w:rsidRPr="00BB1271">
        <w:rPr>
          <w:noProof/>
          <w:lang w:eastAsia="ru-RU"/>
        </w:rPr>
        <w:drawing>
          <wp:inline distT="0" distB="0" distL="0" distR="0" wp14:anchorId="11F06D18" wp14:editId="6ECC983B">
            <wp:extent cx="5940425" cy="3342005"/>
            <wp:effectExtent l="0" t="0" r="317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0425" cy="3342005"/>
                    </a:xfrm>
                    <a:prstGeom prst="rect">
                      <a:avLst/>
                    </a:prstGeom>
                  </pic:spPr>
                </pic:pic>
              </a:graphicData>
            </a:graphic>
          </wp:inline>
        </w:drawing>
      </w:r>
    </w:p>
    <w:p w14:paraId="1E2DE7C3" w14:textId="6220F835" w:rsidR="007E2590" w:rsidRPr="00BB1271" w:rsidRDefault="007E2590" w:rsidP="00E82252">
      <w:pPr>
        <w:pStyle w:val="a3"/>
        <w:ind w:left="0"/>
        <w:jc w:val="both"/>
        <w:rPr>
          <w:rFonts w:cstheme="minorHAnsi"/>
          <w:sz w:val="24"/>
          <w:szCs w:val="24"/>
        </w:rPr>
      </w:pPr>
    </w:p>
    <w:p w14:paraId="1D292ED3" w14:textId="4FF60761" w:rsidR="005863F4" w:rsidRPr="00BB1271" w:rsidRDefault="005863F4" w:rsidP="00E82252">
      <w:pPr>
        <w:pStyle w:val="a3"/>
        <w:ind w:left="0"/>
        <w:jc w:val="both"/>
        <w:rPr>
          <w:rFonts w:cstheme="minorHAnsi"/>
          <w:i/>
          <w:sz w:val="24"/>
          <w:szCs w:val="24"/>
          <w:u w:val="single"/>
        </w:rPr>
      </w:pPr>
    </w:p>
    <w:p w14:paraId="2C85ECF4" w14:textId="5631D65A" w:rsidR="005863F4" w:rsidRPr="00BB1271" w:rsidRDefault="005863F4" w:rsidP="00E82252">
      <w:pPr>
        <w:pStyle w:val="a3"/>
        <w:ind w:left="0"/>
        <w:jc w:val="both"/>
        <w:rPr>
          <w:rFonts w:cstheme="minorHAnsi"/>
          <w:b/>
          <w:sz w:val="24"/>
          <w:szCs w:val="24"/>
          <w:u w:val="single"/>
        </w:rPr>
      </w:pPr>
      <w:r w:rsidRPr="00BB1271">
        <w:rPr>
          <w:rFonts w:cstheme="minorHAnsi"/>
          <w:b/>
          <w:sz w:val="24"/>
          <w:szCs w:val="24"/>
          <w:u w:val="single"/>
        </w:rPr>
        <w:t xml:space="preserve">В ОС </w:t>
      </w:r>
      <w:r w:rsidRPr="00BB1271">
        <w:rPr>
          <w:rFonts w:cstheme="minorHAnsi"/>
          <w:b/>
          <w:sz w:val="24"/>
          <w:szCs w:val="24"/>
          <w:u w:val="single"/>
          <w:lang w:val="en-US"/>
        </w:rPr>
        <w:t>Windows</w:t>
      </w:r>
      <w:r w:rsidRPr="00BB1271">
        <w:rPr>
          <w:rFonts w:cstheme="minorHAnsi"/>
          <w:b/>
          <w:sz w:val="24"/>
          <w:szCs w:val="24"/>
          <w:u w:val="single"/>
        </w:rPr>
        <w:t xml:space="preserve"> / </w:t>
      </w:r>
      <w:r w:rsidRPr="00BB1271">
        <w:rPr>
          <w:rFonts w:cstheme="minorHAnsi"/>
          <w:b/>
          <w:sz w:val="24"/>
          <w:szCs w:val="24"/>
          <w:u w:val="single"/>
          <w:lang w:val="en-US"/>
        </w:rPr>
        <w:t>macOS</w:t>
      </w:r>
      <w:r w:rsidRPr="00BB1271">
        <w:rPr>
          <w:rFonts w:cstheme="minorHAnsi"/>
          <w:b/>
          <w:sz w:val="24"/>
          <w:szCs w:val="24"/>
          <w:u w:val="single"/>
        </w:rPr>
        <w:t xml:space="preserve"> устанавливаем программу </w:t>
      </w:r>
      <w:r w:rsidRPr="00BB1271">
        <w:rPr>
          <w:rFonts w:cstheme="minorHAnsi"/>
          <w:b/>
          <w:sz w:val="24"/>
          <w:szCs w:val="24"/>
          <w:u w:val="single"/>
          <w:lang w:val="en-US"/>
        </w:rPr>
        <w:t>Docker</w:t>
      </w:r>
      <w:r w:rsidRPr="00BB1271">
        <w:rPr>
          <w:rFonts w:cstheme="minorHAnsi"/>
          <w:b/>
          <w:sz w:val="24"/>
          <w:szCs w:val="24"/>
          <w:u w:val="single"/>
        </w:rPr>
        <w:t xml:space="preserve"> </w:t>
      </w:r>
      <w:r w:rsidRPr="00BB1271">
        <w:rPr>
          <w:rFonts w:cstheme="minorHAnsi"/>
          <w:b/>
          <w:sz w:val="24"/>
          <w:szCs w:val="24"/>
          <w:u w:val="single"/>
          <w:lang w:val="en-US"/>
        </w:rPr>
        <w:t>Desktop</w:t>
      </w:r>
      <w:r w:rsidRPr="00BB1271">
        <w:rPr>
          <w:rFonts w:cstheme="minorHAnsi"/>
          <w:b/>
          <w:sz w:val="24"/>
          <w:szCs w:val="24"/>
        </w:rPr>
        <w:t xml:space="preserve"> – </w:t>
      </w:r>
      <w:r w:rsidRPr="00BB1271">
        <w:rPr>
          <w:rFonts w:cstheme="minorHAnsi"/>
          <w:b/>
          <w:sz w:val="24"/>
          <w:szCs w:val="24"/>
          <w:u w:val="single"/>
        </w:rPr>
        <w:t xml:space="preserve">фактически она создает виртуальную машину, внутри которой запустится </w:t>
      </w:r>
      <w:r w:rsidRPr="00BB1271">
        <w:rPr>
          <w:rFonts w:cstheme="minorHAnsi"/>
          <w:b/>
          <w:sz w:val="24"/>
          <w:szCs w:val="24"/>
          <w:u w:val="single"/>
          <w:lang w:val="en-US"/>
        </w:rPr>
        <w:t>Docker</w:t>
      </w:r>
      <w:r w:rsidRPr="00BB1271">
        <w:rPr>
          <w:rFonts w:cstheme="minorHAnsi"/>
          <w:b/>
          <w:sz w:val="24"/>
          <w:szCs w:val="24"/>
          <w:u w:val="single"/>
        </w:rPr>
        <w:t xml:space="preserve"> </w:t>
      </w:r>
      <w:r w:rsidRPr="00BB1271">
        <w:rPr>
          <w:rFonts w:cstheme="minorHAnsi"/>
          <w:b/>
          <w:sz w:val="24"/>
          <w:szCs w:val="24"/>
          <w:u w:val="single"/>
          <w:lang w:val="en-US"/>
        </w:rPr>
        <w:t>Daemon</w:t>
      </w:r>
    </w:p>
    <w:p w14:paraId="17252F14" w14:textId="09BC91AB" w:rsidR="00300A26" w:rsidRPr="00BB1271" w:rsidRDefault="00300A26" w:rsidP="00E82252">
      <w:pPr>
        <w:pStyle w:val="a3"/>
        <w:ind w:left="0"/>
        <w:jc w:val="both"/>
        <w:rPr>
          <w:rFonts w:cstheme="minorHAnsi"/>
          <w:sz w:val="24"/>
          <w:szCs w:val="24"/>
        </w:rPr>
      </w:pPr>
    </w:p>
    <w:p w14:paraId="222D0399" w14:textId="04E6C3A5" w:rsidR="006D10B8" w:rsidRPr="00BB1271" w:rsidRDefault="006F0E94" w:rsidP="004E3356">
      <w:pPr>
        <w:pStyle w:val="a3"/>
        <w:pBdr>
          <w:top w:val="single" w:sz="4" w:space="1" w:color="auto"/>
          <w:left w:val="single" w:sz="4" w:space="4" w:color="auto"/>
          <w:bottom w:val="single" w:sz="4" w:space="1" w:color="auto"/>
          <w:right w:val="single" w:sz="4" w:space="4" w:color="auto"/>
          <w:between w:val="single" w:sz="4" w:space="1" w:color="auto"/>
          <w:bar w:val="single" w:sz="4" w:color="auto"/>
        </w:pBdr>
        <w:ind w:left="0"/>
        <w:jc w:val="both"/>
        <w:rPr>
          <w:rFonts w:cstheme="minorHAnsi"/>
          <w:sz w:val="24"/>
          <w:szCs w:val="24"/>
        </w:rPr>
      </w:pPr>
      <w:r w:rsidRPr="00BB1271">
        <w:rPr>
          <w:rFonts w:cstheme="minorHAnsi"/>
          <w:sz w:val="24"/>
          <w:szCs w:val="24"/>
        </w:rPr>
        <w:t xml:space="preserve">Что такое образ? Образ – это просто </w:t>
      </w:r>
      <w:r w:rsidRPr="00BB1271">
        <w:rPr>
          <w:rFonts w:cstheme="minorHAnsi"/>
          <w:b/>
          <w:sz w:val="24"/>
          <w:szCs w:val="24"/>
        </w:rPr>
        <w:t>набор файлов</w:t>
      </w:r>
      <w:r w:rsidRPr="00BB1271">
        <w:rPr>
          <w:rFonts w:cstheme="minorHAnsi"/>
          <w:sz w:val="24"/>
          <w:szCs w:val="24"/>
        </w:rPr>
        <w:t xml:space="preserve">. </w:t>
      </w:r>
      <w:r w:rsidRPr="00BB1271">
        <w:rPr>
          <w:rFonts w:cstheme="minorHAnsi"/>
          <w:b/>
          <w:sz w:val="24"/>
          <w:szCs w:val="24"/>
        </w:rPr>
        <w:t>Образ абсолютно статичен.</w:t>
      </w:r>
      <w:r w:rsidRPr="00BB1271">
        <w:rPr>
          <w:rFonts w:cstheme="minorHAnsi"/>
          <w:sz w:val="24"/>
          <w:szCs w:val="24"/>
        </w:rPr>
        <w:t xml:space="preserve"> Из одного образа можно создать много разных контейнеров</w:t>
      </w:r>
      <w:r w:rsidR="00E84106" w:rsidRPr="00BB1271">
        <w:rPr>
          <w:rFonts w:cstheme="minorHAnsi"/>
          <w:sz w:val="24"/>
          <w:szCs w:val="24"/>
        </w:rPr>
        <w:t xml:space="preserve"> </w:t>
      </w:r>
      <w:r w:rsidR="00E84106" w:rsidRPr="00BB1271">
        <w:rPr>
          <w:rFonts w:cstheme="minorHAnsi"/>
          <w:sz w:val="24"/>
          <w:szCs w:val="24"/>
          <w:lang w:val="en-US"/>
        </w:rPr>
        <w:t>READ</w:t>
      </w:r>
      <w:r w:rsidR="00E84106" w:rsidRPr="00BB1271">
        <w:rPr>
          <w:rFonts w:cstheme="minorHAnsi"/>
          <w:sz w:val="24"/>
          <w:szCs w:val="24"/>
        </w:rPr>
        <w:t>-</w:t>
      </w:r>
      <w:r w:rsidR="00E84106" w:rsidRPr="00BB1271">
        <w:rPr>
          <w:rFonts w:cstheme="minorHAnsi"/>
          <w:sz w:val="24"/>
          <w:szCs w:val="24"/>
          <w:lang w:val="en-US"/>
        </w:rPr>
        <w:t>ONLY</w:t>
      </w:r>
      <w:r w:rsidR="00E84106" w:rsidRPr="00BB1271">
        <w:rPr>
          <w:rFonts w:cstheme="minorHAnsi"/>
          <w:sz w:val="24"/>
          <w:szCs w:val="24"/>
        </w:rPr>
        <w:t>!!!!!!!!!</w:t>
      </w:r>
    </w:p>
    <w:p w14:paraId="3474393B" w14:textId="53807607" w:rsidR="006F0E94" w:rsidRPr="00BB1271" w:rsidRDefault="006F0E94" w:rsidP="006F0E94">
      <w:pPr>
        <w:pStyle w:val="a3"/>
        <w:ind w:left="0"/>
        <w:jc w:val="center"/>
        <w:rPr>
          <w:rFonts w:cstheme="minorHAnsi"/>
          <w:sz w:val="24"/>
          <w:szCs w:val="24"/>
        </w:rPr>
      </w:pPr>
      <w:r w:rsidRPr="00BB1271">
        <w:rPr>
          <w:noProof/>
          <w:lang w:eastAsia="ru-RU"/>
        </w:rPr>
        <w:lastRenderedPageBreak/>
        <w:drawing>
          <wp:inline distT="0" distB="0" distL="0" distR="0" wp14:anchorId="01658A25" wp14:editId="4CF7A4F7">
            <wp:extent cx="5940425" cy="3396615"/>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0425" cy="3396615"/>
                    </a:xfrm>
                    <a:prstGeom prst="rect">
                      <a:avLst/>
                    </a:prstGeom>
                  </pic:spPr>
                </pic:pic>
              </a:graphicData>
            </a:graphic>
          </wp:inline>
        </w:drawing>
      </w:r>
    </w:p>
    <w:p w14:paraId="023CDEFC" w14:textId="08B410DF" w:rsidR="006F0E94" w:rsidRPr="00BB1271" w:rsidRDefault="006F0E94" w:rsidP="006F0E94">
      <w:pPr>
        <w:pStyle w:val="a3"/>
        <w:ind w:left="0"/>
        <w:jc w:val="both"/>
        <w:rPr>
          <w:rFonts w:cstheme="minorHAnsi"/>
          <w:sz w:val="24"/>
          <w:szCs w:val="24"/>
        </w:rPr>
      </w:pPr>
    </w:p>
    <w:p w14:paraId="7EF7E9D7" w14:textId="0F11F2CF" w:rsidR="006F0E94" w:rsidRPr="00BB1271" w:rsidRDefault="00B7258E" w:rsidP="006F0E94">
      <w:pPr>
        <w:pStyle w:val="a3"/>
        <w:ind w:left="0"/>
        <w:jc w:val="both"/>
        <w:rPr>
          <w:rFonts w:cstheme="minorHAnsi"/>
          <w:sz w:val="24"/>
          <w:szCs w:val="24"/>
        </w:rPr>
      </w:pPr>
      <w:r w:rsidRPr="00BB1271">
        <w:rPr>
          <w:rFonts w:cstheme="minorHAnsi"/>
          <w:sz w:val="24"/>
          <w:szCs w:val="24"/>
        </w:rPr>
        <w:t xml:space="preserve">Например, можно скачать образ </w:t>
      </w:r>
      <w:r w:rsidRPr="00BB1271">
        <w:rPr>
          <w:rFonts w:cstheme="minorHAnsi"/>
          <w:sz w:val="24"/>
          <w:szCs w:val="24"/>
          <w:lang w:val="en-US"/>
        </w:rPr>
        <w:t>Python</w:t>
      </w:r>
      <w:r w:rsidRPr="00BB1271">
        <w:rPr>
          <w:rFonts w:cstheme="minorHAnsi"/>
          <w:sz w:val="24"/>
          <w:szCs w:val="24"/>
        </w:rPr>
        <w:t xml:space="preserve"> с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Hub</w:t>
      </w:r>
      <w:r w:rsidRPr="00BB1271">
        <w:rPr>
          <w:rFonts w:cstheme="minorHAnsi"/>
          <w:sz w:val="24"/>
          <w:szCs w:val="24"/>
        </w:rPr>
        <w:t xml:space="preserve"> – и этот образ будет у нас локально в </w:t>
      </w:r>
      <w:r w:rsidR="00613B8F" w:rsidRPr="00BB1271">
        <w:rPr>
          <w:rFonts w:cstheme="minorHAnsi"/>
          <w:sz w:val="24"/>
          <w:szCs w:val="24"/>
        </w:rPr>
        <w:t>кэше</w:t>
      </w:r>
      <w:r w:rsidRPr="00BB1271">
        <w:rPr>
          <w:rFonts w:cstheme="minorHAnsi"/>
          <w:sz w:val="24"/>
          <w:szCs w:val="24"/>
        </w:rPr>
        <w:t xml:space="preserve"> </w:t>
      </w:r>
      <w:r w:rsidRPr="00BB1271">
        <w:rPr>
          <w:rFonts w:cstheme="minorHAnsi"/>
          <w:sz w:val="24"/>
          <w:szCs w:val="24"/>
          <w:lang w:val="en-US"/>
        </w:rPr>
        <w:t>Docker</w:t>
      </w:r>
      <w:r w:rsidRPr="00BB1271">
        <w:rPr>
          <w:rFonts w:cstheme="minorHAnsi"/>
          <w:sz w:val="24"/>
          <w:szCs w:val="24"/>
        </w:rPr>
        <w:t xml:space="preserve">-а, и на основании этого образа можно создать разные контейнеры </w:t>
      </w:r>
      <w:r w:rsidRPr="00BB1271">
        <w:rPr>
          <w:rFonts w:cstheme="minorHAnsi"/>
          <w:sz w:val="24"/>
          <w:szCs w:val="24"/>
          <w:lang w:val="en-US"/>
        </w:rPr>
        <w:t>Python</w:t>
      </w:r>
      <w:r w:rsidRPr="00BB1271">
        <w:rPr>
          <w:rFonts w:cstheme="minorHAnsi"/>
          <w:sz w:val="24"/>
          <w:szCs w:val="24"/>
        </w:rPr>
        <w:t xml:space="preserve"> и запускать там разные приложения</w:t>
      </w:r>
    </w:p>
    <w:p w14:paraId="2F6D6357" w14:textId="76F95276" w:rsidR="006F0E94" w:rsidRPr="00BB1271" w:rsidRDefault="006F0E94" w:rsidP="00E82252">
      <w:pPr>
        <w:pStyle w:val="a3"/>
        <w:ind w:left="0"/>
        <w:jc w:val="both"/>
        <w:rPr>
          <w:rFonts w:cstheme="minorHAnsi"/>
          <w:sz w:val="24"/>
          <w:szCs w:val="24"/>
        </w:rPr>
      </w:pPr>
    </w:p>
    <w:p w14:paraId="55DD5E3F" w14:textId="60CF7B66" w:rsidR="00ED4E45" w:rsidRPr="00BB1271" w:rsidRDefault="00ED4E45" w:rsidP="00E82252">
      <w:pPr>
        <w:pStyle w:val="a3"/>
        <w:ind w:left="0"/>
        <w:jc w:val="both"/>
        <w:rPr>
          <w:rFonts w:cstheme="minorHAnsi"/>
          <w:b/>
          <w:sz w:val="24"/>
          <w:szCs w:val="24"/>
        </w:rPr>
      </w:pPr>
      <w:r w:rsidRPr="00BB1271">
        <w:rPr>
          <w:rFonts w:cstheme="minorHAnsi"/>
          <w:b/>
          <w:sz w:val="24"/>
          <w:szCs w:val="24"/>
        </w:rPr>
        <w:t>Чем контейнер отличается от образа</w:t>
      </w:r>
      <w:r w:rsidRPr="00BB1271">
        <w:rPr>
          <w:rFonts w:cstheme="minorHAnsi"/>
          <w:sz w:val="24"/>
          <w:szCs w:val="24"/>
        </w:rPr>
        <w:t xml:space="preserve">? В </w:t>
      </w:r>
      <w:r w:rsidRPr="00BB1271">
        <w:rPr>
          <w:rFonts w:cstheme="minorHAnsi"/>
          <w:b/>
          <w:sz w:val="24"/>
          <w:szCs w:val="24"/>
        </w:rPr>
        <w:t>контейнере есть запущенные процессы</w:t>
      </w:r>
      <w:r w:rsidRPr="00BB1271">
        <w:rPr>
          <w:rFonts w:cstheme="minorHAnsi"/>
          <w:sz w:val="24"/>
          <w:szCs w:val="24"/>
        </w:rPr>
        <w:t xml:space="preserve">. </w:t>
      </w:r>
      <w:r w:rsidRPr="00BB1271">
        <w:rPr>
          <w:rFonts w:cstheme="minorHAnsi"/>
          <w:b/>
          <w:sz w:val="24"/>
          <w:szCs w:val="24"/>
        </w:rPr>
        <w:t>Контейнеры работают и выполняют задачи. Информация же о том процессе, который будет запущен в контейнере, находится в образе этого контейнера – это одна из текстовых инструкций, которая лежит там как строка в образе</w:t>
      </w:r>
    </w:p>
    <w:p w14:paraId="12BDF2A4" w14:textId="1C12375A" w:rsidR="00ED4E45" w:rsidRPr="00BB1271" w:rsidRDefault="00ED4E45" w:rsidP="00E82252">
      <w:pPr>
        <w:pStyle w:val="a3"/>
        <w:ind w:left="0"/>
        <w:jc w:val="both"/>
        <w:rPr>
          <w:rFonts w:cstheme="minorHAnsi"/>
          <w:b/>
          <w:sz w:val="24"/>
          <w:szCs w:val="24"/>
        </w:rPr>
      </w:pPr>
    </w:p>
    <w:p w14:paraId="01E22CE6" w14:textId="6F6CBE24" w:rsidR="00ED4E45" w:rsidRPr="00BB1271" w:rsidRDefault="00763B6A" w:rsidP="00E82252">
      <w:pPr>
        <w:pStyle w:val="a3"/>
        <w:ind w:left="0"/>
        <w:jc w:val="both"/>
        <w:rPr>
          <w:rFonts w:cstheme="minorHAnsi"/>
          <w:sz w:val="24"/>
          <w:szCs w:val="24"/>
        </w:rPr>
      </w:pPr>
      <w:r w:rsidRPr="00BB1271">
        <w:rPr>
          <w:rFonts w:cstheme="minorHAnsi"/>
          <w:sz w:val="24"/>
          <w:szCs w:val="24"/>
        </w:rPr>
        <w:t xml:space="preserve">За каждым контейнером закрепляется место на жестком диске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Host</w:t>
      </w:r>
    </w:p>
    <w:p w14:paraId="39C74E35" w14:textId="4D07FB91" w:rsidR="00763B6A" w:rsidRPr="00BB1271" w:rsidRDefault="00763B6A" w:rsidP="00E82252">
      <w:pPr>
        <w:pStyle w:val="a3"/>
        <w:ind w:left="0"/>
        <w:jc w:val="both"/>
        <w:rPr>
          <w:rFonts w:cstheme="minorHAnsi"/>
          <w:sz w:val="24"/>
          <w:szCs w:val="24"/>
        </w:rPr>
      </w:pPr>
      <w:r w:rsidRPr="00BB1271">
        <w:rPr>
          <w:rFonts w:cstheme="minorHAnsi"/>
          <w:b/>
          <w:sz w:val="24"/>
          <w:szCs w:val="24"/>
        </w:rPr>
        <w:t>Образы – СТАТИЧНЫ, КОНТЕЙНЕРЫ – ДИНАМИЧНЫ</w:t>
      </w:r>
      <w:r w:rsidRPr="00BB1271">
        <w:rPr>
          <w:rFonts w:cstheme="minorHAnsi"/>
          <w:sz w:val="24"/>
          <w:szCs w:val="24"/>
        </w:rPr>
        <w:t>. Контейнеры разворачиваются из образа</w:t>
      </w:r>
    </w:p>
    <w:p w14:paraId="239C2258" w14:textId="37DE4743" w:rsidR="006F0E94" w:rsidRPr="00BB1271" w:rsidRDefault="006F0E94" w:rsidP="00E82252">
      <w:pPr>
        <w:pStyle w:val="a3"/>
        <w:ind w:left="0"/>
        <w:jc w:val="both"/>
        <w:rPr>
          <w:rFonts w:cstheme="minorHAnsi"/>
          <w:sz w:val="24"/>
          <w:szCs w:val="24"/>
        </w:rPr>
      </w:pPr>
    </w:p>
    <w:p w14:paraId="65609F24" w14:textId="7E5F5EE4" w:rsidR="006F0E94" w:rsidRPr="00BB1271" w:rsidRDefault="00AB73EC" w:rsidP="00E82252">
      <w:pPr>
        <w:pStyle w:val="a3"/>
        <w:ind w:left="0"/>
        <w:jc w:val="both"/>
        <w:rPr>
          <w:rFonts w:cstheme="minorHAnsi"/>
          <w:b/>
          <w:sz w:val="24"/>
          <w:szCs w:val="24"/>
        </w:rPr>
      </w:pPr>
      <w:r w:rsidRPr="00BB1271">
        <w:rPr>
          <w:rFonts w:cstheme="minorHAnsi"/>
          <w:b/>
          <w:sz w:val="24"/>
          <w:szCs w:val="24"/>
        </w:rPr>
        <w:t>Строение образа</w:t>
      </w:r>
    </w:p>
    <w:p w14:paraId="2BC83BD4" w14:textId="3BABF62E" w:rsidR="00AB73EC" w:rsidRPr="00BB1271" w:rsidRDefault="00AB73EC" w:rsidP="00E82252">
      <w:pPr>
        <w:pStyle w:val="a3"/>
        <w:ind w:left="0"/>
        <w:jc w:val="both"/>
        <w:rPr>
          <w:rFonts w:cstheme="minorHAnsi"/>
          <w:b/>
          <w:sz w:val="24"/>
          <w:szCs w:val="24"/>
        </w:rPr>
      </w:pPr>
    </w:p>
    <w:p w14:paraId="4F100519" w14:textId="236DCE04" w:rsidR="00AB73EC" w:rsidRPr="00BB1271" w:rsidRDefault="00327D0D" w:rsidP="00E82252">
      <w:pPr>
        <w:pStyle w:val="a3"/>
        <w:ind w:left="0"/>
        <w:jc w:val="both"/>
        <w:rPr>
          <w:rFonts w:cstheme="minorHAnsi"/>
          <w:b/>
          <w:sz w:val="24"/>
          <w:szCs w:val="24"/>
        </w:rPr>
      </w:pPr>
      <w:r w:rsidRPr="00BB1271">
        <w:rPr>
          <w:rFonts w:cstheme="minorHAnsi"/>
          <w:b/>
          <w:sz w:val="24"/>
          <w:szCs w:val="24"/>
        </w:rPr>
        <w:t xml:space="preserve">Каждый образ состоит из слоев – каждый слой </w:t>
      </w:r>
      <w:r w:rsidRPr="00BB1271">
        <w:rPr>
          <w:rFonts w:cstheme="minorHAnsi"/>
          <w:b/>
          <w:sz w:val="24"/>
          <w:szCs w:val="24"/>
          <w:lang w:val="en-US"/>
        </w:rPr>
        <w:t>FS</w:t>
      </w:r>
      <w:r w:rsidRPr="00BB1271">
        <w:rPr>
          <w:rFonts w:cstheme="minorHAnsi"/>
          <w:b/>
          <w:sz w:val="24"/>
          <w:szCs w:val="24"/>
        </w:rPr>
        <w:t>-</w:t>
      </w:r>
      <w:r w:rsidRPr="00BB1271">
        <w:rPr>
          <w:rFonts w:cstheme="minorHAnsi"/>
          <w:b/>
          <w:sz w:val="24"/>
          <w:szCs w:val="24"/>
          <w:lang w:val="en-US"/>
        </w:rPr>
        <w:t>layer</w:t>
      </w:r>
      <w:r w:rsidRPr="00BB1271">
        <w:rPr>
          <w:rFonts w:cstheme="minorHAnsi"/>
          <w:b/>
          <w:sz w:val="24"/>
          <w:szCs w:val="24"/>
        </w:rPr>
        <w:t xml:space="preserve"> – набор файлов</w:t>
      </w:r>
    </w:p>
    <w:p w14:paraId="3A888964" w14:textId="230B8C1C" w:rsidR="006F0E94" w:rsidRPr="00BB1271" w:rsidRDefault="006F0E94" w:rsidP="00E82252">
      <w:pPr>
        <w:pStyle w:val="a3"/>
        <w:ind w:left="0"/>
        <w:jc w:val="both"/>
        <w:rPr>
          <w:rFonts w:cstheme="minorHAnsi"/>
          <w:sz w:val="24"/>
          <w:szCs w:val="24"/>
        </w:rPr>
      </w:pPr>
    </w:p>
    <w:p w14:paraId="0D0ACC4A" w14:textId="724BFC9C" w:rsidR="006F0E94" w:rsidRPr="00BB1271" w:rsidRDefault="006F0E94" w:rsidP="00E82252">
      <w:pPr>
        <w:pStyle w:val="a3"/>
        <w:ind w:left="0"/>
        <w:jc w:val="both"/>
        <w:rPr>
          <w:rFonts w:cstheme="minorHAnsi"/>
          <w:sz w:val="24"/>
          <w:szCs w:val="24"/>
        </w:rPr>
      </w:pPr>
    </w:p>
    <w:p w14:paraId="6826E2AF" w14:textId="744E30D5" w:rsidR="006F0E94" w:rsidRPr="00BB1271" w:rsidRDefault="00EC0F85" w:rsidP="00E82252">
      <w:pPr>
        <w:pStyle w:val="a3"/>
        <w:ind w:left="0"/>
        <w:jc w:val="both"/>
        <w:rPr>
          <w:rFonts w:cstheme="minorHAnsi"/>
          <w:sz w:val="24"/>
          <w:szCs w:val="24"/>
        </w:rPr>
      </w:pPr>
      <w:r w:rsidRPr="00BB1271">
        <w:rPr>
          <w:noProof/>
          <w:lang w:eastAsia="ru-RU"/>
        </w:rPr>
        <w:lastRenderedPageBreak/>
        <w:drawing>
          <wp:inline distT="0" distB="0" distL="0" distR="0" wp14:anchorId="5AEF78C4" wp14:editId="68ED57CD">
            <wp:extent cx="5940425" cy="3332480"/>
            <wp:effectExtent l="0" t="0" r="3175"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0425" cy="3332480"/>
                    </a:xfrm>
                    <a:prstGeom prst="rect">
                      <a:avLst/>
                    </a:prstGeom>
                  </pic:spPr>
                </pic:pic>
              </a:graphicData>
            </a:graphic>
          </wp:inline>
        </w:drawing>
      </w:r>
    </w:p>
    <w:p w14:paraId="76B441A7" w14:textId="3EBDC517" w:rsidR="00EC0F85" w:rsidRPr="00BB1271" w:rsidRDefault="00EC0F85" w:rsidP="00E82252">
      <w:pPr>
        <w:pStyle w:val="a3"/>
        <w:ind w:left="0"/>
        <w:jc w:val="both"/>
        <w:rPr>
          <w:rFonts w:cstheme="minorHAnsi"/>
          <w:sz w:val="24"/>
          <w:szCs w:val="24"/>
        </w:rPr>
      </w:pPr>
    </w:p>
    <w:p w14:paraId="113EE956" w14:textId="793A94CD" w:rsidR="00EC0F85" w:rsidRPr="00BB1271" w:rsidRDefault="00EC0F85" w:rsidP="00E82252">
      <w:pPr>
        <w:pStyle w:val="a3"/>
        <w:ind w:left="0"/>
        <w:jc w:val="both"/>
        <w:rPr>
          <w:rFonts w:cstheme="minorHAnsi"/>
          <w:sz w:val="24"/>
          <w:szCs w:val="24"/>
        </w:rPr>
      </w:pPr>
      <w:r w:rsidRPr="00BB1271">
        <w:rPr>
          <w:rFonts w:cstheme="minorHAnsi"/>
          <w:sz w:val="24"/>
          <w:szCs w:val="24"/>
        </w:rPr>
        <w:t>Зачем создавать много слоев? Чтобы переиспользовать слои в разных образах – получается, у нас несколько разных образов, у которых слои пересекаются</w:t>
      </w:r>
      <w:r w:rsidR="00AF75AB" w:rsidRPr="00BB1271">
        <w:rPr>
          <w:rFonts w:cstheme="minorHAnsi"/>
          <w:sz w:val="24"/>
          <w:szCs w:val="24"/>
        </w:rPr>
        <w:t xml:space="preserve">, и пересохранять их много раз на </w:t>
      </w:r>
      <w:r w:rsidR="00AF75AB" w:rsidRPr="00BB1271">
        <w:rPr>
          <w:rFonts w:cstheme="minorHAnsi"/>
          <w:sz w:val="24"/>
          <w:szCs w:val="24"/>
          <w:lang w:val="en-US"/>
        </w:rPr>
        <w:t>Docker</w:t>
      </w:r>
      <w:r w:rsidR="00AF75AB" w:rsidRPr="00BB1271">
        <w:rPr>
          <w:rFonts w:cstheme="minorHAnsi"/>
          <w:sz w:val="24"/>
          <w:szCs w:val="24"/>
        </w:rPr>
        <w:t xml:space="preserve"> </w:t>
      </w:r>
      <w:r w:rsidR="00AF75AB" w:rsidRPr="00BB1271">
        <w:rPr>
          <w:rFonts w:cstheme="minorHAnsi"/>
          <w:sz w:val="24"/>
          <w:szCs w:val="24"/>
          <w:lang w:val="en-US"/>
        </w:rPr>
        <w:t>Host</w:t>
      </w:r>
      <w:r w:rsidR="00AF75AB" w:rsidRPr="00BB1271">
        <w:rPr>
          <w:rFonts w:cstheme="minorHAnsi"/>
          <w:sz w:val="24"/>
          <w:szCs w:val="24"/>
        </w:rPr>
        <w:t xml:space="preserve"> нет надобности</w:t>
      </w:r>
    </w:p>
    <w:p w14:paraId="576B65D2" w14:textId="4E2E121D" w:rsidR="00AF75AB" w:rsidRPr="00BB1271" w:rsidRDefault="00AF75AB" w:rsidP="00E82252">
      <w:pPr>
        <w:pStyle w:val="a3"/>
        <w:ind w:left="0"/>
        <w:jc w:val="both"/>
        <w:rPr>
          <w:rFonts w:cstheme="minorHAnsi"/>
          <w:sz w:val="24"/>
          <w:szCs w:val="24"/>
        </w:rPr>
      </w:pPr>
    </w:p>
    <w:p w14:paraId="5879C0CB" w14:textId="3A792126" w:rsidR="00AF75AB" w:rsidRPr="00BB1271" w:rsidRDefault="00BF5F17" w:rsidP="00E82252">
      <w:pPr>
        <w:pStyle w:val="a3"/>
        <w:ind w:left="0"/>
        <w:jc w:val="both"/>
        <w:rPr>
          <w:rFonts w:cstheme="minorHAnsi"/>
          <w:b/>
          <w:sz w:val="24"/>
          <w:szCs w:val="24"/>
        </w:rPr>
      </w:pPr>
      <w:r w:rsidRPr="00BB1271">
        <w:rPr>
          <w:rFonts w:cstheme="minorHAnsi"/>
          <w:b/>
          <w:sz w:val="24"/>
          <w:szCs w:val="24"/>
        </w:rPr>
        <w:t>Базовый слой может хранится 1 раз в одном месте.</w:t>
      </w:r>
      <w:r w:rsidRPr="00BB1271">
        <w:rPr>
          <w:rFonts w:cstheme="minorHAnsi"/>
          <w:sz w:val="24"/>
          <w:szCs w:val="24"/>
        </w:rPr>
        <w:t xml:space="preserve"> И </w:t>
      </w:r>
      <w:r w:rsidRPr="00BB1271">
        <w:rPr>
          <w:rFonts w:cstheme="minorHAnsi"/>
          <w:b/>
          <w:sz w:val="24"/>
          <w:szCs w:val="24"/>
          <w:lang w:val="en-US"/>
        </w:rPr>
        <w:t>Docker</w:t>
      </w:r>
      <w:r w:rsidRPr="00BB1271">
        <w:rPr>
          <w:rFonts w:cstheme="minorHAnsi"/>
          <w:b/>
          <w:sz w:val="24"/>
          <w:szCs w:val="24"/>
        </w:rPr>
        <w:t xml:space="preserve"> в процессе разворачивания и создания контейнера просто собирает его из разных слоев, которые указаны в определенном образе</w:t>
      </w:r>
    </w:p>
    <w:p w14:paraId="53F97C21" w14:textId="251BE936" w:rsidR="00BF5F17" w:rsidRPr="00BB1271" w:rsidRDefault="00BF5F17" w:rsidP="00E82252">
      <w:pPr>
        <w:pStyle w:val="a3"/>
        <w:ind w:left="0"/>
        <w:jc w:val="both"/>
        <w:rPr>
          <w:rFonts w:cstheme="minorHAnsi"/>
          <w:b/>
          <w:sz w:val="24"/>
          <w:szCs w:val="24"/>
        </w:rPr>
      </w:pPr>
    </w:p>
    <w:p w14:paraId="3ACE93AF" w14:textId="59090437" w:rsidR="00BF5F17" w:rsidRPr="00BB1271" w:rsidRDefault="00BF5F17" w:rsidP="00E82252">
      <w:pPr>
        <w:pStyle w:val="a3"/>
        <w:ind w:left="0"/>
        <w:jc w:val="both"/>
        <w:rPr>
          <w:rFonts w:cstheme="minorHAnsi"/>
          <w:b/>
          <w:sz w:val="24"/>
          <w:szCs w:val="24"/>
        </w:rPr>
      </w:pPr>
      <w:r w:rsidRPr="00BB1271">
        <w:rPr>
          <w:rFonts w:cstheme="minorHAnsi"/>
          <w:b/>
          <w:sz w:val="24"/>
          <w:szCs w:val="24"/>
        </w:rPr>
        <w:t>Слои еще ускоряют создание кастомных образов – «образов под себя»</w:t>
      </w:r>
      <w:r w:rsidR="004065CC" w:rsidRPr="00BB1271">
        <w:rPr>
          <w:rFonts w:cstheme="minorHAnsi"/>
          <w:b/>
          <w:sz w:val="24"/>
          <w:szCs w:val="24"/>
        </w:rPr>
        <w:t xml:space="preserve"> - свой образ на основании образа </w:t>
      </w:r>
      <w:r w:rsidR="004065CC" w:rsidRPr="00BB1271">
        <w:rPr>
          <w:rFonts w:cstheme="minorHAnsi"/>
          <w:b/>
          <w:sz w:val="24"/>
          <w:szCs w:val="24"/>
          <w:lang w:val="en-US"/>
        </w:rPr>
        <w:t>Node</w:t>
      </w:r>
      <w:r w:rsidR="004065CC" w:rsidRPr="00BB1271">
        <w:rPr>
          <w:rFonts w:cstheme="minorHAnsi"/>
          <w:b/>
          <w:sz w:val="24"/>
          <w:szCs w:val="24"/>
        </w:rPr>
        <w:t>.</w:t>
      </w:r>
      <w:r w:rsidR="004065CC" w:rsidRPr="00BB1271">
        <w:rPr>
          <w:rFonts w:cstheme="minorHAnsi"/>
          <w:b/>
          <w:sz w:val="24"/>
          <w:szCs w:val="24"/>
          <w:lang w:val="en-US"/>
        </w:rPr>
        <w:t>js</w:t>
      </w:r>
      <w:r w:rsidR="004065CC" w:rsidRPr="00BB1271">
        <w:rPr>
          <w:rFonts w:cstheme="minorHAnsi"/>
          <w:b/>
          <w:sz w:val="24"/>
          <w:szCs w:val="24"/>
        </w:rPr>
        <w:t xml:space="preserve"> – базовый слой взять из другого образа</w:t>
      </w:r>
    </w:p>
    <w:p w14:paraId="49F38932" w14:textId="1EE32D7D" w:rsidR="004065CC" w:rsidRPr="00BB1271" w:rsidRDefault="004065CC" w:rsidP="00E82252">
      <w:pPr>
        <w:pStyle w:val="a3"/>
        <w:ind w:left="0"/>
        <w:jc w:val="both"/>
        <w:rPr>
          <w:rFonts w:cstheme="minorHAnsi"/>
          <w:b/>
          <w:sz w:val="24"/>
          <w:szCs w:val="24"/>
        </w:rPr>
      </w:pPr>
    </w:p>
    <w:p w14:paraId="0C54E496" w14:textId="09E7FB43" w:rsidR="004065CC" w:rsidRPr="00BB1271" w:rsidRDefault="004065CC" w:rsidP="007B530E">
      <w:pPr>
        <w:pStyle w:val="a3"/>
        <w:numPr>
          <w:ilvl w:val="0"/>
          <w:numId w:val="90"/>
        </w:numPr>
        <w:jc w:val="both"/>
        <w:rPr>
          <w:rFonts w:cstheme="minorHAnsi"/>
          <w:b/>
          <w:sz w:val="28"/>
          <w:szCs w:val="24"/>
        </w:rPr>
      </w:pPr>
      <w:r w:rsidRPr="00BB1271">
        <w:rPr>
          <w:rFonts w:cstheme="minorHAnsi"/>
          <w:b/>
          <w:sz w:val="28"/>
          <w:szCs w:val="24"/>
        </w:rPr>
        <w:t xml:space="preserve">ВСЕ СЛОИ ОБРАЗА </w:t>
      </w:r>
      <w:r w:rsidRPr="00BB1271">
        <w:rPr>
          <w:rFonts w:cstheme="minorHAnsi"/>
          <w:b/>
          <w:sz w:val="28"/>
          <w:szCs w:val="24"/>
          <w:lang w:val="en-US"/>
        </w:rPr>
        <w:t>READ</w:t>
      </w:r>
      <w:r w:rsidRPr="00BB1271">
        <w:rPr>
          <w:rFonts w:cstheme="minorHAnsi"/>
          <w:b/>
          <w:sz w:val="28"/>
          <w:szCs w:val="24"/>
        </w:rPr>
        <w:t>-</w:t>
      </w:r>
      <w:r w:rsidRPr="00BB1271">
        <w:rPr>
          <w:rFonts w:cstheme="minorHAnsi"/>
          <w:b/>
          <w:sz w:val="28"/>
          <w:szCs w:val="24"/>
          <w:lang w:val="en-US"/>
        </w:rPr>
        <w:t>ONLY</w:t>
      </w:r>
      <w:r w:rsidRPr="00BB1271">
        <w:rPr>
          <w:rFonts w:cstheme="minorHAnsi"/>
          <w:b/>
          <w:sz w:val="28"/>
          <w:szCs w:val="24"/>
        </w:rPr>
        <w:t xml:space="preserve"> – корректировки не вносятся, но можно сделать другой образ</w:t>
      </w:r>
    </w:p>
    <w:p w14:paraId="6B0B8AD0" w14:textId="3FD20EC7" w:rsidR="004065CC" w:rsidRPr="00BB1271" w:rsidRDefault="004065CC" w:rsidP="007B530E">
      <w:pPr>
        <w:pStyle w:val="a3"/>
        <w:numPr>
          <w:ilvl w:val="0"/>
          <w:numId w:val="90"/>
        </w:numPr>
        <w:jc w:val="both"/>
        <w:rPr>
          <w:rFonts w:cstheme="minorHAnsi"/>
          <w:b/>
          <w:sz w:val="24"/>
          <w:szCs w:val="24"/>
        </w:rPr>
      </w:pPr>
      <w:r w:rsidRPr="00BB1271">
        <w:rPr>
          <w:rFonts w:cstheme="minorHAnsi"/>
          <w:b/>
          <w:sz w:val="24"/>
          <w:szCs w:val="24"/>
        </w:rPr>
        <w:t xml:space="preserve">ОБРАЗЫ МОЖНО ПЕРЕМЕЩАТЬ И УДАЛЯТЬ – это просто набор файлов, которые сгруппированы в слои. КОГДА МЫ ЗАГРУЖАЕМ ЛЮБОЙ ОБРАЗ С </w:t>
      </w: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HUB</w:t>
      </w:r>
      <w:r w:rsidRPr="00BB1271">
        <w:rPr>
          <w:rFonts w:cstheme="minorHAnsi"/>
          <w:b/>
          <w:sz w:val="24"/>
          <w:szCs w:val="24"/>
        </w:rPr>
        <w:t xml:space="preserve"> – ПРОСТО БЕРЕМ СЛОИ ОБРАЗА И РАЗВОРАЧИВАЕМ У СЕБЯ КОНТЕЙНЕРЫ НА ОСНОВАНИИ СКОПИРОВАННЫХ ОБРАЗОВ</w:t>
      </w:r>
    </w:p>
    <w:p w14:paraId="34288ED4" w14:textId="277FB516" w:rsidR="00044503" w:rsidRPr="00BB1271" w:rsidRDefault="004065CC" w:rsidP="007B530E">
      <w:pPr>
        <w:pStyle w:val="a3"/>
        <w:numPr>
          <w:ilvl w:val="0"/>
          <w:numId w:val="90"/>
        </w:numPr>
        <w:jc w:val="both"/>
        <w:rPr>
          <w:rFonts w:cstheme="minorHAnsi"/>
          <w:b/>
          <w:sz w:val="24"/>
          <w:szCs w:val="24"/>
        </w:rPr>
      </w:pPr>
      <w:r w:rsidRPr="00BB1271">
        <w:rPr>
          <w:rFonts w:cstheme="minorHAnsi"/>
          <w:b/>
          <w:sz w:val="24"/>
          <w:szCs w:val="24"/>
          <w:u w:val="single"/>
        </w:rPr>
        <w:t>ОБРАЗЫ ХРАНЯТСЯ В РЕПОЗИТОРИЯХ</w:t>
      </w:r>
      <w:r w:rsidR="00044503" w:rsidRPr="00BB1271">
        <w:rPr>
          <w:rFonts w:cstheme="minorHAnsi"/>
          <w:b/>
          <w:sz w:val="24"/>
          <w:szCs w:val="24"/>
        </w:rPr>
        <w:t xml:space="preserve"> – несколько разных версий одного и того же образа, они различаются дополнительными слоями, а базовый слой обычно одинаков</w:t>
      </w:r>
    </w:p>
    <w:p w14:paraId="6952E33C" w14:textId="2DB76CD5" w:rsidR="00BA0A24" w:rsidRPr="00BB1271" w:rsidRDefault="00BA0A24" w:rsidP="007B530E">
      <w:pPr>
        <w:pStyle w:val="a3"/>
        <w:numPr>
          <w:ilvl w:val="0"/>
          <w:numId w:val="90"/>
        </w:numPr>
        <w:jc w:val="both"/>
        <w:rPr>
          <w:rFonts w:cstheme="minorHAnsi"/>
          <w:b/>
          <w:sz w:val="24"/>
          <w:szCs w:val="24"/>
        </w:rPr>
      </w:pPr>
      <w:r w:rsidRPr="00BB1271">
        <w:rPr>
          <w:rFonts w:cstheme="minorHAnsi"/>
          <w:b/>
          <w:sz w:val="24"/>
          <w:szCs w:val="24"/>
        </w:rPr>
        <w:t>ОФИЦИАЛЬНЫЕ ОБРАЗЫ И ОБРАЗЫ СООБЩЕСТВА ОТ РАЗРАБОТЧИКОВ</w:t>
      </w:r>
      <w:r w:rsidR="00D63FBE" w:rsidRPr="00BB1271">
        <w:rPr>
          <w:rFonts w:cstheme="minorHAnsi"/>
          <w:b/>
          <w:sz w:val="24"/>
          <w:szCs w:val="24"/>
        </w:rPr>
        <w:t xml:space="preserve"> (мы можем публиковать свои образы). Можно создавать приватные репозитории</w:t>
      </w:r>
    </w:p>
    <w:p w14:paraId="70D6FA52" w14:textId="785C2EB4" w:rsidR="00127F29" w:rsidRPr="00BB1271" w:rsidRDefault="00127F29" w:rsidP="007B530E">
      <w:pPr>
        <w:pStyle w:val="a3"/>
        <w:numPr>
          <w:ilvl w:val="0"/>
          <w:numId w:val="90"/>
        </w:numPr>
        <w:jc w:val="both"/>
        <w:rPr>
          <w:rFonts w:cstheme="minorHAnsi"/>
          <w:b/>
          <w:sz w:val="24"/>
          <w:szCs w:val="24"/>
        </w:rPr>
      </w:pPr>
      <w:r w:rsidRPr="00BB1271">
        <w:rPr>
          <w:rFonts w:cstheme="minorHAnsi"/>
          <w:b/>
          <w:sz w:val="24"/>
          <w:szCs w:val="24"/>
        </w:rPr>
        <w:t>ОБРАЗЫ СТАТИЧНЫ – не вносим изменения в существующие слои</w:t>
      </w:r>
    </w:p>
    <w:p w14:paraId="44676698" w14:textId="77777777" w:rsidR="00BA0A24" w:rsidRPr="00BB1271" w:rsidRDefault="00BA0A24" w:rsidP="00BA0A24">
      <w:pPr>
        <w:jc w:val="both"/>
        <w:rPr>
          <w:rFonts w:cstheme="minorHAnsi"/>
          <w:b/>
          <w:sz w:val="24"/>
          <w:szCs w:val="24"/>
        </w:rPr>
      </w:pPr>
    </w:p>
    <w:p w14:paraId="7FE774CC" w14:textId="4AA3972F" w:rsidR="004065CC" w:rsidRPr="00BB1271" w:rsidRDefault="004065CC" w:rsidP="00E82252">
      <w:pPr>
        <w:pStyle w:val="a3"/>
        <w:ind w:left="0"/>
        <w:jc w:val="both"/>
        <w:rPr>
          <w:rFonts w:cstheme="minorHAnsi"/>
          <w:b/>
          <w:sz w:val="24"/>
          <w:szCs w:val="24"/>
        </w:rPr>
      </w:pPr>
    </w:p>
    <w:p w14:paraId="5816D09C" w14:textId="7E4DD945" w:rsidR="00C235BD" w:rsidRPr="00BB1271" w:rsidRDefault="00C235BD" w:rsidP="00E82252">
      <w:pPr>
        <w:pStyle w:val="a3"/>
        <w:ind w:left="0"/>
        <w:jc w:val="both"/>
        <w:rPr>
          <w:rFonts w:cstheme="minorHAnsi"/>
          <w:b/>
          <w:sz w:val="24"/>
          <w:szCs w:val="24"/>
        </w:rPr>
      </w:pPr>
    </w:p>
    <w:p w14:paraId="0B951BCA" w14:textId="01C5DD2D" w:rsidR="00C235BD" w:rsidRPr="00BB1271" w:rsidRDefault="003A4245" w:rsidP="003A4245">
      <w:pPr>
        <w:pStyle w:val="a3"/>
        <w:ind w:left="0"/>
        <w:jc w:val="center"/>
        <w:rPr>
          <w:rFonts w:cstheme="minorHAnsi"/>
          <w:sz w:val="24"/>
          <w:szCs w:val="24"/>
        </w:rPr>
      </w:pPr>
      <w:r w:rsidRPr="00BB1271">
        <w:rPr>
          <w:rFonts w:ascii="Courier New" w:hAnsi="Courier New" w:cs="Courier New"/>
          <w:noProof/>
          <w:bdr w:val="none" w:sz="0" w:space="0" w:color="auto" w:frame="1"/>
          <w:lang w:eastAsia="ru-RU"/>
        </w:rPr>
        <w:lastRenderedPageBreak/>
        <w:drawing>
          <wp:inline distT="0" distB="0" distL="0" distR="0" wp14:anchorId="1DE43C6C" wp14:editId="079F3521">
            <wp:extent cx="5734050" cy="2943225"/>
            <wp:effectExtent l="0" t="0" r="0" b="9525"/>
            <wp:docPr id="168" name="Рисунок 168" descr="https://lh5.googleusercontent.com/MMi2D00DCHlfNTpwPbu6lYdbmac-8QhqdTBXa1sj3Jkz-xv4WMILjFv8EF01mHK60dz42MWOCORdBLdVBMEHo1FeUJ7azMHNSvT9Hs-pMUmf8mreoXk0jfqshVasAH8NQ3DtcDLGtQ60XmPzmceWrk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5.googleusercontent.com/MMi2D00DCHlfNTpwPbu6lYdbmac-8QhqdTBXa1sj3Jkz-xv4WMILjFv8EF01mHK60dz42MWOCORdBLdVBMEHo1FeUJ7azMHNSvT9Hs-pMUmf8mreoXk0jfqshVasAH8NQ3DtcDLGtQ60XmPzmceWrkU"/>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734050" cy="2943225"/>
                    </a:xfrm>
                    <a:prstGeom prst="rect">
                      <a:avLst/>
                    </a:prstGeom>
                    <a:noFill/>
                    <a:ln>
                      <a:noFill/>
                    </a:ln>
                  </pic:spPr>
                </pic:pic>
              </a:graphicData>
            </a:graphic>
          </wp:inline>
        </w:drawing>
      </w:r>
    </w:p>
    <w:p w14:paraId="5F00877D" w14:textId="44043954" w:rsidR="006F0E94" w:rsidRPr="00BB1271" w:rsidRDefault="006F0E94" w:rsidP="00E82252">
      <w:pPr>
        <w:pStyle w:val="a3"/>
        <w:ind w:left="0"/>
        <w:jc w:val="both"/>
        <w:rPr>
          <w:rFonts w:cstheme="minorHAnsi"/>
          <w:sz w:val="24"/>
          <w:szCs w:val="24"/>
        </w:rPr>
      </w:pPr>
    </w:p>
    <w:p w14:paraId="71182294" w14:textId="2B3FFCE8" w:rsidR="00EC0F85" w:rsidRPr="00BB1271" w:rsidRDefault="00071DD0" w:rsidP="00E82252">
      <w:pPr>
        <w:pStyle w:val="a3"/>
        <w:ind w:left="0"/>
        <w:jc w:val="both"/>
        <w:rPr>
          <w:rFonts w:cstheme="minorHAnsi"/>
          <w:sz w:val="24"/>
          <w:szCs w:val="24"/>
        </w:rPr>
      </w:pPr>
      <w:r w:rsidRPr="00BB1271">
        <w:rPr>
          <w:rFonts w:cstheme="minorHAnsi"/>
          <w:sz w:val="24"/>
          <w:szCs w:val="24"/>
        </w:rPr>
        <w:t>Репозиторий – набор определенных версий какого-либо образа с тегами</w:t>
      </w:r>
    </w:p>
    <w:p w14:paraId="0193BC84" w14:textId="1BB3D059" w:rsidR="00071DD0" w:rsidRPr="00BB1271" w:rsidRDefault="00071DD0" w:rsidP="00E82252">
      <w:pPr>
        <w:pStyle w:val="a3"/>
        <w:ind w:left="0"/>
        <w:jc w:val="both"/>
        <w:rPr>
          <w:rFonts w:cstheme="minorHAnsi"/>
          <w:sz w:val="24"/>
          <w:szCs w:val="24"/>
        </w:rPr>
      </w:pPr>
    </w:p>
    <w:p w14:paraId="5C4CA93E" w14:textId="1441064B" w:rsidR="00071DD0" w:rsidRPr="00BB1271" w:rsidRDefault="00141262" w:rsidP="00E82252">
      <w:pPr>
        <w:pStyle w:val="a3"/>
        <w:ind w:left="0"/>
        <w:jc w:val="both"/>
        <w:rPr>
          <w:rFonts w:cstheme="minorHAnsi"/>
          <w:sz w:val="24"/>
          <w:szCs w:val="24"/>
        </w:rPr>
      </w:pPr>
      <w:r w:rsidRPr="00BB1271">
        <w:rPr>
          <w:noProof/>
          <w:lang w:eastAsia="ru-RU"/>
        </w:rPr>
        <w:drawing>
          <wp:inline distT="0" distB="0" distL="0" distR="0" wp14:anchorId="1D9B1E5A" wp14:editId="1FD09DF7">
            <wp:extent cx="5940425" cy="3350260"/>
            <wp:effectExtent l="0" t="0" r="3175" b="254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940425" cy="3350260"/>
                    </a:xfrm>
                    <a:prstGeom prst="rect">
                      <a:avLst/>
                    </a:prstGeom>
                  </pic:spPr>
                </pic:pic>
              </a:graphicData>
            </a:graphic>
          </wp:inline>
        </w:drawing>
      </w:r>
    </w:p>
    <w:p w14:paraId="6F4459E7" w14:textId="46852E65" w:rsidR="005F1080" w:rsidRPr="00BB1271" w:rsidRDefault="005F1080" w:rsidP="00132329">
      <w:pPr>
        <w:pStyle w:val="a3"/>
        <w:jc w:val="center"/>
        <w:rPr>
          <w:rFonts w:cstheme="minorHAnsi"/>
          <w:sz w:val="24"/>
          <w:szCs w:val="24"/>
        </w:rPr>
      </w:pPr>
    </w:p>
    <w:p w14:paraId="7E51A258" w14:textId="1B410C2E" w:rsidR="00327D0D" w:rsidRPr="00BB1271" w:rsidRDefault="00141262" w:rsidP="00132329">
      <w:pPr>
        <w:pStyle w:val="a3"/>
        <w:jc w:val="center"/>
        <w:rPr>
          <w:rFonts w:cstheme="minorHAnsi"/>
          <w:sz w:val="24"/>
          <w:szCs w:val="24"/>
        </w:rPr>
      </w:pPr>
      <w:r w:rsidRPr="00BB1271">
        <w:rPr>
          <w:rFonts w:cstheme="minorHAnsi"/>
          <w:sz w:val="24"/>
          <w:szCs w:val="24"/>
        </w:rPr>
        <w:t>В репозиториях хранятся разные версии образа</w:t>
      </w:r>
    </w:p>
    <w:p w14:paraId="297CF90F" w14:textId="55D95285" w:rsidR="00141262" w:rsidRPr="00BB1271" w:rsidRDefault="00141262" w:rsidP="00132329">
      <w:pPr>
        <w:pStyle w:val="a3"/>
        <w:jc w:val="center"/>
        <w:rPr>
          <w:rFonts w:cstheme="minorHAnsi"/>
          <w:sz w:val="24"/>
          <w:szCs w:val="24"/>
        </w:rPr>
      </w:pPr>
      <w:r w:rsidRPr="00BB1271">
        <w:rPr>
          <w:rFonts w:cstheme="minorHAnsi"/>
          <w:sz w:val="24"/>
          <w:szCs w:val="24"/>
        </w:rPr>
        <w:t xml:space="preserve">Тег </w:t>
      </w:r>
      <w:r w:rsidRPr="00BB1271">
        <w:rPr>
          <w:rFonts w:cstheme="minorHAnsi"/>
          <w:sz w:val="24"/>
          <w:szCs w:val="24"/>
          <w:lang w:val="en-US"/>
        </w:rPr>
        <w:t>latest</w:t>
      </w:r>
      <w:r w:rsidRPr="00BB1271">
        <w:rPr>
          <w:rFonts w:cstheme="minorHAnsi"/>
          <w:sz w:val="24"/>
          <w:szCs w:val="24"/>
        </w:rPr>
        <w:t xml:space="preserve"> – самая актуальная версия образа</w:t>
      </w:r>
    </w:p>
    <w:p w14:paraId="24D6C96C" w14:textId="1547018D" w:rsidR="00327D0D" w:rsidRPr="00BB1271" w:rsidRDefault="00141262" w:rsidP="00141262">
      <w:pPr>
        <w:pStyle w:val="a3"/>
        <w:jc w:val="both"/>
        <w:rPr>
          <w:rFonts w:cstheme="minorHAnsi"/>
          <w:sz w:val="24"/>
          <w:szCs w:val="24"/>
        </w:rPr>
      </w:pPr>
      <w:r w:rsidRPr="00BB1271">
        <w:rPr>
          <w:noProof/>
          <w:lang w:eastAsia="ru-RU"/>
        </w:rPr>
        <w:lastRenderedPageBreak/>
        <w:drawing>
          <wp:inline distT="0" distB="0" distL="0" distR="0" wp14:anchorId="60132BDA" wp14:editId="31CB04A5">
            <wp:extent cx="4587875" cy="3240202"/>
            <wp:effectExtent l="0" t="0" r="3175"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596346" cy="3246185"/>
                    </a:xfrm>
                    <a:prstGeom prst="rect">
                      <a:avLst/>
                    </a:prstGeom>
                  </pic:spPr>
                </pic:pic>
              </a:graphicData>
            </a:graphic>
          </wp:inline>
        </w:drawing>
      </w:r>
    </w:p>
    <w:p w14:paraId="39B2E3CF" w14:textId="1EDA4987" w:rsidR="00327D0D" w:rsidRPr="00BB1271" w:rsidRDefault="00327D0D" w:rsidP="00132329">
      <w:pPr>
        <w:pStyle w:val="a3"/>
        <w:jc w:val="center"/>
        <w:rPr>
          <w:rFonts w:cstheme="minorHAnsi"/>
          <w:sz w:val="24"/>
          <w:szCs w:val="24"/>
        </w:rPr>
      </w:pPr>
    </w:p>
    <w:p w14:paraId="3F1E67EF" w14:textId="0C86143E" w:rsidR="00327D0D" w:rsidRPr="00BB1271" w:rsidRDefault="00327D0D" w:rsidP="00132329">
      <w:pPr>
        <w:pStyle w:val="a3"/>
        <w:jc w:val="center"/>
        <w:rPr>
          <w:rFonts w:cstheme="minorHAnsi"/>
          <w:sz w:val="24"/>
          <w:szCs w:val="24"/>
        </w:rPr>
      </w:pPr>
    </w:p>
    <w:p w14:paraId="0EC34EE4" w14:textId="39FB119D" w:rsidR="00327D0D" w:rsidRPr="00BB1271" w:rsidRDefault="001606FC" w:rsidP="001606FC">
      <w:pPr>
        <w:pStyle w:val="a3"/>
        <w:jc w:val="center"/>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version</w:t>
      </w:r>
      <w:r w:rsidR="00C27C9C" w:rsidRPr="00BB1271">
        <w:rPr>
          <w:rFonts w:cstheme="minorHAnsi"/>
          <w:sz w:val="24"/>
          <w:szCs w:val="24"/>
        </w:rPr>
        <w:t xml:space="preserve"> – создается виртуальная машина в </w:t>
      </w:r>
      <w:r w:rsidR="00C27C9C" w:rsidRPr="00BB1271">
        <w:rPr>
          <w:rFonts w:cstheme="minorHAnsi"/>
          <w:sz w:val="24"/>
          <w:szCs w:val="24"/>
          <w:lang w:val="en-US"/>
        </w:rPr>
        <w:t>Docker</w:t>
      </w:r>
      <w:r w:rsidR="00C27C9C" w:rsidRPr="00BB1271">
        <w:rPr>
          <w:rFonts w:cstheme="minorHAnsi"/>
          <w:sz w:val="24"/>
          <w:szCs w:val="24"/>
        </w:rPr>
        <w:t xml:space="preserve"> </w:t>
      </w:r>
      <w:r w:rsidR="00C27C9C" w:rsidRPr="00BB1271">
        <w:rPr>
          <w:rFonts w:cstheme="minorHAnsi"/>
          <w:sz w:val="24"/>
          <w:szCs w:val="24"/>
          <w:lang w:val="en-US"/>
        </w:rPr>
        <w:t>desktop</w:t>
      </w:r>
      <w:r w:rsidR="00C27C9C" w:rsidRPr="00BB1271">
        <w:rPr>
          <w:rFonts w:cstheme="minorHAnsi"/>
          <w:sz w:val="24"/>
          <w:szCs w:val="24"/>
        </w:rPr>
        <w:t xml:space="preserve"> (</w:t>
      </w:r>
      <w:r w:rsidR="00C27C9C" w:rsidRPr="00BB1271">
        <w:rPr>
          <w:rFonts w:cstheme="minorHAnsi"/>
          <w:sz w:val="24"/>
          <w:szCs w:val="24"/>
          <w:lang w:val="en-US"/>
        </w:rPr>
        <w:t>Windows</w:t>
      </w:r>
      <w:r w:rsidR="00C27C9C" w:rsidRPr="00BB1271">
        <w:rPr>
          <w:rFonts w:cstheme="minorHAnsi"/>
          <w:sz w:val="24"/>
          <w:szCs w:val="24"/>
        </w:rPr>
        <w:t xml:space="preserve"> / </w:t>
      </w:r>
      <w:r w:rsidR="00C27C9C" w:rsidRPr="00BB1271">
        <w:rPr>
          <w:rFonts w:cstheme="minorHAnsi"/>
          <w:sz w:val="24"/>
          <w:szCs w:val="24"/>
          <w:lang w:val="en-US"/>
        </w:rPr>
        <w:t>macOS</w:t>
      </w:r>
      <w:r w:rsidR="00C27C9C" w:rsidRPr="00BB1271">
        <w:rPr>
          <w:rFonts w:cstheme="minorHAnsi"/>
          <w:sz w:val="24"/>
          <w:szCs w:val="24"/>
        </w:rPr>
        <w:t>)</w:t>
      </w:r>
    </w:p>
    <w:p w14:paraId="4DE6B4A7" w14:textId="26AD445C" w:rsidR="001606FC" w:rsidRPr="00BB1271" w:rsidRDefault="001606FC" w:rsidP="001606FC">
      <w:pPr>
        <w:pStyle w:val="a3"/>
        <w:jc w:val="center"/>
        <w:rPr>
          <w:rFonts w:cstheme="minorHAnsi"/>
          <w:sz w:val="24"/>
          <w:szCs w:val="24"/>
        </w:rPr>
      </w:pPr>
    </w:p>
    <w:p w14:paraId="2897D322" w14:textId="01F93115" w:rsidR="00132329" w:rsidRPr="00BB1271" w:rsidRDefault="001606FC" w:rsidP="00DC5E96">
      <w:pPr>
        <w:pStyle w:val="a3"/>
        <w:ind w:left="0"/>
        <w:jc w:val="center"/>
        <w:rPr>
          <w:rFonts w:cstheme="minorHAnsi"/>
          <w:sz w:val="24"/>
          <w:szCs w:val="24"/>
          <w:lang w:val="en-US"/>
        </w:rPr>
      </w:pPr>
      <w:r w:rsidRPr="00BB1271">
        <w:rPr>
          <w:noProof/>
          <w:lang w:eastAsia="ru-RU"/>
        </w:rPr>
        <w:drawing>
          <wp:inline distT="0" distB="0" distL="0" distR="0" wp14:anchorId="515D2DF0" wp14:editId="69B971D4">
            <wp:extent cx="5940425" cy="3324225"/>
            <wp:effectExtent l="0" t="0" r="3175"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40425" cy="3324225"/>
                    </a:xfrm>
                    <a:prstGeom prst="rect">
                      <a:avLst/>
                    </a:prstGeom>
                  </pic:spPr>
                </pic:pic>
              </a:graphicData>
            </a:graphic>
          </wp:inline>
        </w:drawing>
      </w:r>
    </w:p>
    <w:p w14:paraId="78BDF54E" w14:textId="795BDEFD" w:rsidR="00132329" w:rsidRPr="00BB1271" w:rsidRDefault="00132329" w:rsidP="00132329">
      <w:pPr>
        <w:pStyle w:val="a3"/>
        <w:jc w:val="center"/>
        <w:rPr>
          <w:rFonts w:cstheme="minorHAnsi"/>
          <w:sz w:val="24"/>
          <w:szCs w:val="24"/>
          <w:lang w:val="en-US"/>
        </w:rPr>
      </w:pPr>
      <w:r w:rsidRPr="00BB1271">
        <w:rPr>
          <w:rFonts w:cstheme="minorHAnsi"/>
          <w:sz w:val="24"/>
          <w:szCs w:val="24"/>
        </w:rPr>
        <w:t>Основные</w:t>
      </w:r>
      <w:r w:rsidRPr="00BB1271">
        <w:rPr>
          <w:rFonts w:cstheme="minorHAnsi"/>
          <w:sz w:val="24"/>
          <w:szCs w:val="24"/>
          <w:lang w:val="en-US"/>
        </w:rPr>
        <w:t xml:space="preserve"> </w:t>
      </w:r>
      <w:r w:rsidRPr="00BB1271">
        <w:rPr>
          <w:rFonts w:cstheme="minorHAnsi"/>
          <w:sz w:val="24"/>
          <w:szCs w:val="24"/>
        </w:rPr>
        <w:t>команды</w:t>
      </w:r>
    </w:p>
    <w:p w14:paraId="7E393CB2" w14:textId="7C8DA892" w:rsidR="003079F3" w:rsidRPr="00BB1271" w:rsidRDefault="0037260E" w:rsidP="0037260E">
      <w:pPr>
        <w:pStyle w:val="a3"/>
        <w:ind w:left="0"/>
        <w:jc w:val="both"/>
        <w:rPr>
          <w:rFonts w:cstheme="minorHAnsi"/>
          <w:sz w:val="24"/>
          <w:szCs w:val="24"/>
          <w:lang w:val="en-US"/>
        </w:rPr>
      </w:pPr>
      <w:r w:rsidRPr="00BB1271">
        <w:rPr>
          <w:rFonts w:cstheme="minorHAnsi"/>
          <w:sz w:val="24"/>
          <w:szCs w:val="24"/>
          <w:lang w:val="en-US"/>
        </w:rPr>
        <w:t>docker version</w:t>
      </w:r>
    </w:p>
    <w:p w14:paraId="66CB69D4" w14:textId="12FB6D3C" w:rsidR="0037260E" w:rsidRPr="00BB1271" w:rsidRDefault="0037260E" w:rsidP="0037260E">
      <w:pPr>
        <w:pStyle w:val="a3"/>
        <w:ind w:left="0"/>
        <w:jc w:val="both"/>
        <w:rPr>
          <w:rFonts w:cstheme="minorHAnsi"/>
          <w:sz w:val="24"/>
          <w:szCs w:val="24"/>
          <w:lang w:val="en-US"/>
        </w:rPr>
      </w:pPr>
      <w:r w:rsidRPr="00BB1271">
        <w:rPr>
          <w:rFonts w:cstheme="minorHAnsi"/>
          <w:sz w:val="24"/>
          <w:szCs w:val="24"/>
        </w:rPr>
        <w:t>Если</w:t>
      </w:r>
      <w:r w:rsidRPr="00BB1271">
        <w:rPr>
          <w:rFonts w:cstheme="minorHAnsi"/>
          <w:sz w:val="24"/>
          <w:szCs w:val="24"/>
          <w:lang w:val="en-US"/>
        </w:rPr>
        <w:t xml:space="preserve"> </w:t>
      </w:r>
      <w:r w:rsidRPr="00BB1271">
        <w:rPr>
          <w:rFonts w:cstheme="minorHAnsi"/>
          <w:sz w:val="24"/>
          <w:szCs w:val="24"/>
        </w:rPr>
        <w:t>отключить</w:t>
      </w:r>
      <w:r w:rsidRPr="00BB1271">
        <w:rPr>
          <w:rFonts w:cstheme="minorHAnsi"/>
          <w:sz w:val="24"/>
          <w:szCs w:val="24"/>
          <w:lang w:val="en-US"/>
        </w:rPr>
        <w:t xml:space="preserve"> </w:t>
      </w:r>
      <w:r w:rsidRPr="00BB1271">
        <w:rPr>
          <w:rFonts w:cstheme="minorHAnsi"/>
          <w:sz w:val="24"/>
          <w:szCs w:val="24"/>
        </w:rPr>
        <w:t>службу</w:t>
      </w:r>
      <w:r w:rsidRPr="00BB1271">
        <w:rPr>
          <w:rFonts w:cstheme="minorHAnsi"/>
          <w:sz w:val="24"/>
          <w:szCs w:val="24"/>
          <w:lang w:val="en-US"/>
        </w:rPr>
        <w:t>: Cannot connect to the Docker Daemon</w:t>
      </w:r>
    </w:p>
    <w:p w14:paraId="529A52F7" w14:textId="056DA21B" w:rsidR="0037260E" w:rsidRPr="00BB1271" w:rsidRDefault="0037260E" w:rsidP="0037260E">
      <w:pPr>
        <w:pStyle w:val="a3"/>
        <w:ind w:left="0"/>
        <w:jc w:val="both"/>
        <w:rPr>
          <w:rFonts w:cstheme="minorHAnsi"/>
          <w:sz w:val="24"/>
          <w:szCs w:val="24"/>
          <w:lang w:val="en-US"/>
        </w:rPr>
      </w:pPr>
    </w:p>
    <w:p w14:paraId="59F08727" w14:textId="20205720" w:rsidR="0037260E" w:rsidRPr="00BB1271" w:rsidRDefault="004D20E1" w:rsidP="0037260E">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ps</w:t>
      </w:r>
      <w:r w:rsidRPr="00BB1271">
        <w:rPr>
          <w:rFonts w:cstheme="minorHAnsi"/>
          <w:sz w:val="24"/>
          <w:szCs w:val="24"/>
        </w:rPr>
        <w:t xml:space="preserve"> –</w:t>
      </w:r>
      <w:r w:rsidRPr="00BB1271">
        <w:rPr>
          <w:rFonts w:cstheme="minorHAnsi"/>
          <w:sz w:val="24"/>
          <w:szCs w:val="24"/>
          <w:lang w:val="en-US"/>
        </w:rPr>
        <w:t>a</w:t>
      </w:r>
    </w:p>
    <w:p w14:paraId="3F6285F7" w14:textId="7A4FE315" w:rsidR="004D20E1" w:rsidRPr="00BB1271" w:rsidRDefault="004D20E1" w:rsidP="0037260E">
      <w:pPr>
        <w:pStyle w:val="a3"/>
        <w:ind w:left="0"/>
        <w:jc w:val="both"/>
        <w:rPr>
          <w:rFonts w:cstheme="minorHAnsi"/>
          <w:sz w:val="24"/>
          <w:szCs w:val="24"/>
        </w:rPr>
      </w:pPr>
      <w:r w:rsidRPr="00BB1271">
        <w:rPr>
          <w:rFonts w:cstheme="minorHAnsi"/>
          <w:sz w:val="24"/>
          <w:szCs w:val="24"/>
        </w:rPr>
        <w:t xml:space="preserve">список запущенных и остановленных контейнеров </w:t>
      </w:r>
      <w:r w:rsidRPr="00BB1271">
        <w:rPr>
          <w:rFonts w:cstheme="minorHAnsi"/>
          <w:sz w:val="24"/>
          <w:szCs w:val="24"/>
          <w:lang w:val="en-US"/>
        </w:rPr>
        <w:t>Docker</w:t>
      </w:r>
    </w:p>
    <w:p w14:paraId="037DBD47" w14:textId="7BE3F27C" w:rsidR="004D20E1" w:rsidRPr="00BB1271" w:rsidRDefault="004D20E1" w:rsidP="0037260E">
      <w:pPr>
        <w:pStyle w:val="a3"/>
        <w:ind w:left="0"/>
        <w:jc w:val="both"/>
        <w:rPr>
          <w:rFonts w:cstheme="minorHAnsi"/>
          <w:sz w:val="24"/>
          <w:szCs w:val="24"/>
        </w:rPr>
      </w:pPr>
    </w:p>
    <w:p w14:paraId="72DA88EA" w14:textId="41B8D9BA" w:rsidR="00BE0D07" w:rsidRPr="00BB1271" w:rsidRDefault="00BE0D07"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ps</w:t>
      </w:r>
    </w:p>
    <w:p w14:paraId="6B8586CD" w14:textId="031B07AE" w:rsidR="00BE0D07" w:rsidRPr="00BB1271" w:rsidRDefault="00BE0D07" w:rsidP="0037260E">
      <w:pPr>
        <w:pStyle w:val="a3"/>
        <w:ind w:left="0"/>
        <w:jc w:val="both"/>
        <w:rPr>
          <w:rFonts w:cstheme="minorHAnsi"/>
          <w:b/>
          <w:sz w:val="24"/>
          <w:szCs w:val="24"/>
        </w:rPr>
      </w:pPr>
      <w:r w:rsidRPr="00BB1271">
        <w:rPr>
          <w:rFonts w:cstheme="minorHAnsi"/>
          <w:b/>
          <w:sz w:val="24"/>
          <w:szCs w:val="24"/>
        </w:rPr>
        <w:lastRenderedPageBreak/>
        <w:t>только запущенные контейнеры</w:t>
      </w:r>
      <w:r w:rsidR="00B75C6E" w:rsidRPr="00BB1271">
        <w:rPr>
          <w:rFonts w:cstheme="minorHAnsi"/>
          <w:b/>
          <w:sz w:val="24"/>
          <w:szCs w:val="24"/>
        </w:rPr>
        <w:t xml:space="preserve"> – те контейнеры, где идут процессы</w:t>
      </w:r>
    </w:p>
    <w:p w14:paraId="4CBC3781" w14:textId="6BAA2F52" w:rsidR="00BE0D07" w:rsidRPr="00BB1271" w:rsidRDefault="00BE0D07" w:rsidP="0037260E">
      <w:pPr>
        <w:pStyle w:val="a3"/>
        <w:ind w:left="0"/>
        <w:jc w:val="both"/>
        <w:rPr>
          <w:rFonts w:cstheme="minorHAnsi"/>
          <w:sz w:val="24"/>
          <w:szCs w:val="24"/>
        </w:rPr>
      </w:pPr>
    </w:p>
    <w:p w14:paraId="7AE6465C" w14:textId="74C9D5F0" w:rsidR="00BE0D07" w:rsidRPr="00BB1271" w:rsidRDefault="003B4521"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images</w:t>
      </w:r>
    </w:p>
    <w:p w14:paraId="7E2144AE" w14:textId="07AF718E" w:rsidR="003B4521" w:rsidRPr="00BB1271" w:rsidRDefault="003B4521" w:rsidP="0037260E">
      <w:pPr>
        <w:pStyle w:val="a3"/>
        <w:ind w:left="0"/>
        <w:jc w:val="both"/>
        <w:rPr>
          <w:rFonts w:cstheme="minorHAnsi"/>
          <w:b/>
          <w:sz w:val="24"/>
          <w:szCs w:val="24"/>
        </w:rPr>
      </w:pPr>
      <w:r w:rsidRPr="00BB1271">
        <w:rPr>
          <w:rFonts w:cstheme="minorHAnsi"/>
          <w:b/>
          <w:sz w:val="24"/>
          <w:szCs w:val="24"/>
        </w:rPr>
        <w:t>список локальных образов</w:t>
      </w:r>
    </w:p>
    <w:p w14:paraId="70A4141F" w14:textId="61A4EAA9" w:rsidR="003B4521" w:rsidRPr="00BB1271" w:rsidRDefault="003B4521" w:rsidP="0037260E">
      <w:pPr>
        <w:pStyle w:val="a3"/>
        <w:ind w:left="0"/>
        <w:jc w:val="both"/>
        <w:rPr>
          <w:rFonts w:cstheme="minorHAnsi"/>
          <w:sz w:val="24"/>
          <w:szCs w:val="24"/>
        </w:rPr>
      </w:pPr>
    </w:p>
    <w:p w14:paraId="0ECB49E9" w14:textId="66A5479E" w:rsidR="003B4521" w:rsidRPr="00BB1271" w:rsidRDefault="00B20FB6" w:rsidP="0037260E">
      <w:pPr>
        <w:pStyle w:val="a3"/>
        <w:ind w:left="0"/>
        <w:jc w:val="both"/>
        <w:rPr>
          <w:rFonts w:cstheme="minorHAnsi"/>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run</w:t>
      </w:r>
      <w:r w:rsidRPr="00BB1271">
        <w:rPr>
          <w:rFonts w:cstheme="minorHAnsi"/>
          <w:sz w:val="24"/>
          <w:szCs w:val="24"/>
        </w:rPr>
        <w:t xml:space="preserve"> имя_образа</w:t>
      </w:r>
    </w:p>
    <w:p w14:paraId="6DB95DD9" w14:textId="36A35794" w:rsidR="00B20FB6" w:rsidRPr="00BB1271" w:rsidRDefault="00B20FB6" w:rsidP="0037260E">
      <w:pPr>
        <w:pStyle w:val="a3"/>
        <w:ind w:left="0"/>
        <w:jc w:val="both"/>
        <w:rPr>
          <w:rFonts w:cstheme="minorHAnsi"/>
          <w:sz w:val="24"/>
          <w:szCs w:val="24"/>
        </w:rPr>
      </w:pPr>
      <w:r w:rsidRPr="00BB1271">
        <w:rPr>
          <w:rFonts w:cstheme="minorHAnsi"/>
          <w:b/>
          <w:sz w:val="24"/>
          <w:szCs w:val="24"/>
        </w:rPr>
        <w:t>создает и запускает контейнер из образа</w:t>
      </w:r>
      <w:r w:rsidRPr="00BB1271">
        <w:rPr>
          <w:rFonts w:cstheme="minorHAnsi"/>
          <w:sz w:val="24"/>
          <w:szCs w:val="24"/>
        </w:rPr>
        <w:t xml:space="preserve"> имя_образа</w:t>
      </w:r>
    </w:p>
    <w:p w14:paraId="33638DB3" w14:textId="16F8458E" w:rsidR="00B20FB6" w:rsidRPr="00BB1271" w:rsidRDefault="00976246" w:rsidP="0037260E">
      <w:pPr>
        <w:pStyle w:val="a3"/>
        <w:ind w:left="0"/>
        <w:jc w:val="both"/>
        <w:rPr>
          <w:rFonts w:cstheme="minorHAnsi"/>
          <w:b/>
          <w:sz w:val="24"/>
          <w:szCs w:val="24"/>
        </w:rPr>
      </w:pPr>
      <w:r w:rsidRPr="00BB1271">
        <w:rPr>
          <w:rFonts w:cstheme="minorHAnsi"/>
          <w:b/>
          <w:sz w:val="24"/>
          <w:szCs w:val="24"/>
        </w:rPr>
        <w:t xml:space="preserve">сначала ищет локально, если локально нет – обратится на </w:t>
      </w:r>
      <w:r w:rsidRPr="00BB1271">
        <w:rPr>
          <w:rFonts w:cstheme="minorHAnsi"/>
          <w:b/>
          <w:sz w:val="24"/>
          <w:szCs w:val="24"/>
          <w:lang w:val="en-US"/>
        </w:rPr>
        <w:t>DockerHub</w:t>
      </w:r>
    </w:p>
    <w:p w14:paraId="4D9105D8" w14:textId="2406E376" w:rsidR="00976246" w:rsidRPr="00BB1271" w:rsidRDefault="00D57071" w:rsidP="0037260E">
      <w:pPr>
        <w:pStyle w:val="a3"/>
        <w:ind w:left="0"/>
        <w:jc w:val="both"/>
        <w:rPr>
          <w:rFonts w:cstheme="minorHAnsi"/>
          <w:sz w:val="24"/>
          <w:szCs w:val="24"/>
        </w:rPr>
      </w:pPr>
      <w:r w:rsidRPr="00BB1271">
        <w:rPr>
          <w:rFonts w:cstheme="minorHAnsi"/>
          <w:sz w:val="24"/>
          <w:szCs w:val="24"/>
        </w:rPr>
        <w:t xml:space="preserve">скачает, сохранит локально и </w:t>
      </w:r>
      <w:r w:rsidRPr="00BB1271">
        <w:rPr>
          <w:rFonts w:cstheme="minorHAnsi"/>
          <w:sz w:val="24"/>
          <w:szCs w:val="24"/>
          <w:lang w:val="en-US"/>
        </w:rPr>
        <w:t>Docker</w:t>
      </w:r>
      <w:r w:rsidRPr="00BB1271">
        <w:rPr>
          <w:rFonts w:cstheme="minorHAnsi"/>
          <w:sz w:val="24"/>
          <w:szCs w:val="24"/>
        </w:rPr>
        <w:t xml:space="preserve"> создаст контейнер на основании скачанного образа</w:t>
      </w:r>
    </w:p>
    <w:p w14:paraId="3750DF1D" w14:textId="348C2CAF" w:rsidR="00D57071" w:rsidRPr="00BB1271" w:rsidRDefault="00D57071" w:rsidP="0037260E">
      <w:pPr>
        <w:pStyle w:val="a3"/>
        <w:ind w:left="0"/>
        <w:jc w:val="both"/>
        <w:rPr>
          <w:rFonts w:cstheme="minorHAnsi"/>
          <w:sz w:val="24"/>
          <w:szCs w:val="24"/>
        </w:rPr>
      </w:pPr>
    </w:p>
    <w:p w14:paraId="009B048E" w14:textId="6A621817" w:rsidR="00D57071" w:rsidRPr="00BB1271" w:rsidRDefault="00D25EB1"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pull</w:t>
      </w:r>
      <w:r w:rsidRPr="00BB1271">
        <w:rPr>
          <w:rFonts w:cstheme="minorHAnsi"/>
          <w:b/>
          <w:sz w:val="24"/>
          <w:szCs w:val="24"/>
        </w:rPr>
        <w:t xml:space="preserve"> </w:t>
      </w:r>
      <w:r w:rsidRPr="00BB1271">
        <w:rPr>
          <w:rFonts w:cstheme="minorHAnsi"/>
          <w:b/>
          <w:sz w:val="24"/>
          <w:szCs w:val="24"/>
          <w:lang w:val="en-US"/>
        </w:rPr>
        <w:t>hello</w:t>
      </w:r>
      <w:r w:rsidRPr="00BB1271">
        <w:rPr>
          <w:rFonts w:cstheme="minorHAnsi"/>
          <w:b/>
          <w:sz w:val="24"/>
          <w:szCs w:val="24"/>
        </w:rPr>
        <w:t>-</w:t>
      </w:r>
      <w:r w:rsidRPr="00BB1271">
        <w:rPr>
          <w:rFonts w:cstheme="minorHAnsi"/>
          <w:b/>
          <w:sz w:val="24"/>
          <w:szCs w:val="24"/>
          <w:lang w:val="en-US"/>
        </w:rPr>
        <w:t>world</w:t>
      </w:r>
    </w:p>
    <w:p w14:paraId="504326A9" w14:textId="0D4F6583" w:rsidR="00D25EB1" w:rsidRPr="00BB1271" w:rsidRDefault="00D25EB1" w:rsidP="0037260E">
      <w:pPr>
        <w:pStyle w:val="a3"/>
        <w:ind w:left="0"/>
        <w:jc w:val="both"/>
        <w:rPr>
          <w:rFonts w:cstheme="minorHAnsi"/>
          <w:sz w:val="24"/>
          <w:szCs w:val="24"/>
        </w:rPr>
      </w:pPr>
      <w:r w:rsidRPr="00BB1271">
        <w:rPr>
          <w:rFonts w:cstheme="minorHAnsi"/>
          <w:b/>
          <w:sz w:val="24"/>
          <w:szCs w:val="24"/>
        </w:rPr>
        <w:t xml:space="preserve">просто скачать образ с </w:t>
      </w:r>
      <w:r w:rsidRPr="00BB1271">
        <w:rPr>
          <w:rFonts w:cstheme="minorHAnsi"/>
          <w:b/>
          <w:sz w:val="24"/>
          <w:szCs w:val="24"/>
          <w:lang w:val="en-US"/>
        </w:rPr>
        <w:t>DockerHub</w:t>
      </w:r>
      <w:r w:rsidRPr="00BB1271">
        <w:rPr>
          <w:rFonts w:cstheme="minorHAnsi"/>
          <w:b/>
          <w:sz w:val="24"/>
          <w:szCs w:val="24"/>
        </w:rPr>
        <w:t xml:space="preserve"> </w:t>
      </w:r>
      <w:r w:rsidRPr="00BB1271">
        <w:rPr>
          <w:rFonts w:cstheme="minorHAnsi"/>
          <w:sz w:val="24"/>
          <w:szCs w:val="24"/>
        </w:rPr>
        <w:t xml:space="preserve">и </w:t>
      </w:r>
      <w:r w:rsidRPr="00BB1271">
        <w:rPr>
          <w:rFonts w:cstheme="minorHAnsi"/>
          <w:b/>
          <w:sz w:val="24"/>
          <w:szCs w:val="24"/>
        </w:rPr>
        <w:t>локально сохранить у себя</w:t>
      </w:r>
    </w:p>
    <w:p w14:paraId="39F5FDC0" w14:textId="4625A258" w:rsidR="00D25EB1" w:rsidRPr="00BB1271" w:rsidRDefault="00012181" w:rsidP="0037260E">
      <w:pPr>
        <w:pStyle w:val="a3"/>
        <w:ind w:left="0"/>
        <w:jc w:val="both"/>
        <w:rPr>
          <w:rFonts w:cstheme="minorHAnsi"/>
          <w:sz w:val="24"/>
          <w:szCs w:val="24"/>
        </w:rPr>
      </w:pPr>
      <w:r w:rsidRPr="00BB1271">
        <w:rPr>
          <w:rFonts w:cstheme="minorHAnsi"/>
          <w:sz w:val="24"/>
          <w:szCs w:val="24"/>
        </w:rPr>
        <w:t xml:space="preserve">а если мы хотим сразу создать и контейнер, есть смысл в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run</w:t>
      </w:r>
    </w:p>
    <w:p w14:paraId="2CD1D93F" w14:textId="0988001C" w:rsidR="00012181" w:rsidRPr="00BB1271" w:rsidRDefault="00012181" w:rsidP="0037260E">
      <w:pPr>
        <w:pStyle w:val="a3"/>
        <w:ind w:left="0"/>
        <w:jc w:val="both"/>
        <w:rPr>
          <w:rFonts w:cstheme="minorHAnsi"/>
          <w:sz w:val="24"/>
          <w:szCs w:val="24"/>
        </w:rPr>
      </w:pPr>
    </w:p>
    <w:p w14:paraId="4178EAD1" w14:textId="51F77873" w:rsidR="00012181" w:rsidRPr="004E6AC8" w:rsidRDefault="00FE7445" w:rsidP="0037260E">
      <w:pPr>
        <w:pStyle w:val="a3"/>
        <w:ind w:left="0"/>
        <w:jc w:val="both"/>
        <w:rPr>
          <w:rFonts w:cstheme="minorHAnsi"/>
          <w:sz w:val="24"/>
          <w:szCs w:val="24"/>
          <w:lang w:val="en-US"/>
        </w:rPr>
      </w:pPr>
      <w:r w:rsidRPr="00BB1271">
        <w:rPr>
          <w:rFonts w:cstheme="minorHAnsi"/>
          <w:sz w:val="24"/>
          <w:szCs w:val="24"/>
        </w:rPr>
        <w:t>Все</w:t>
      </w:r>
      <w:r w:rsidRPr="004E6AC8">
        <w:rPr>
          <w:rFonts w:cstheme="minorHAnsi"/>
          <w:sz w:val="24"/>
          <w:szCs w:val="24"/>
          <w:lang w:val="en-US"/>
        </w:rPr>
        <w:t xml:space="preserve"> </w:t>
      </w:r>
      <w:r w:rsidRPr="00BB1271">
        <w:rPr>
          <w:rFonts w:cstheme="minorHAnsi"/>
          <w:sz w:val="24"/>
          <w:szCs w:val="24"/>
        </w:rPr>
        <w:t>образы</w:t>
      </w:r>
      <w:r w:rsidRPr="004E6AC8">
        <w:rPr>
          <w:rFonts w:cstheme="minorHAnsi"/>
          <w:sz w:val="24"/>
          <w:szCs w:val="24"/>
          <w:lang w:val="en-US"/>
        </w:rPr>
        <w:t xml:space="preserve"> </w:t>
      </w:r>
      <w:r w:rsidRPr="00BB1271">
        <w:rPr>
          <w:rFonts w:cstheme="minorHAnsi"/>
          <w:sz w:val="24"/>
          <w:szCs w:val="24"/>
        </w:rPr>
        <w:t>лежат</w:t>
      </w:r>
      <w:r w:rsidRPr="004E6AC8">
        <w:rPr>
          <w:rFonts w:cstheme="minorHAnsi"/>
          <w:sz w:val="24"/>
          <w:szCs w:val="24"/>
          <w:lang w:val="en-US"/>
        </w:rPr>
        <w:t xml:space="preserve"> </w:t>
      </w:r>
      <w:r w:rsidRPr="00BB1271">
        <w:rPr>
          <w:rFonts w:cstheme="minorHAnsi"/>
          <w:sz w:val="24"/>
          <w:szCs w:val="24"/>
        </w:rPr>
        <w:t>на</w:t>
      </w:r>
      <w:r w:rsidRPr="004E6AC8">
        <w:rPr>
          <w:rFonts w:cstheme="minorHAnsi"/>
          <w:sz w:val="24"/>
          <w:szCs w:val="24"/>
          <w:lang w:val="en-US"/>
        </w:rPr>
        <w:t xml:space="preserve"> </w:t>
      </w:r>
      <w:r w:rsidRPr="00BB1271">
        <w:rPr>
          <w:rFonts w:cstheme="minorHAnsi"/>
          <w:sz w:val="24"/>
          <w:szCs w:val="24"/>
          <w:lang w:val="en-US"/>
        </w:rPr>
        <w:t>DockerHub</w:t>
      </w:r>
    </w:p>
    <w:p w14:paraId="1DD4A2E7" w14:textId="017A4A91" w:rsidR="00FE7445" w:rsidRPr="004E6AC8" w:rsidRDefault="00FE7445" w:rsidP="0037260E">
      <w:pPr>
        <w:pStyle w:val="a3"/>
        <w:ind w:left="0"/>
        <w:jc w:val="both"/>
        <w:rPr>
          <w:rFonts w:cstheme="minorHAnsi"/>
          <w:sz w:val="24"/>
          <w:szCs w:val="24"/>
          <w:lang w:val="en-US"/>
        </w:rPr>
      </w:pPr>
    </w:p>
    <w:p w14:paraId="4B8B5D90" w14:textId="49A46EFF" w:rsidR="00FE7445" w:rsidRPr="004E6AC8" w:rsidRDefault="009611D4" w:rsidP="0037260E">
      <w:pPr>
        <w:pStyle w:val="a3"/>
        <w:ind w:left="0"/>
        <w:jc w:val="both"/>
        <w:rPr>
          <w:rFonts w:cstheme="minorHAnsi"/>
          <w:b/>
          <w:sz w:val="24"/>
          <w:szCs w:val="24"/>
          <w:lang w:val="en-US"/>
        </w:rPr>
      </w:pPr>
      <w:r w:rsidRPr="00BB1271">
        <w:rPr>
          <w:rFonts w:cstheme="minorHAnsi"/>
          <w:b/>
          <w:sz w:val="24"/>
          <w:szCs w:val="24"/>
          <w:lang w:val="en-US"/>
        </w:rPr>
        <w:t>docker</w:t>
      </w:r>
      <w:r w:rsidRPr="004E6AC8">
        <w:rPr>
          <w:rFonts w:cstheme="minorHAnsi"/>
          <w:b/>
          <w:sz w:val="24"/>
          <w:szCs w:val="24"/>
          <w:lang w:val="en-US"/>
        </w:rPr>
        <w:t xml:space="preserve"> </w:t>
      </w:r>
      <w:r w:rsidRPr="00BB1271">
        <w:rPr>
          <w:rFonts w:cstheme="minorHAnsi"/>
          <w:b/>
          <w:sz w:val="24"/>
          <w:szCs w:val="24"/>
          <w:lang w:val="en-US"/>
        </w:rPr>
        <w:t>run</w:t>
      </w:r>
      <w:r w:rsidRPr="004E6AC8">
        <w:rPr>
          <w:rFonts w:cstheme="minorHAnsi"/>
          <w:b/>
          <w:sz w:val="24"/>
          <w:szCs w:val="24"/>
          <w:lang w:val="en-US"/>
        </w:rPr>
        <w:t xml:space="preserve"> </w:t>
      </w:r>
      <w:r w:rsidRPr="00BB1271">
        <w:rPr>
          <w:rFonts w:cstheme="minorHAnsi"/>
          <w:b/>
          <w:sz w:val="24"/>
          <w:szCs w:val="24"/>
          <w:lang w:val="en-US"/>
        </w:rPr>
        <w:t>hello</w:t>
      </w:r>
      <w:r w:rsidRPr="004E6AC8">
        <w:rPr>
          <w:rFonts w:cstheme="minorHAnsi"/>
          <w:b/>
          <w:sz w:val="24"/>
          <w:szCs w:val="24"/>
          <w:lang w:val="en-US"/>
        </w:rPr>
        <w:t>-</w:t>
      </w:r>
      <w:r w:rsidRPr="00BB1271">
        <w:rPr>
          <w:rFonts w:cstheme="minorHAnsi"/>
          <w:b/>
          <w:sz w:val="24"/>
          <w:szCs w:val="24"/>
          <w:lang w:val="en-US"/>
        </w:rPr>
        <w:t>worl</w:t>
      </w:r>
      <w:r w:rsidRPr="004E6AC8">
        <w:rPr>
          <w:rFonts w:cstheme="minorHAnsi"/>
          <w:b/>
          <w:sz w:val="24"/>
          <w:szCs w:val="24"/>
          <w:lang w:val="en-US"/>
        </w:rPr>
        <w:t>:</w:t>
      </w:r>
      <w:r w:rsidRPr="00BB1271">
        <w:rPr>
          <w:rFonts w:cstheme="minorHAnsi"/>
          <w:b/>
          <w:sz w:val="24"/>
          <w:szCs w:val="24"/>
          <w:lang w:val="en-US"/>
        </w:rPr>
        <w:t>latest</w:t>
      </w:r>
    </w:p>
    <w:p w14:paraId="7C94DD3B" w14:textId="7946E67E" w:rsidR="009611D4" w:rsidRPr="00BB1271" w:rsidRDefault="009611D4" w:rsidP="0037260E">
      <w:pPr>
        <w:pStyle w:val="a3"/>
        <w:ind w:left="0"/>
        <w:jc w:val="both"/>
        <w:rPr>
          <w:rFonts w:cstheme="minorHAnsi"/>
          <w:b/>
          <w:sz w:val="24"/>
          <w:szCs w:val="24"/>
        </w:rPr>
      </w:pPr>
      <w:r w:rsidRPr="00BB1271">
        <w:rPr>
          <w:rFonts w:cstheme="minorHAnsi"/>
          <w:b/>
          <w:sz w:val="24"/>
          <w:szCs w:val="24"/>
        </w:rPr>
        <w:t>скачать определенную версию образа по тегу</w:t>
      </w:r>
    </w:p>
    <w:p w14:paraId="30057AB1" w14:textId="5D40A926" w:rsidR="009611D4" w:rsidRPr="00BB1271" w:rsidRDefault="009611D4" w:rsidP="0037260E">
      <w:pPr>
        <w:pStyle w:val="a3"/>
        <w:ind w:left="0"/>
        <w:jc w:val="both"/>
        <w:rPr>
          <w:rFonts w:cstheme="minorHAnsi"/>
          <w:sz w:val="24"/>
          <w:szCs w:val="24"/>
        </w:rPr>
      </w:pPr>
    </w:p>
    <w:p w14:paraId="14A5F046" w14:textId="74EF3C02" w:rsidR="009611D4" w:rsidRPr="00BB1271" w:rsidRDefault="0045626D" w:rsidP="001B6167">
      <w:pPr>
        <w:pStyle w:val="a3"/>
        <w:pBdr>
          <w:top w:val="single" w:sz="4" w:space="1" w:color="auto"/>
          <w:left w:val="single" w:sz="4" w:space="4" w:color="auto"/>
          <w:bottom w:val="single" w:sz="4" w:space="1" w:color="auto"/>
          <w:right w:val="single" w:sz="4" w:space="4" w:color="auto"/>
        </w:pBdr>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клиент подключился к </w:t>
      </w:r>
      <w:r w:rsidRPr="00BB1271">
        <w:rPr>
          <w:rFonts w:cstheme="minorHAnsi"/>
          <w:sz w:val="24"/>
          <w:szCs w:val="24"/>
          <w:lang w:val="en-US"/>
        </w:rPr>
        <w:t>Docker</w:t>
      </w:r>
      <w:r w:rsidRPr="00BB1271">
        <w:rPr>
          <w:rFonts w:cstheme="minorHAnsi"/>
          <w:sz w:val="24"/>
          <w:szCs w:val="24"/>
        </w:rPr>
        <w:t>-</w:t>
      </w:r>
      <w:r w:rsidRPr="00BB1271">
        <w:rPr>
          <w:rFonts w:cstheme="minorHAnsi"/>
          <w:sz w:val="24"/>
          <w:szCs w:val="24"/>
          <w:lang w:val="en-US"/>
        </w:rPr>
        <w:t>daemon</w:t>
      </w:r>
      <w:r w:rsidRPr="00BB1271">
        <w:rPr>
          <w:rFonts w:cstheme="minorHAnsi"/>
          <w:sz w:val="24"/>
          <w:szCs w:val="24"/>
        </w:rPr>
        <w:t xml:space="preserve"> (</w:t>
      </w:r>
      <w:r w:rsidRPr="00BB1271">
        <w:rPr>
          <w:rFonts w:cstheme="minorHAnsi"/>
          <w:sz w:val="24"/>
          <w:szCs w:val="24"/>
          <w:lang w:val="en-US"/>
        </w:rPr>
        <w:t>Docker</w:t>
      </w:r>
      <w:r w:rsidRPr="00BB1271">
        <w:rPr>
          <w:rFonts w:cstheme="minorHAnsi"/>
          <w:sz w:val="24"/>
          <w:szCs w:val="24"/>
        </w:rPr>
        <w:t>-сервису)</w:t>
      </w:r>
    </w:p>
    <w:p w14:paraId="18DE1064" w14:textId="3D3B0621" w:rsidR="0045626D" w:rsidRPr="00BB1271" w:rsidRDefault="0045626D" w:rsidP="001B6167">
      <w:pPr>
        <w:pStyle w:val="a3"/>
        <w:pBdr>
          <w:top w:val="single" w:sz="4" w:space="1" w:color="auto"/>
          <w:left w:val="single" w:sz="4" w:space="4" w:color="auto"/>
          <w:bottom w:val="single" w:sz="4" w:space="1" w:color="auto"/>
          <w:right w:val="single" w:sz="4" w:space="4" w:color="auto"/>
        </w:pBdr>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w:t>
      </w:r>
      <w:r w:rsidRPr="00BB1271">
        <w:rPr>
          <w:rFonts w:cstheme="minorHAnsi"/>
          <w:sz w:val="24"/>
          <w:szCs w:val="24"/>
          <w:lang w:val="en-US"/>
        </w:rPr>
        <w:t>daemon</w:t>
      </w:r>
      <w:r w:rsidRPr="00BB1271">
        <w:rPr>
          <w:rFonts w:cstheme="minorHAnsi"/>
          <w:sz w:val="24"/>
          <w:szCs w:val="24"/>
        </w:rPr>
        <w:t xml:space="preserve"> скачал образ с </w:t>
      </w:r>
      <w:r w:rsidRPr="00BB1271">
        <w:rPr>
          <w:rFonts w:cstheme="minorHAnsi"/>
          <w:sz w:val="24"/>
          <w:szCs w:val="24"/>
          <w:lang w:val="en-US"/>
        </w:rPr>
        <w:t>DockerHub</w:t>
      </w:r>
    </w:p>
    <w:p w14:paraId="1C66F99B" w14:textId="4DC2CDCC" w:rsidR="0045626D" w:rsidRPr="00BB1271" w:rsidRDefault="0045626D" w:rsidP="001B6167">
      <w:pPr>
        <w:pStyle w:val="a3"/>
        <w:pBdr>
          <w:top w:val="single" w:sz="4" w:space="1" w:color="auto"/>
          <w:left w:val="single" w:sz="4" w:space="4" w:color="auto"/>
          <w:bottom w:val="single" w:sz="4" w:space="1" w:color="auto"/>
          <w:right w:val="single" w:sz="4" w:space="4" w:color="auto"/>
        </w:pBdr>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w:t>
      </w:r>
      <w:r w:rsidRPr="00BB1271">
        <w:rPr>
          <w:rFonts w:cstheme="minorHAnsi"/>
          <w:sz w:val="24"/>
          <w:szCs w:val="24"/>
          <w:lang w:val="en-US"/>
        </w:rPr>
        <w:t>daemon</w:t>
      </w:r>
      <w:r w:rsidRPr="00BB1271">
        <w:rPr>
          <w:rFonts w:cstheme="minorHAnsi"/>
          <w:sz w:val="24"/>
          <w:szCs w:val="24"/>
        </w:rPr>
        <w:t xml:space="preserve"> создал новый контейнер на основании скачанного образа</w:t>
      </w:r>
    </w:p>
    <w:p w14:paraId="33CCC823" w14:textId="235FB0BD" w:rsidR="0045626D" w:rsidRPr="00BB1271" w:rsidRDefault="0045626D" w:rsidP="001B6167">
      <w:pPr>
        <w:pStyle w:val="a3"/>
        <w:pBdr>
          <w:top w:val="single" w:sz="4" w:space="1" w:color="auto"/>
          <w:left w:val="single" w:sz="4" w:space="4" w:color="auto"/>
          <w:bottom w:val="single" w:sz="4" w:space="1" w:color="auto"/>
          <w:right w:val="single" w:sz="4" w:space="4" w:color="auto"/>
        </w:pBdr>
        <w:ind w:left="0"/>
        <w:jc w:val="both"/>
        <w:rPr>
          <w:rFonts w:cstheme="minorHAnsi"/>
          <w:sz w:val="24"/>
          <w:szCs w:val="24"/>
        </w:rPr>
      </w:pPr>
      <w:r w:rsidRPr="00BB1271">
        <w:rPr>
          <w:rFonts w:cstheme="minorHAnsi"/>
          <w:b/>
          <w:sz w:val="24"/>
          <w:szCs w:val="24"/>
        </w:rPr>
        <w:t>Был запущен процесс внутри контейнера</w:t>
      </w:r>
      <w:r w:rsidRPr="00BB1271">
        <w:rPr>
          <w:rFonts w:cstheme="minorHAnsi"/>
          <w:sz w:val="24"/>
          <w:szCs w:val="24"/>
        </w:rPr>
        <w:t>, который сгенерировал текст выше</w:t>
      </w:r>
    </w:p>
    <w:p w14:paraId="05A0F35D" w14:textId="77777777" w:rsidR="00D25EB1" w:rsidRPr="00BB1271" w:rsidRDefault="00D25EB1" w:rsidP="0037260E">
      <w:pPr>
        <w:pStyle w:val="a3"/>
        <w:ind w:left="0"/>
        <w:jc w:val="both"/>
        <w:rPr>
          <w:rFonts w:cstheme="minorHAnsi"/>
          <w:sz w:val="24"/>
          <w:szCs w:val="24"/>
        </w:rPr>
      </w:pPr>
    </w:p>
    <w:p w14:paraId="61BA8082" w14:textId="1C502A57" w:rsidR="00976246" w:rsidRPr="00BB1271" w:rsidRDefault="003D4E72" w:rsidP="0037260E">
      <w:pPr>
        <w:pStyle w:val="a3"/>
        <w:ind w:left="0"/>
        <w:jc w:val="both"/>
        <w:rPr>
          <w:rFonts w:cstheme="minorHAnsi"/>
          <w:b/>
          <w:sz w:val="24"/>
          <w:szCs w:val="24"/>
          <w:u w:val="single"/>
        </w:rPr>
      </w:pPr>
      <w:r w:rsidRPr="00BB1271">
        <w:rPr>
          <w:rFonts w:cstheme="minorHAnsi"/>
          <w:b/>
          <w:sz w:val="24"/>
          <w:szCs w:val="24"/>
          <w:u w:val="single"/>
        </w:rPr>
        <w:t xml:space="preserve">У любого контейнера есть контейнер </w:t>
      </w:r>
      <w:r w:rsidRPr="00BB1271">
        <w:rPr>
          <w:rFonts w:cstheme="minorHAnsi"/>
          <w:b/>
          <w:sz w:val="24"/>
          <w:szCs w:val="24"/>
          <w:u w:val="single"/>
          <w:lang w:val="en-US"/>
        </w:rPr>
        <w:t>ID</w:t>
      </w:r>
      <w:r w:rsidRPr="00BB1271">
        <w:rPr>
          <w:rFonts w:cstheme="minorHAnsi"/>
          <w:b/>
          <w:sz w:val="24"/>
          <w:szCs w:val="24"/>
          <w:u w:val="single"/>
        </w:rPr>
        <w:t>, генерируемый автоматически</w:t>
      </w:r>
    </w:p>
    <w:p w14:paraId="4A750347" w14:textId="4C886A1F" w:rsidR="003D4E72" w:rsidRPr="00BB1271" w:rsidRDefault="003D4E72" w:rsidP="0037260E">
      <w:pPr>
        <w:pStyle w:val="a3"/>
        <w:ind w:left="0"/>
        <w:jc w:val="both"/>
        <w:rPr>
          <w:rFonts w:cstheme="minorHAnsi"/>
          <w:b/>
          <w:sz w:val="24"/>
          <w:szCs w:val="24"/>
          <w:u w:val="single"/>
        </w:rPr>
      </w:pPr>
      <w:r w:rsidRPr="00BB1271">
        <w:rPr>
          <w:rFonts w:cstheme="minorHAnsi"/>
          <w:b/>
          <w:sz w:val="24"/>
          <w:szCs w:val="24"/>
          <w:u w:val="single"/>
        </w:rPr>
        <w:t>Каждому контейнеру присваивается имя автоматически</w:t>
      </w:r>
    </w:p>
    <w:p w14:paraId="285BF903" w14:textId="11734127" w:rsidR="003D4E72" w:rsidRPr="00BB1271" w:rsidRDefault="00D801E8" w:rsidP="0037260E">
      <w:pPr>
        <w:pStyle w:val="a3"/>
        <w:ind w:left="0"/>
        <w:jc w:val="both"/>
        <w:rPr>
          <w:rFonts w:cstheme="minorHAnsi"/>
          <w:b/>
          <w:sz w:val="24"/>
          <w:szCs w:val="24"/>
          <w:u w:val="single"/>
        </w:rPr>
      </w:pPr>
      <w:r w:rsidRPr="00BB1271">
        <w:rPr>
          <w:rFonts w:cstheme="minorHAnsi"/>
          <w:b/>
          <w:sz w:val="24"/>
          <w:szCs w:val="24"/>
          <w:u w:val="single"/>
        </w:rPr>
        <w:t>Но мы можем указать имя контейнера вручную</w:t>
      </w:r>
    </w:p>
    <w:p w14:paraId="0D97232D" w14:textId="7A2D3D0D" w:rsidR="00D801E8" w:rsidRPr="00BB1271" w:rsidRDefault="00D801E8" w:rsidP="0037260E">
      <w:pPr>
        <w:pStyle w:val="a3"/>
        <w:ind w:left="0"/>
        <w:jc w:val="both"/>
        <w:rPr>
          <w:rFonts w:cstheme="minorHAnsi"/>
          <w:sz w:val="24"/>
          <w:szCs w:val="24"/>
        </w:rPr>
      </w:pPr>
    </w:p>
    <w:p w14:paraId="348C1568" w14:textId="37EDD46C" w:rsidR="00D801E8" w:rsidRPr="00BB1271" w:rsidRDefault="00F11669"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rm</w:t>
      </w:r>
      <w:r w:rsidRPr="00BB1271">
        <w:rPr>
          <w:rFonts w:cstheme="minorHAnsi"/>
          <w:b/>
          <w:sz w:val="24"/>
          <w:szCs w:val="24"/>
        </w:rPr>
        <w:t xml:space="preserve"> </w:t>
      </w:r>
      <w:r w:rsidRPr="00BB1271">
        <w:rPr>
          <w:rFonts w:cstheme="minorHAnsi"/>
          <w:b/>
          <w:sz w:val="24"/>
          <w:szCs w:val="24"/>
          <w:lang w:val="en-US"/>
        </w:rPr>
        <w:t>ID</w:t>
      </w:r>
      <w:r w:rsidRPr="00BB1271">
        <w:rPr>
          <w:rFonts w:cstheme="minorHAnsi"/>
          <w:b/>
          <w:sz w:val="24"/>
          <w:szCs w:val="24"/>
        </w:rPr>
        <w:t>_контейнера</w:t>
      </w:r>
    </w:p>
    <w:p w14:paraId="15A8CF63" w14:textId="20D1DEC3" w:rsidR="00F11669" w:rsidRPr="00BB1271" w:rsidRDefault="00F11669" w:rsidP="0037260E">
      <w:pPr>
        <w:pStyle w:val="a3"/>
        <w:ind w:left="0"/>
        <w:jc w:val="both"/>
        <w:rPr>
          <w:rFonts w:cstheme="minorHAnsi"/>
          <w:sz w:val="24"/>
          <w:szCs w:val="24"/>
        </w:rPr>
      </w:pPr>
      <w:r w:rsidRPr="00BB1271">
        <w:rPr>
          <w:rFonts w:cstheme="minorHAnsi"/>
          <w:sz w:val="24"/>
          <w:szCs w:val="24"/>
        </w:rPr>
        <w:t>удалить контейнер</w:t>
      </w:r>
    </w:p>
    <w:p w14:paraId="2E5BA26D" w14:textId="0C73034C" w:rsidR="000E1F6C" w:rsidRPr="00BB1271" w:rsidRDefault="000E1F6C" w:rsidP="0037260E">
      <w:pPr>
        <w:pStyle w:val="a3"/>
        <w:ind w:left="0"/>
        <w:jc w:val="both"/>
        <w:rPr>
          <w:rFonts w:cstheme="minorHAnsi"/>
          <w:sz w:val="24"/>
          <w:szCs w:val="24"/>
        </w:rPr>
      </w:pPr>
    </w:p>
    <w:p w14:paraId="1546FB10" w14:textId="77777777" w:rsidR="0058559D" w:rsidRPr="00BB1271" w:rsidRDefault="0058559D" w:rsidP="0037260E">
      <w:pPr>
        <w:pStyle w:val="a3"/>
        <w:ind w:left="0"/>
        <w:jc w:val="both"/>
        <w:rPr>
          <w:rFonts w:cstheme="minorHAnsi"/>
          <w:sz w:val="24"/>
          <w:szCs w:val="24"/>
        </w:rPr>
      </w:pPr>
    </w:p>
    <w:p w14:paraId="335229F7" w14:textId="07C46AEF" w:rsidR="000E1F6C" w:rsidRPr="00BB1271" w:rsidRDefault="0058559D"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run</w:t>
      </w:r>
      <w:r w:rsidRPr="00BB1271">
        <w:rPr>
          <w:rFonts w:cstheme="minorHAnsi"/>
          <w:b/>
          <w:sz w:val="24"/>
          <w:szCs w:val="24"/>
        </w:rPr>
        <w:t xml:space="preserve"> </w:t>
      </w:r>
      <w:r w:rsidRPr="00BB1271">
        <w:rPr>
          <w:rFonts w:cstheme="minorHAnsi"/>
          <w:b/>
          <w:sz w:val="24"/>
          <w:szCs w:val="24"/>
          <w:lang w:val="en-US"/>
        </w:rPr>
        <w:t>busybox</w:t>
      </w:r>
    </w:p>
    <w:p w14:paraId="09943D12" w14:textId="3E2BA16D" w:rsidR="0058559D" w:rsidRPr="00BB1271" w:rsidRDefault="0058559D" w:rsidP="0058559D">
      <w:pPr>
        <w:pStyle w:val="a3"/>
        <w:ind w:left="0"/>
        <w:jc w:val="both"/>
        <w:rPr>
          <w:rFonts w:cstheme="minorHAnsi"/>
          <w:sz w:val="24"/>
          <w:szCs w:val="24"/>
        </w:rPr>
      </w:pPr>
      <w:r w:rsidRPr="00BB1271">
        <w:rPr>
          <w:rFonts w:cstheme="minorHAnsi"/>
          <w:b/>
          <w:sz w:val="24"/>
          <w:szCs w:val="24"/>
        </w:rPr>
        <w:t>создает и запускает контейнер из образа</w:t>
      </w:r>
      <w:r w:rsidRPr="00BB1271">
        <w:rPr>
          <w:rFonts w:cstheme="minorHAnsi"/>
          <w:sz w:val="24"/>
          <w:szCs w:val="24"/>
        </w:rPr>
        <w:t xml:space="preserve"> </w:t>
      </w:r>
      <w:r w:rsidR="00677318" w:rsidRPr="00BB1271">
        <w:rPr>
          <w:rFonts w:cstheme="minorHAnsi"/>
          <w:sz w:val="24"/>
          <w:szCs w:val="24"/>
          <w:lang w:val="en-US"/>
        </w:rPr>
        <w:t>busybox</w:t>
      </w:r>
    </w:p>
    <w:p w14:paraId="2ADC9E5A" w14:textId="6CB3AEAC" w:rsidR="00677318" w:rsidRPr="00BB1271" w:rsidRDefault="00677318" w:rsidP="0058559D">
      <w:pPr>
        <w:pStyle w:val="a3"/>
        <w:ind w:left="0"/>
        <w:jc w:val="both"/>
        <w:rPr>
          <w:rFonts w:cstheme="minorHAnsi"/>
          <w:sz w:val="24"/>
          <w:szCs w:val="24"/>
        </w:rPr>
      </w:pPr>
    </w:p>
    <w:p w14:paraId="4440DD5E" w14:textId="62FEE5D3" w:rsidR="00677318" w:rsidRPr="00BB1271" w:rsidRDefault="0057184E" w:rsidP="0058559D">
      <w:pPr>
        <w:pStyle w:val="a3"/>
        <w:ind w:left="0"/>
        <w:jc w:val="both"/>
        <w:rPr>
          <w:rFonts w:cstheme="minorHAnsi"/>
          <w:sz w:val="24"/>
          <w:szCs w:val="24"/>
          <w:lang w:val="en-US"/>
        </w:rPr>
      </w:pPr>
      <w:r w:rsidRPr="00BB1271">
        <w:rPr>
          <w:rFonts w:cstheme="minorHAnsi"/>
          <w:sz w:val="24"/>
          <w:szCs w:val="24"/>
          <w:lang w:val="en-US"/>
        </w:rPr>
        <w:t>docker run –it busybox</w:t>
      </w:r>
      <w:r w:rsidR="00F04BD1" w:rsidRPr="00BB1271">
        <w:rPr>
          <w:rFonts w:cstheme="minorHAnsi"/>
          <w:sz w:val="24"/>
          <w:szCs w:val="24"/>
          <w:lang w:val="en-US"/>
        </w:rPr>
        <w:t xml:space="preserve"> / docker run –</w:t>
      </w:r>
      <w:r w:rsidR="008E2205" w:rsidRPr="00BB1271">
        <w:rPr>
          <w:rFonts w:cstheme="minorHAnsi"/>
          <w:sz w:val="24"/>
          <w:szCs w:val="24"/>
          <w:lang w:val="en-US"/>
        </w:rPr>
        <w:t>i</w:t>
      </w:r>
      <w:r w:rsidR="00F04BD1" w:rsidRPr="00BB1271">
        <w:rPr>
          <w:rFonts w:cstheme="minorHAnsi"/>
          <w:sz w:val="24"/>
          <w:szCs w:val="24"/>
          <w:lang w:val="en-US"/>
        </w:rPr>
        <w:t xml:space="preserve"> –t busybox</w:t>
      </w:r>
    </w:p>
    <w:p w14:paraId="1ABA31D7" w14:textId="2E4244AF" w:rsidR="0057184E" w:rsidRPr="00BB1271" w:rsidRDefault="0057184E" w:rsidP="0058559D">
      <w:pPr>
        <w:pStyle w:val="a3"/>
        <w:ind w:left="0"/>
        <w:jc w:val="both"/>
        <w:rPr>
          <w:rFonts w:cstheme="minorHAnsi"/>
          <w:sz w:val="24"/>
          <w:szCs w:val="24"/>
        </w:rPr>
      </w:pPr>
      <w:r w:rsidRPr="00BB1271">
        <w:rPr>
          <w:rFonts w:cstheme="minorHAnsi"/>
          <w:sz w:val="24"/>
          <w:szCs w:val="24"/>
          <w:lang w:val="en-US"/>
        </w:rPr>
        <w:t>interactive</w:t>
      </w:r>
    </w:p>
    <w:p w14:paraId="3F51BA3A" w14:textId="2AB6A1AC" w:rsidR="0057184E" w:rsidRPr="00BB1271" w:rsidRDefault="0057184E" w:rsidP="0058559D">
      <w:pPr>
        <w:pStyle w:val="a3"/>
        <w:ind w:left="0"/>
        <w:jc w:val="both"/>
        <w:rPr>
          <w:rFonts w:cstheme="minorHAnsi"/>
          <w:sz w:val="24"/>
          <w:szCs w:val="24"/>
        </w:rPr>
      </w:pPr>
      <w:r w:rsidRPr="00BB1271">
        <w:rPr>
          <w:rFonts w:cstheme="minorHAnsi"/>
          <w:sz w:val="24"/>
          <w:szCs w:val="24"/>
          <w:lang w:val="en-US"/>
        </w:rPr>
        <w:t>terminal</w:t>
      </w:r>
    </w:p>
    <w:p w14:paraId="669D06E0" w14:textId="1FD04E64" w:rsidR="0058559D" w:rsidRPr="00BB1271" w:rsidRDefault="00CC5A69" w:rsidP="0037260E">
      <w:pPr>
        <w:pStyle w:val="a3"/>
        <w:ind w:left="0"/>
        <w:jc w:val="both"/>
        <w:rPr>
          <w:rFonts w:cstheme="minorHAnsi"/>
          <w:sz w:val="24"/>
          <w:szCs w:val="24"/>
        </w:rPr>
      </w:pPr>
      <w:r w:rsidRPr="00BB1271">
        <w:rPr>
          <w:rFonts w:cstheme="minorHAnsi"/>
          <w:sz w:val="24"/>
          <w:szCs w:val="24"/>
        </w:rPr>
        <w:t xml:space="preserve">мы попали внутрь контейнера и подключились к процессу </w:t>
      </w:r>
      <w:r w:rsidRPr="00BB1271">
        <w:rPr>
          <w:rFonts w:cstheme="minorHAnsi"/>
          <w:sz w:val="24"/>
          <w:szCs w:val="24"/>
          <w:lang w:val="en-US"/>
        </w:rPr>
        <w:t>SH</w:t>
      </w:r>
      <w:r w:rsidRPr="00BB1271">
        <w:rPr>
          <w:rFonts w:cstheme="minorHAnsi"/>
          <w:sz w:val="24"/>
          <w:szCs w:val="24"/>
        </w:rPr>
        <w:t xml:space="preserve"> внутри контейнера</w:t>
      </w:r>
    </w:p>
    <w:p w14:paraId="155C04FC" w14:textId="0637E2EF" w:rsidR="00CC5A69" w:rsidRPr="00BB1271" w:rsidRDefault="00CC5A69" w:rsidP="0037260E">
      <w:pPr>
        <w:pStyle w:val="a3"/>
        <w:ind w:left="0"/>
        <w:jc w:val="both"/>
        <w:rPr>
          <w:rFonts w:cstheme="minorHAnsi"/>
          <w:sz w:val="24"/>
          <w:szCs w:val="24"/>
        </w:rPr>
      </w:pPr>
    </w:p>
    <w:p w14:paraId="2909A4D2" w14:textId="048EE840" w:rsidR="00CC5A69" w:rsidRPr="00BB1271" w:rsidRDefault="00B7185E" w:rsidP="0037260E">
      <w:pPr>
        <w:pStyle w:val="a3"/>
        <w:ind w:left="0"/>
        <w:jc w:val="both"/>
        <w:rPr>
          <w:rFonts w:cstheme="minorHAnsi"/>
          <w:sz w:val="24"/>
          <w:szCs w:val="24"/>
        </w:rPr>
      </w:pPr>
      <w:r w:rsidRPr="00BB1271">
        <w:rPr>
          <w:rFonts w:cstheme="minorHAnsi"/>
          <w:sz w:val="24"/>
          <w:szCs w:val="24"/>
        </w:rPr>
        <w:t xml:space="preserve">У каждого контейнера </w:t>
      </w:r>
      <w:r w:rsidRPr="00BB1271">
        <w:rPr>
          <w:rFonts w:cstheme="minorHAnsi"/>
          <w:sz w:val="24"/>
          <w:szCs w:val="24"/>
          <w:lang w:val="en-US"/>
        </w:rPr>
        <w:t>Docker</w:t>
      </w:r>
      <w:r w:rsidRPr="00BB1271">
        <w:rPr>
          <w:rFonts w:cstheme="minorHAnsi"/>
          <w:sz w:val="24"/>
          <w:szCs w:val="24"/>
        </w:rPr>
        <w:t xml:space="preserve"> есть </w:t>
      </w:r>
      <w:r w:rsidRPr="00BB1271">
        <w:rPr>
          <w:rFonts w:cstheme="minorHAnsi"/>
          <w:sz w:val="24"/>
          <w:szCs w:val="24"/>
          <w:lang w:val="en-US"/>
        </w:rPr>
        <w:t>IP</w:t>
      </w:r>
      <w:r w:rsidRPr="00BB1271">
        <w:rPr>
          <w:rFonts w:cstheme="minorHAnsi"/>
          <w:sz w:val="24"/>
          <w:szCs w:val="24"/>
        </w:rPr>
        <w:t>-адреса, присваиваемые автоматически</w:t>
      </w:r>
    </w:p>
    <w:p w14:paraId="79709C63" w14:textId="087A0269" w:rsidR="00B7185E" w:rsidRPr="00BB1271" w:rsidRDefault="001E678D" w:rsidP="0037260E">
      <w:pPr>
        <w:pStyle w:val="a3"/>
        <w:ind w:left="0"/>
        <w:jc w:val="both"/>
        <w:rPr>
          <w:rFonts w:cstheme="minorHAnsi"/>
          <w:sz w:val="24"/>
          <w:szCs w:val="24"/>
        </w:rPr>
      </w:pPr>
      <w:r w:rsidRPr="00BB1271">
        <w:rPr>
          <w:rFonts w:cstheme="minorHAnsi"/>
          <w:sz w:val="24"/>
          <w:szCs w:val="24"/>
        </w:rPr>
        <w:t>У контейнера есть доступ в Интернет</w:t>
      </w:r>
    </w:p>
    <w:p w14:paraId="4BBB1EFB" w14:textId="0C2B371C" w:rsidR="001E678D" w:rsidRPr="00BB1271" w:rsidRDefault="00727369" w:rsidP="0037260E">
      <w:pPr>
        <w:pStyle w:val="a3"/>
        <w:ind w:left="0"/>
        <w:jc w:val="both"/>
        <w:rPr>
          <w:rFonts w:cstheme="minorHAnsi"/>
          <w:sz w:val="24"/>
          <w:szCs w:val="24"/>
        </w:rPr>
      </w:pPr>
      <w:r w:rsidRPr="00BB1271">
        <w:rPr>
          <w:rFonts w:cstheme="minorHAnsi"/>
          <w:sz w:val="24"/>
          <w:szCs w:val="24"/>
        </w:rPr>
        <w:t xml:space="preserve">Внутри </w:t>
      </w:r>
      <w:r w:rsidR="00517F09" w:rsidRPr="00BB1271">
        <w:rPr>
          <w:rFonts w:cstheme="minorHAnsi"/>
          <w:sz w:val="24"/>
          <w:szCs w:val="24"/>
        </w:rPr>
        <w:t xml:space="preserve">контейнера </w:t>
      </w:r>
      <w:r w:rsidRPr="00BB1271">
        <w:rPr>
          <w:rFonts w:cstheme="minorHAnsi"/>
          <w:sz w:val="24"/>
          <w:szCs w:val="24"/>
        </w:rPr>
        <w:t>может быть файловая система</w:t>
      </w:r>
    </w:p>
    <w:p w14:paraId="4CE4DD09" w14:textId="1D20CC09" w:rsidR="00727369" w:rsidRPr="00BB1271" w:rsidRDefault="003B5836" w:rsidP="0037260E">
      <w:pPr>
        <w:pStyle w:val="a3"/>
        <w:ind w:left="0"/>
        <w:jc w:val="both"/>
        <w:rPr>
          <w:rFonts w:cstheme="minorHAnsi"/>
          <w:sz w:val="24"/>
          <w:szCs w:val="24"/>
        </w:rPr>
      </w:pPr>
      <w:r w:rsidRPr="00BB1271">
        <w:rPr>
          <w:rFonts w:cstheme="minorHAnsi"/>
          <w:sz w:val="24"/>
          <w:szCs w:val="24"/>
        </w:rPr>
        <w:t>Скрытый файл .</w:t>
      </w:r>
      <w:r w:rsidRPr="00BB1271">
        <w:rPr>
          <w:rFonts w:cstheme="minorHAnsi"/>
          <w:sz w:val="24"/>
          <w:szCs w:val="24"/>
          <w:lang w:val="en-US"/>
        </w:rPr>
        <w:t>dockerenv</w:t>
      </w:r>
    </w:p>
    <w:p w14:paraId="0E403C15" w14:textId="1119841E" w:rsidR="00ED5E5B" w:rsidRPr="00BB1271" w:rsidRDefault="00ED5E5B" w:rsidP="0037260E">
      <w:pPr>
        <w:pStyle w:val="a3"/>
        <w:ind w:left="0"/>
        <w:jc w:val="both"/>
        <w:rPr>
          <w:rFonts w:cstheme="minorHAnsi"/>
          <w:sz w:val="24"/>
          <w:szCs w:val="24"/>
        </w:rPr>
      </w:pPr>
      <w:r w:rsidRPr="00BB1271">
        <w:rPr>
          <w:rFonts w:cstheme="minorHAnsi"/>
          <w:sz w:val="24"/>
          <w:szCs w:val="24"/>
          <w:lang w:val="en-US"/>
        </w:rPr>
        <w:t>Exit</w:t>
      </w:r>
      <w:r w:rsidRPr="00BB1271">
        <w:rPr>
          <w:rFonts w:cstheme="minorHAnsi"/>
          <w:sz w:val="24"/>
          <w:szCs w:val="24"/>
        </w:rPr>
        <w:t xml:space="preserve"> внутри контейнера</w:t>
      </w:r>
    </w:p>
    <w:p w14:paraId="1AEE2FF8" w14:textId="3EB2F1FE" w:rsidR="00444C65" w:rsidRPr="00BB1271" w:rsidRDefault="00444C65" w:rsidP="0037260E">
      <w:pPr>
        <w:pStyle w:val="a3"/>
        <w:ind w:left="0"/>
        <w:jc w:val="both"/>
        <w:rPr>
          <w:rFonts w:cstheme="minorHAnsi"/>
          <w:sz w:val="24"/>
          <w:szCs w:val="24"/>
        </w:rPr>
      </w:pPr>
    </w:p>
    <w:p w14:paraId="71FA8040" w14:textId="536BEAB5" w:rsidR="00444C65" w:rsidRPr="00BB1271" w:rsidRDefault="00444C65" w:rsidP="0037260E">
      <w:pPr>
        <w:pStyle w:val="a3"/>
        <w:ind w:left="0"/>
        <w:jc w:val="both"/>
        <w:rPr>
          <w:rFonts w:cstheme="minorHAnsi"/>
          <w:b/>
          <w:sz w:val="24"/>
          <w:szCs w:val="24"/>
        </w:rPr>
      </w:pPr>
      <w:r w:rsidRPr="00BB1271">
        <w:rPr>
          <w:rFonts w:cstheme="minorHAnsi"/>
          <w:b/>
          <w:sz w:val="24"/>
          <w:szCs w:val="24"/>
        </w:rPr>
        <w:t xml:space="preserve">ЕСЛИ ВНУТРИ КОНТЕЙНЕРА НЕТ АКТИВНОГО ПРОЦЕССА, </w:t>
      </w:r>
      <w:r w:rsidRPr="00BB1271">
        <w:rPr>
          <w:rFonts w:cstheme="minorHAnsi"/>
          <w:b/>
          <w:sz w:val="24"/>
          <w:szCs w:val="24"/>
          <w:lang w:val="en-US"/>
        </w:rPr>
        <w:t>DOCKER</w:t>
      </w:r>
      <w:r w:rsidRPr="00BB1271">
        <w:rPr>
          <w:rFonts w:cstheme="minorHAnsi"/>
          <w:b/>
          <w:sz w:val="24"/>
          <w:szCs w:val="24"/>
        </w:rPr>
        <w:t xml:space="preserve"> ОСТАНАВЛИВАЕТ ТАКОЙ КОНТЕЙНЕР</w:t>
      </w:r>
    </w:p>
    <w:p w14:paraId="25854ED2" w14:textId="062DA5F6" w:rsidR="003B5836" w:rsidRPr="00BB1271" w:rsidRDefault="003B5836" w:rsidP="0037260E">
      <w:pPr>
        <w:pStyle w:val="a3"/>
        <w:ind w:left="0"/>
        <w:jc w:val="both"/>
        <w:rPr>
          <w:rFonts w:cstheme="minorHAnsi"/>
          <w:sz w:val="24"/>
          <w:szCs w:val="24"/>
        </w:rPr>
      </w:pPr>
    </w:p>
    <w:p w14:paraId="20446F6A" w14:textId="5D61E72A" w:rsidR="003B5836" w:rsidRPr="00BB1271" w:rsidRDefault="003D6665"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005A5E2B" w:rsidRPr="00BB1271">
        <w:rPr>
          <w:rFonts w:cstheme="minorHAnsi"/>
          <w:b/>
          <w:sz w:val="24"/>
          <w:szCs w:val="24"/>
          <w:lang w:val="en-US"/>
        </w:rPr>
        <w:t>container</w:t>
      </w:r>
      <w:r w:rsidR="005A5E2B" w:rsidRPr="00BB1271">
        <w:rPr>
          <w:rFonts w:cstheme="minorHAnsi"/>
          <w:b/>
          <w:sz w:val="24"/>
          <w:szCs w:val="24"/>
        </w:rPr>
        <w:t xml:space="preserve"> </w:t>
      </w:r>
      <w:r w:rsidR="005A5E2B" w:rsidRPr="00BB1271">
        <w:rPr>
          <w:rFonts w:cstheme="minorHAnsi"/>
          <w:b/>
          <w:sz w:val="24"/>
          <w:szCs w:val="24"/>
          <w:lang w:val="en-US"/>
        </w:rPr>
        <w:t>prune</w:t>
      </w:r>
    </w:p>
    <w:p w14:paraId="71191AD1" w14:textId="1CEA7D0C" w:rsidR="00956B5D" w:rsidRPr="00BB1271" w:rsidRDefault="00956B5D" w:rsidP="0037260E">
      <w:pPr>
        <w:pStyle w:val="a3"/>
        <w:ind w:left="0"/>
        <w:jc w:val="both"/>
        <w:rPr>
          <w:rFonts w:cstheme="minorHAnsi"/>
          <w:b/>
          <w:sz w:val="24"/>
          <w:szCs w:val="24"/>
        </w:rPr>
      </w:pPr>
      <w:r w:rsidRPr="00BB1271">
        <w:rPr>
          <w:rFonts w:cstheme="minorHAnsi"/>
          <w:b/>
          <w:sz w:val="24"/>
          <w:szCs w:val="24"/>
        </w:rPr>
        <w:t>удаляет все остановленные контейнеры</w:t>
      </w:r>
    </w:p>
    <w:p w14:paraId="6ACC01EF" w14:textId="2F732017" w:rsidR="00956B5D" w:rsidRPr="00BB1271" w:rsidRDefault="00956B5D" w:rsidP="0037260E">
      <w:pPr>
        <w:pStyle w:val="a3"/>
        <w:ind w:left="0"/>
        <w:jc w:val="both"/>
        <w:rPr>
          <w:rFonts w:cstheme="minorHAnsi"/>
          <w:sz w:val="24"/>
          <w:szCs w:val="24"/>
        </w:rPr>
      </w:pPr>
    </w:p>
    <w:p w14:paraId="6EA2EC58" w14:textId="60AE9CE7" w:rsidR="00956B5D" w:rsidRPr="00BB1271" w:rsidRDefault="003311C2" w:rsidP="0037260E">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run</w:t>
      </w:r>
      <w:r w:rsidRPr="00BB1271">
        <w:rPr>
          <w:rFonts w:cstheme="minorHAnsi"/>
          <w:sz w:val="24"/>
          <w:szCs w:val="24"/>
        </w:rPr>
        <w:t xml:space="preserve"> </w:t>
      </w:r>
      <w:r w:rsidRPr="00BB1271">
        <w:rPr>
          <w:rFonts w:cstheme="minorHAnsi"/>
          <w:sz w:val="24"/>
          <w:szCs w:val="24"/>
          <w:lang w:val="en-US"/>
        </w:rPr>
        <w:t>nginx</w:t>
      </w:r>
    </w:p>
    <w:p w14:paraId="25C624F5" w14:textId="39B0B5D8" w:rsidR="003311C2" w:rsidRPr="00BB1271" w:rsidRDefault="008B62C4" w:rsidP="0037260E">
      <w:pPr>
        <w:pStyle w:val="a3"/>
        <w:ind w:left="0"/>
        <w:jc w:val="both"/>
        <w:rPr>
          <w:rFonts w:cstheme="minorHAnsi"/>
          <w:sz w:val="24"/>
          <w:szCs w:val="24"/>
        </w:rPr>
      </w:pPr>
      <w:r w:rsidRPr="00BB1271">
        <w:rPr>
          <w:rFonts w:cstheme="minorHAnsi"/>
          <w:sz w:val="24"/>
          <w:szCs w:val="24"/>
        </w:rPr>
        <w:t xml:space="preserve">в образ входить много разных слоев – они скачиваются в виде архивов, потом распаковываются, у каждого слоя есть </w:t>
      </w:r>
      <w:r w:rsidRPr="00BB1271">
        <w:rPr>
          <w:rFonts w:cstheme="minorHAnsi"/>
          <w:sz w:val="24"/>
          <w:szCs w:val="24"/>
          <w:lang w:val="en-US"/>
        </w:rPr>
        <w:t>ID</w:t>
      </w:r>
    </w:p>
    <w:p w14:paraId="4B3CF99B" w14:textId="7D409CDA" w:rsidR="008B62C4" w:rsidRPr="00BB1271" w:rsidRDefault="008B62C4" w:rsidP="0037260E">
      <w:pPr>
        <w:pStyle w:val="a3"/>
        <w:ind w:left="0"/>
        <w:jc w:val="both"/>
        <w:rPr>
          <w:rFonts w:cstheme="minorHAnsi"/>
          <w:sz w:val="24"/>
          <w:szCs w:val="24"/>
        </w:rPr>
      </w:pPr>
    </w:p>
    <w:p w14:paraId="32CE4677" w14:textId="4DD68B1A" w:rsidR="008B62C4" w:rsidRPr="00BB1271" w:rsidRDefault="00C44698" w:rsidP="0037260E">
      <w:pPr>
        <w:pStyle w:val="a3"/>
        <w:ind w:left="0"/>
        <w:jc w:val="both"/>
        <w:rPr>
          <w:rFonts w:cstheme="minorHAnsi"/>
          <w:sz w:val="24"/>
          <w:szCs w:val="24"/>
        </w:rPr>
      </w:pPr>
      <w:r w:rsidRPr="00BB1271">
        <w:rPr>
          <w:rFonts w:cstheme="minorHAnsi"/>
          <w:sz w:val="24"/>
          <w:szCs w:val="24"/>
        </w:rPr>
        <w:t xml:space="preserve">Процесс внутри </w:t>
      </w:r>
      <w:r w:rsidRPr="00BB1271">
        <w:rPr>
          <w:rFonts w:cstheme="minorHAnsi"/>
          <w:sz w:val="24"/>
          <w:szCs w:val="24"/>
          <w:lang w:val="en-US"/>
        </w:rPr>
        <w:t>NGINX</w:t>
      </w:r>
      <w:r w:rsidRPr="00BB1271">
        <w:rPr>
          <w:rFonts w:cstheme="minorHAnsi"/>
          <w:sz w:val="24"/>
          <w:szCs w:val="24"/>
        </w:rPr>
        <w:t xml:space="preserve"> открывает порт 80/</w:t>
      </w:r>
      <w:r w:rsidRPr="00BB1271">
        <w:rPr>
          <w:rFonts w:cstheme="minorHAnsi"/>
          <w:sz w:val="24"/>
          <w:szCs w:val="24"/>
          <w:lang w:val="en-US"/>
        </w:rPr>
        <w:t>tcp</w:t>
      </w:r>
    </w:p>
    <w:p w14:paraId="3AA33C30" w14:textId="2348CBD1" w:rsidR="00C44698" w:rsidRPr="00BB1271" w:rsidRDefault="00C44698" w:rsidP="0037260E">
      <w:pPr>
        <w:pStyle w:val="a3"/>
        <w:ind w:left="0"/>
        <w:jc w:val="both"/>
        <w:rPr>
          <w:rFonts w:cstheme="minorHAnsi"/>
          <w:sz w:val="24"/>
          <w:szCs w:val="24"/>
        </w:rPr>
      </w:pPr>
    </w:p>
    <w:p w14:paraId="3ABFC441" w14:textId="4326DC93" w:rsidR="00C44698" w:rsidRPr="00BB1271" w:rsidRDefault="00655A7D" w:rsidP="0037260E">
      <w:pPr>
        <w:pStyle w:val="a3"/>
        <w:ind w:left="0"/>
        <w:jc w:val="both"/>
        <w:rPr>
          <w:rFonts w:cstheme="minorHAnsi"/>
          <w:sz w:val="24"/>
          <w:szCs w:val="24"/>
        </w:rPr>
      </w:pPr>
      <w:r w:rsidRPr="00BB1271">
        <w:rPr>
          <w:noProof/>
          <w:lang w:eastAsia="ru-RU"/>
        </w:rPr>
        <w:drawing>
          <wp:inline distT="0" distB="0" distL="0" distR="0" wp14:anchorId="44E8BC9B" wp14:editId="643D0C65">
            <wp:extent cx="5940425" cy="3319780"/>
            <wp:effectExtent l="0" t="0" r="3175"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40425" cy="3319780"/>
                    </a:xfrm>
                    <a:prstGeom prst="rect">
                      <a:avLst/>
                    </a:prstGeom>
                  </pic:spPr>
                </pic:pic>
              </a:graphicData>
            </a:graphic>
          </wp:inline>
        </w:drawing>
      </w:r>
    </w:p>
    <w:p w14:paraId="1D7EB4AF" w14:textId="4FDC9685" w:rsidR="006915E8" w:rsidRPr="00BB1271" w:rsidRDefault="006915E8" w:rsidP="0037260E">
      <w:pPr>
        <w:pStyle w:val="a3"/>
        <w:ind w:left="0"/>
        <w:jc w:val="both"/>
        <w:rPr>
          <w:rFonts w:cstheme="minorHAnsi"/>
          <w:sz w:val="24"/>
          <w:szCs w:val="24"/>
        </w:rPr>
      </w:pPr>
    </w:p>
    <w:p w14:paraId="415B1364" w14:textId="77777777" w:rsidR="006915E8" w:rsidRPr="00BB1271" w:rsidRDefault="006915E8" w:rsidP="0037260E">
      <w:pPr>
        <w:pStyle w:val="a3"/>
        <w:ind w:left="0"/>
        <w:jc w:val="both"/>
        <w:rPr>
          <w:rFonts w:cstheme="minorHAnsi"/>
          <w:sz w:val="24"/>
          <w:szCs w:val="24"/>
        </w:rPr>
      </w:pPr>
    </w:p>
    <w:p w14:paraId="22F17872" w14:textId="582C47DD" w:rsidR="003311C2" w:rsidRPr="00BB1271" w:rsidRDefault="006915E8" w:rsidP="0037260E">
      <w:pPr>
        <w:pStyle w:val="a3"/>
        <w:ind w:left="0"/>
        <w:jc w:val="both"/>
        <w:rPr>
          <w:rFonts w:cstheme="minorHAnsi"/>
          <w:b/>
          <w:sz w:val="24"/>
          <w:szCs w:val="24"/>
        </w:rPr>
      </w:pPr>
      <w:r w:rsidRPr="00BB1271">
        <w:rPr>
          <w:rFonts w:cstheme="minorHAnsi"/>
          <w:b/>
          <w:sz w:val="24"/>
          <w:szCs w:val="24"/>
        </w:rPr>
        <w:t>Запустить контейнер в фоновом режиме</w:t>
      </w:r>
      <w:r w:rsidR="00317B54" w:rsidRPr="00BB1271">
        <w:rPr>
          <w:rFonts w:cstheme="minorHAnsi"/>
          <w:b/>
          <w:sz w:val="24"/>
          <w:szCs w:val="24"/>
        </w:rPr>
        <w:t xml:space="preserve"> – работает и ожидает подключения</w:t>
      </w:r>
    </w:p>
    <w:p w14:paraId="1FC3F19E" w14:textId="13E8E997" w:rsidR="003D6665" w:rsidRPr="00BB1271" w:rsidRDefault="006915E8" w:rsidP="0037260E">
      <w:pPr>
        <w:pStyle w:val="a3"/>
        <w:ind w:left="0"/>
        <w:jc w:val="both"/>
        <w:rPr>
          <w:rFonts w:cstheme="minorHAnsi"/>
          <w:b/>
          <w:sz w:val="24"/>
          <w:szCs w:val="24"/>
          <w:lang w:val="en-US"/>
        </w:rPr>
      </w:pPr>
      <w:r w:rsidRPr="00BB1271">
        <w:rPr>
          <w:rFonts w:cstheme="minorHAnsi"/>
          <w:b/>
          <w:sz w:val="24"/>
          <w:szCs w:val="24"/>
          <w:lang w:val="en-US"/>
        </w:rPr>
        <w:t>docker run –d nginx</w:t>
      </w:r>
    </w:p>
    <w:p w14:paraId="79D95DAF" w14:textId="77777777" w:rsidR="003D6665" w:rsidRPr="00BB1271" w:rsidRDefault="003D6665" w:rsidP="0037260E">
      <w:pPr>
        <w:pStyle w:val="a3"/>
        <w:ind w:left="0"/>
        <w:jc w:val="both"/>
        <w:rPr>
          <w:rFonts w:cstheme="minorHAnsi"/>
          <w:sz w:val="24"/>
          <w:szCs w:val="24"/>
        </w:rPr>
      </w:pPr>
    </w:p>
    <w:p w14:paraId="4858E5CD" w14:textId="4DAFF476" w:rsidR="003D6665" w:rsidRPr="00BB1271" w:rsidRDefault="006915E8" w:rsidP="0037260E">
      <w:pPr>
        <w:pStyle w:val="a3"/>
        <w:ind w:left="0"/>
        <w:jc w:val="both"/>
        <w:rPr>
          <w:rFonts w:cstheme="minorHAnsi"/>
          <w:sz w:val="24"/>
          <w:szCs w:val="24"/>
        </w:rPr>
      </w:pPr>
      <w:r w:rsidRPr="00BB1271">
        <w:rPr>
          <w:noProof/>
          <w:lang w:eastAsia="ru-RU"/>
        </w:rPr>
        <w:lastRenderedPageBreak/>
        <w:drawing>
          <wp:inline distT="0" distB="0" distL="0" distR="0" wp14:anchorId="72423732" wp14:editId="6DFD1CC7">
            <wp:extent cx="5940425" cy="3344545"/>
            <wp:effectExtent l="0" t="0" r="3175" b="825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40425" cy="3344545"/>
                    </a:xfrm>
                    <a:prstGeom prst="rect">
                      <a:avLst/>
                    </a:prstGeom>
                  </pic:spPr>
                </pic:pic>
              </a:graphicData>
            </a:graphic>
          </wp:inline>
        </w:drawing>
      </w:r>
    </w:p>
    <w:p w14:paraId="3ECFE677" w14:textId="77777777" w:rsidR="00181F48" w:rsidRPr="00BB1271" w:rsidRDefault="00181F48" w:rsidP="0037260E">
      <w:pPr>
        <w:pStyle w:val="a3"/>
        <w:ind w:left="0"/>
        <w:jc w:val="both"/>
        <w:rPr>
          <w:rFonts w:cstheme="minorHAnsi"/>
          <w:sz w:val="24"/>
          <w:szCs w:val="24"/>
          <w:lang w:val="en-US"/>
        </w:rPr>
      </w:pPr>
    </w:p>
    <w:p w14:paraId="4286C849" w14:textId="7B483253" w:rsidR="00727369" w:rsidRPr="00BB1271" w:rsidRDefault="00B17B54" w:rsidP="0037260E">
      <w:pPr>
        <w:pStyle w:val="a3"/>
        <w:ind w:left="0"/>
        <w:jc w:val="both"/>
        <w:rPr>
          <w:rFonts w:cstheme="minorHAnsi"/>
          <w:b/>
          <w:sz w:val="24"/>
          <w:szCs w:val="24"/>
          <w:lang w:val="en-US"/>
        </w:rPr>
      </w:pPr>
      <w:r w:rsidRPr="00BB1271">
        <w:rPr>
          <w:rFonts w:cstheme="minorHAnsi"/>
          <w:b/>
          <w:sz w:val="24"/>
          <w:szCs w:val="24"/>
          <w:lang w:val="en-US"/>
        </w:rPr>
        <w:t>docker</w:t>
      </w:r>
      <w:r w:rsidR="008F1A7D" w:rsidRPr="00BB1271">
        <w:rPr>
          <w:rFonts w:cstheme="minorHAnsi"/>
          <w:b/>
          <w:sz w:val="24"/>
          <w:szCs w:val="24"/>
          <w:lang w:val="en-US"/>
        </w:rPr>
        <w:t xml:space="preserve"> conatiner</w:t>
      </w:r>
      <w:r w:rsidRPr="00BB1271">
        <w:rPr>
          <w:rFonts w:cstheme="minorHAnsi"/>
          <w:b/>
          <w:sz w:val="24"/>
          <w:szCs w:val="24"/>
          <w:lang w:val="en-US"/>
        </w:rPr>
        <w:t xml:space="preserve"> inspect ID_</w:t>
      </w:r>
      <w:r w:rsidRPr="00BB1271">
        <w:rPr>
          <w:rFonts w:cstheme="minorHAnsi"/>
          <w:b/>
          <w:sz w:val="24"/>
          <w:szCs w:val="24"/>
        </w:rPr>
        <w:t>контейнера</w:t>
      </w:r>
      <w:r w:rsidR="008F1A7D" w:rsidRPr="00BB1271">
        <w:rPr>
          <w:rFonts w:cstheme="minorHAnsi"/>
          <w:b/>
          <w:sz w:val="24"/>
          <w:szCs w:val="24"/>
          <w:lang w:val="en-US"/>
        </w:rPr>
        <w:t>/</w:t>
      </w:r>
      <w:r w:rsidR="008F1A7D" w:rsidRPr="00BB1271">
        <w:rPr>
          <w:rFonts w:cstheme="minorHAnsi"/>
          <w:b/>
          <w:sz w:val="24"/>
          <w:szCs w:val="24"/>
        </w:rPr>
        <w:t>имя</w:t>
      </w:r>
    </w:p>
    <w:p w14:paraId="1B60FA34" w14:textId="56436127" w:rsidR="008F1A7D" w:rsidRPr="00BB1271" w:rsidRDefault="008F1A7D" w:rsidP="0037260E">
      <w:pPr>
        <w:pStyle w:val="a3"/>
        <w:ind w:left="0"/>
        <w:jc w:val="both"/>
        <w:rPr>
          <w:rFonts w:cstheme="minorHAnsi"/>
          <w:b/>
          <w:sz w:val="24"/>
          <w:szCs w:val="24"/>
        </w:rPr>
      </w:pPr>
      <w:r w:rsidRPr="00BB1271">
        <w:rPr>
          <w:rFonts w:cstheme="minorHAnsi"/>
          <w:b/>
          <w:sz w:val="24"/>
          <w:szCs w:val="24"/>
        </w:rPr>
        <w:t>выведет детали контейнера</w:t>
      </w:r>
    </w:p>
    <w:p w14:paraId="71F3051C" w14:textId="1317EB40" w:rsidR="008F1A7D" w:rsidRPr="00BB1271" w:rsidRDefault="008F1A7D" w:rsidP="0037260E">
      <w:pPr>
        <w:pStyle w:val="a3"/>
        <w:ind w:left="0"/>
        <w:jc w:val="both"/>
        <w:rPr>
          <w:rFonts w:cstheme="minorHAnsi"/>
          <w:b/>
          <w:sz w:val="24"/>
          <w:szCs w:val="24"/>
        </w:rPr>
      </w:pPr>
    </w:p>
    <w:p w14:paraId="17A8B544" w14:textId="77A93824" w:rsidR="008F1A7D" w:rsidRPr="00BB1271" w:rsidRDefault="00FC2898"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stop</w:t>
      </w:r>
      <w:r w:rsidRPr="00BB1271">
        <w:rPr>
          <w:rFonts w:cstheme="minorHAnsi"/>
          <w:b/>
          <w:sz w:val="24"/>
          <w:szCs w:val="24"/>
        </w:rPr>
        <w:t xml:space="preserve"> </w:t>
      </w:r>
      <w:r w:rsidRPr="00BB1271">
        <w:rPr>
          <w:rFonts w:cstheme="minorHAnsi"/>
          <w:b/>
          <w:sz w:val="24"/>
          <w:szCs w:val="24"/>
          <w:lang w:val="en-US"/>
        </w:rPr>
        <w:t>ID</w:t>
      </w:r>
      <w:r w:rsidRPr="00BB1271">
        <w:rPr>
          <w:rFonts w:cstheme="minorHAnsi"/>
          <w:b/>
          <w:sz w:val="24"/>
          <w:szCs w:val="24"/>
        </w:rPr>
        <w:t>_контейнера/имя</w:t>
      </w:r>
    </w:p>
    <w:p w14:paraId="31DBBD48" w14:textId="0C132A40" w:rsidR="00FC2898" w:rsidRPr="00BB1271" w:rsidRDefault="00FC2898" w:rsidP="0037260E">
      <w:pPr>
        <w:pStyle w:val="a3"/>
        <w:ind w:left="0"/>
        <w:jc w:val="both"/>
        <w:rPr>
          <w:rFonts w:cstheme="minorHAnsi"/>
          <w:sz w:val="24"/>
          <w:szCs w:val="24"/>
        </w:rPr>
      </w:pPr>
      <w:r w:rsidRPr="00BB1271">
        <w:rPr>
          <w:rFonts w:cstheme="minorHAnsi"/>
          <w:sz w:val="24"/>
          <w:szCs w:val="24"/>
        </w:rPr>
        <w:t>остановить контейнер</w:t>
      </w:r>
    </w:p>
    <w:p w14:paraId="56488CA6" w14:textId="3848AD5F" w:rsidR="0034578D" w:rsidRPr="00BB1271" w:rsidRDefault="0034578D" w:rsidP="0037260E">
      <w:pPr>
        <w:pStyle w:val="a3"/>
        <w:ind w:left="0"/>
        <w:jc w:val="both"/>
        <w:rPr>
          <w:rFonts w:cstheme="minorHAnsi"/>
          <w:sz w:val="24"/>
          <w:szCs w:val="24"/>
        </w:rPr>
      </w:pPr>
    </w:p>
    <w:p w14:paraId="572FF305" w14:textId="4B9D2319" w:rsidR="0034578D" w:rsidRPr="00BB1271" w:rsidRDefault="0034578D" w:rsidP="0037260E">
      <w:pPr>
        <w:pStyle w:val="a3"/>
        <w:ind w:left="0"/>
        <w:jc w:val="both"/>
        <w:rPr>
          <w:rFonts w:cstheme="minorHAnsi"/>
          <w:b/>
          <w:sz w:val="24"/>
          <w:szCs w:val="24"/>
        </w:rPr>
      </w:pPr>
      <w:r w:rsidRPr="00BB1271">
        <w:rPr>
          <w:rFonts w:cstheme="minorHAnsi"/>
          <w:b/>
          <w:sz w:val="24"/>
          <w:szCs w:val="24"/>
          <w:lang w:val="en-US"/>
        </w:rPr>
        <w:t>docker</w:t>
      </w:r>
      <w:r w:rsidRPr="00BB1271">
        <w:rPr>
          <w:rFonts w:cstheme="minorHAnsi"/>
          <w:b/>
          <w:sz w:val="24"/>
          <w:szCs w:val="24"/>
        </w:rPr>
        <w:t xml:space="preserve"> </w:t>
      </w:r>
      <w:r w:rsidRPr="00BB1271">
        <w:rPr>
          <w:rFonts w:cstheme="minorHAnsi"/>
          <w:b/>
          <w:sz w:val="24"/>
          <w:szCs w:val="24"/>
          <w:lang w:val="en-US"/>
        </w:rPr>
        <w:t>start</w:t>
      </w:r>
      <w:r w:rsidRPr="00BB1271">
        <w:rPr>
          <w:rFonts w:cstheme="minorHAnsi"/>
          <w:b/>
          <w:sz w:val="24"/>
          <w:szCs w:val="24"/>
        </w:rPr>
        <w:t xml:space="preserve"> </w:t>
      </w:r>
      <w:r w:rsidRPr="00BB1271">
        <w:rPr>
          <w:rFonts w:cstheme="minorHAnsi"/>
          <w:b/>
          <w:sz w:val="24"/>
          <w:szCs w:val="24"/>
          <w:lang w:val="en-US"/>
        </w:rPr>
        <w:t>ID</w:t>
      </w:r>
      <w:r w:rsidRPr="00BB1271">
        <w:rPr>
          <w:rFonts w:cstheme="minorHAnsi"/>
          <w:b/>
          <w:sz w:val="24"/>
          <w:szCs w:val="24"/>
        </w:rPr>
        <w:t>_контейнера</w:t>
      </w:r>
    </w:p>
    <w:p w14:paraId="66585D08" w14:textId="445F005A" w:rsidR="0034578D" w:rsidRPr="00BB1271" w:rsidRDefault="0034578D" w:rsidP="0037260E">
      <w:pPr>
        <w:pStyle w:val="a3"/>
        <w:ind w:left="0"/>
        <w:jc w:val="both"/>
        <w:rPr>
          <w:rFonts w:cstheme="minorHAnsi"/>
          <w:b/>
          <w:sz w:val="24"/>
          <w:szCs w:val="24"/>
        </w:rPr>
      </w:pPr>
      <w:r w:rsidRPr="00BB1271">
        <w:rPr>
          <w:rFonts w:cstheme="minorHAnsi"/>
          <w:b/>
          <w:sz w:val="24"/>
          <w:szCs w:val="24"/>
        </w:rPr>
        <w:t>запустить контейнер опять после остановки</w:t>
      </w:r>
    </w:p>
    <w:p w14:paraId="232A566F" w14:textId="2A429886" w:rsidR="00FC2898" w:rsidRPr="00BB1271" w:rsidRDefault="00FC2898" w:rsidP="0037260E">
      <w:pPr>
        <w:pStyle w:val="a3"/>
        <w:ind w:left="0"/>
        <w:jc w:val="both"/>
        <w:rPr>
          <w:rFonts w:cstheme="minorHAnsi"/>
          <w:sz w:val="24"/>
          <w:szCs w:val="24"/>
        </w:rPr>
      </w:pPr>
    </w:p>
    <w:p w14:paraId="57E208FF" w14:textId="0A766291" w:rsidR="00FC2898" w:rsidRPr="00BB1271" w:rsidRDefault="006E04D3" w:rsidP="0037260E">
      <w:pPr>
        <w:pStyle w:val="a3"/>
        <w:ind w:left="0"/>
        <w:jc w:val="both"/>
        <w:rPr>
          <w:rFonts w:cstheme="minorHAnsi"/>
          <w:sz w:val="24"/>
          <w:szCs w:val="24"/>
        </w:rPr>
      </w:pPr>
      <w:r w:rsidRPr="00BB1271">
        <w:rPr>
          <w:rFonts w:cstheme="minorHAnsi"/>
          <w:sz w:val="24"/>
          <w:szCs w:val="24"/>
        </w:rPr>
        <w:t xml:space="preserve">если процесс внутри контейнера не реагирует на инструкцию </w:t>
      </w:r>
      <w:r w:rsidRPr="00BB1271">
        <w:rPr>
          <w:rFonts w:cstheme="minorHAnsi"/>
          <w:sz w:val="24"/>
          <w:szCs w:val="24"/>
          <w:lang w:val="en-US"/>
        </w:rPr>
        <w:t>stop</w:t>
      </w:r>
      <w:r w:rsidRPr="00BB1271">
        <w:rPr>
          <w:rFonts w:cstheme="minorHAnsi"/>
          <w:sz w:val="24"/>
          <w:szCs w:val="24"/>
        </w:rPr>
        <w:t>, то можно использовать команду</w:t>
      </w:r>
    </w:p>
    <w:p w14:paraId="7AB014F6" w14:textId="5B2D63EC" w:rsidR="006E04D3" w:rsidRPr="00BB1271" w:rsidRDefault="006E04D3" w:rsidP="0037260E">
      <w:pPr>
        <w:pStyle w:val="a3"/>
        <w:ind w:left="0"/>
        <w:jc w:val="both"/>
        <w:rPr>
          <w:rFonts w:cstheme="minorHAnsi"/>
          <w:sz w:val="24"/>
          <w:szCs w:val="24"/>
        </w:rPr>
      </w:pPr>
    </w:p>
    <w:p w14:paraId="775F4546" w14:textId="253A7C3C" w:rsidR="006E04D3" w:rsidRPr="00BB1271" w:rsidRDefault="006E04D3" w:rsidP="0037260E">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kill</w:t>
      </w:r>
      <w:r w:rsidRPr="00BB1271">
        <w:rPr>
          <w:rFonts w:cstheme="minorHAnsi"/>
          <w:sz w:val="24"/>
          <w:szCs w:val="24"/>
        </w:rPr>
        <w:t xml:space="preserve"> </w:t>
      </w:r>
      <w:r w:rsidRPr="00BB1271">
        <w:rPr>
          <w:rFonts w:cstheme="minorHAnsi"/>
          <w:sz w:val="24"/>
          <w:szCs w:val="24"/>
          <w:lang w:val="en-US"/>
        </w:rPr>
        <w:t>ID</w:t>
      </w:r>
      <w:r w:rsidRPr="00BB1271">
        <w:rPr>
          <w:rFonts w:cstheme="minorHAnsi"/>
          <w:sz w:val="24"/>
          <w:szCs w:val="24"/>
        </w:rPr>
        <w:t>_контейнера</w:t>
      </w:r>
    </w:p>
    <w:p w14:paraId="4FBCDC4B" w14:textId="39474C2D" w:rsidR="006E04D3" w:rsidRPr="00BB1271" w:rsidRDefault="006E04D3" w:rsidP="0037260E">
      <w:pPr>
        <w:pStyle w:val="a3"/>
        <w:ind w:left="0"/>
        <w:jc w:val="both"/>
        <w:rPr>
          <w:rFonts w:cstheme="minorHAnsi"/>
          <w:sz w:val="24"/>
          <w:szCs w:val="24"/>
        </w:rPr>
      </w:pPr>
      <w:r w:rsidRPr="00BB1271">
        <w:rPr>
          <w:rFonts w:cstheme="minorHAnsi"/>
          <w:sz w:val="24"/>
          <w:szCs w:val="24"/>
        </w:rPr>
        <w:t>принудительный останов</w:t>
      </w:r>
    </w:p>
    <w:p w14:paraId="7F421E61" w14:textId="26946CBF" w:rsidR="006E04D3" w:rsidRPr="00BB1271" w:rsidRDefault="006E04D3" w:rsidP="0037260E">
      <w:pPr>
        <w:pStyle w:val="a3"/>
        <w:ind w:left="0"/>
        <w:jc w:val="both"/>
        <w:rPr>
          <w:rFonts w:cstheme="minorHAnsi"/>
          <w:sz w:val="24"/>
          <w:szCs w:val="24"/>
        </w:rPr>
      </w:pPr>
    </w:p>
    <w:p w14:paraId="271C9875" w14:textId="1BFF36FA" w:rsidR="006E04D3" w:rsidRPr="00BB1271" w:rsidRDefault="008268DD" w:rsidP="0037260E">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exec</w:t>
      </w:r>
      <w:r w:rsidRPr="00BB1271">
        <w:rPr>
          <w:rFonts w:cstheme="minorHAnsi"/>
          <w:sz w:val="24"/>
          <w:szCs w:val="24"/>
        </w:rPr>
        <w:t xml:space="preserve"> –</w:t>
      </w:r>
      <w:r w:rsidRPr="00BB1271">
        <w:rPr>
          <w:rFonts w:cstheme="minorHAnsi"/>
          <w:sz w:val="24"/>
          <w:szCs w:val="24"/>
          <w:lang w:val="en-US"/>
        </w:rPr>
        <w:t>it</w:t>
      </w:r>
      <w:r w:rsidRPr="00BB1271">
        <w:rPr>
          <w:rFonts w:cstheme="minorHAnsi"/>
          <w:sz w:val="24"/>
          <w:szCs w:val="24"/>
        </w:rPr>
        <w:t xml:space="preserve"> </w:t>
      </w:r>
      <w:r w:rsidRPr="00BB1271">
        <w:rPr>
          <w:rFonts w:cstheme="minorHAnsi"/>
          <w:sz w:val="24"/>
          <w:szCs w:val="24"/>
          <w:lang w:val="en-US"/>
        </w:rPr>
        <w:t>id</w:t>
      </w:r>
      <w:r w:rsidRPr="00BB1271">
        <w:rPr>
          <w:rFonts w:cstheme="minorHAnsi"/>
          <w:sz w:val="24"/>
          <w:szCs w:val="24"/>
        </w:rPr>
        <w:t>_контейнера название_процесса</w:t>
      </w:r>
    </w:p>
    <w:p w14:paraId="28ECDB54" w14:textId="3A373016" w:rsidR="008268DD" w:rsidRPr="00BB1271" w:rsidRDefault="008268DD" w:rsidP="0037260E">
      <w:pPr>
        <w:pStyle w:val="a3"/>
        <w:ind w:left="0"/>
        <w:jc w:val="both"/>
        <w:rPr>
          <w:rFonts w:cstheme="minorHAnsi"/>
          <w:sz w:val="24"/>
          <w:szCs w:val="24"/>
        </w:rPr>
      </w:pPr>
      <w:r w:rsidRPr="00BB1271">
        <w:rPr>
          <w:rFonts w:cstheme="minorHAnsi"/>
          <w:sz w:val="24"/>
          <w:szCs w:val="24"/>
        </w:rPr>
        <w:t>запустить процесс в контейнере с указанием имени процесса</w:t>
      </w:r>
      <w:r w:rsidR="00220C70" w:rsidRPr="00BB1271">
        <w:rPr>
          <w:rFonts w:cstheme="minorHAnsi"/>
          <w:sz w:val="24"/>
          <w:szCs w:val="24"/>
        </w:rPr>
        <w:t>, если этот контейнер запущен</w:t>
      </w:r>
    </w:p>
    <w:p w14:paraId="723C9B60" w14:textId="1A21947C" w:rsidR="00220C70" w:rsidRPr="00BB1271" w:rsidRDefault="00220C70" w:rsidP="0037260E">
      <w:pPr>
        <w:pStyle w:val="a3"/>
        <w:ind w:left="0"/>
        <w:jc w:val="both"/>
        <w:rPr>
          <w:rFonts w:cstheme="minorHAnsi"/>
          <w:sz w:val="24"/>
          <w:szCs w:val="24"/>
        </w:rPr>
      </w:pPr>
    </w:p>
    <w:p w14:paraId="154A0E06" w14:textId="1D1EBEF2" w:rsidR="00220C70" w:rsidRPr="00BB1271" w:rsidRDefault="00387D01" w:rsidP="0037260E">
      <w:pPr>
        <w:pStyle w:val="a3"/>
        <w:ind w:left="0"/>
        <w:jc w:val="both"/>
        <w:rPr>
          <w:rFonts w:cstheme="minorHAnsi"/>
          <w:sz w:val="24"/>
          <w:szCs w:val="24"/>
        </w:rPr>
      </w:pPr>
      <w:r w:rsidRPr="00BB1271">
        <w:rPr>
          <w:rFonts w:cstheme="minorHAnsi"/>
          <w:sz w:val="24"/>
          <w:szCs w:val="24"/>
        </w:rPr>
        <w:t>как задать кастомное имя контейнеру?</w:t>
      </w:r>
    </w:p>
    <w:p w14:paraId="3F900FE6" w14:textId="14BEB70F" w:rsidR="00387D01" w:rsidRPr="00BB1271" w:rsidRDefault="00387D01" w:rsidP="0037260E">
      <w:pPr>
        <w:pStyle w:val="a3"/>
        <w:ind w:left="0"/>
        <w:jc w:val="both"/>
        <w:rPr>
          <w:rFonts w:cstheme="minorHAnsi"/>
          <w:sz w:val="24"/>
          <w:szCs w:val="24"/>
        </w:rPr>
      </w:pPr>
    </w:p>
    <w:p w14:paraId="73817F61" w14:textId="4EF0779B" w:rsidR="00387D01" w:rsidRPr="00BB1271" w:rsidRDefault="0034792F" w:rsidP="0037260E">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stop</w:t>
      </w:r>
      <w:r w:rsidRPr="00BB1271">
        <w:rPr>
          <w:rFonts w:cstheme="minorHAnsi"/>
          <w:sz w:val="24"/>
          <w:szCs w:val="24"/>
        </w:rPr>
        <w:t xml:space="preserve"> </w:t>
      </w:r>
      <w:r w:rsidRPr="00BB1271">
        <w:rPr>
          <w:rFonts w:cstheme="minorHAnsi"/>
          <w:sz w:val="24"/>
          <w:szCs w:val="24"/>
          <w:lang w:val="en-US"/>
        </w:rPr>
        <w:t>ID</w:t>
      </w:r>
      <w:r w:rsidRPr="00BB1271">
        <w:rPr>
          <w:rFonts w:cstheme="minorHAnsi"/>
          <w:sz w:val="24"/>
          <w:szCs w:val="24"/>
        </w:rPr>
        <w:t>_контейнера</w:t>
      </w:r>
    </w:p>
    <w:p w14:paraId="48A1EED7" w14:textId="60D34AA1" w:rsidR="0034792F" w:rsidRPr="00BB1271" w:rsidRDefault="0034792F" w:rsidP="0037260E">
      <w:pPr>
        <w:pStyle w:val="a3"/>
        <w:ind w:left="0"/>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run</w:t>
      </w:r>
      <w:r w:rsidRPr="00BB1271">
        <w:rPr>
          <w:rFonts w:cstheme="minorHAnsi"/>
          <w:sz w:val="24"/>
          <w:szCs w:val="24"/>
        </w:rPr>
        <w:t xml:space="preserve"> -</w:t>
      </w:r>
      <w:r w:rsidRPr="00BB1271">
        <w:rPr>
          <w:rFonts w:cstheme="minorHAnsi"/>
          <w:sz w:val="24"/>
          <w:szCs w:val="24"/>
          <w:lang w:val="en-US"/>
        </w:rPr>
        <w:t>d</w:t>
      </w:r>
      <w:r w:rsidRPr="00BB1271">
        <w:rPr>
          <w:rFonts w:cstheme="minorHAnsi"/>
          <w:sz w:val="24"/>
          <w:szCs w:val="24"/>
        </w:rPr>
        <w:t xml:space="preserve">  --</w:t>
      </w:r>
      <w:r w:rsidRPr="00BB1271">
        <w:rPr>
          <w:rFonts w:cstheme="minorHAnsi"/>
          <w:sz w:val="24"/>
          <w:szCs w:val="24"/>
          <w:lang w:val="en-US"/>
        </w:rPr>
        <w:t>name</w:t>
      </w:r>
      <w:r w:rsidRPr="00BB1271">
        <w:rPr>
          <w:rFonts w:cstheme="minorHAnsi"/>
          <w:sz w:val="24"/>
          <w:szCs w:val="24"/>
        </w:rPr>
        <w:t xml:space="preserve"> имя_образа образ</w:t>
      </w:r>
    </w:p>
    <w:p w14:paraId="24E2DDE7" w14:textId="77777777" w:rsidR="0034792F" w:rsidRPr="00BB1271" w:rsidRDefault="0034792F" w:rsidP="0037260E">
      <w:pPr>
        <w:pStyle w:val="a3"/>
        <w:ind w:left="0"/>
        <w:jc w:val="both"/>
        <w:rPr>
          <w:rFonts w:cstheme="minorHAnsi"/>
          <w:sz w:val="24"/>
          <w:szCs w:val="24"/>
        </w:rPr>
      </w:pPr>
    </w:p>
    <w:p w14:paraId="09839CA6" w14:textId="191D3C7C" w:rsidR="008268DD" w:rsidRPr="00BB1271" w:rsidRDefault="008268DD" w:rsidP="0037260E">
      <w:pPr>
        <w:pStyle w:val="a3"/>
        <w:ind w:left="0"/>
        <w:jc w:val="both"/>
        <w:rPr>
          <w:rFonts w:cstheme="minorHAnsi"/>
          <w:sz w:val="24"/>
          <w:szCs w:val="24"/>
        </w:rPr>
      </w:pPr>
    </w:p>
    <w:p w14:paraId="634BDA81" w14:textId="5E434D8A" w:rsidR="00B17B54" w:rsidRPr="00BB1271" w:rsidRDefault="00FA0018" w:rsidP="0037260E">
      <w:pPr>
        <w:pStyle w:val="a3"/>
        <w:ind w:left="0"/>
        <w:jc w:val="both"/>
        <w:rPr>
          <w:rFonts w:cstheme="minorHAnsi"/>
          <w:sz w:val="24"/>
          <w:szCs w:val="24"/>
        </w:rPr>
      </w:pPr>
      <w:r w:rsidRPr="00BB1271">
        <w:rPr>
          <w:noProof/>
          <w:lang w:eastAsia="ru-RU"/>
        </w:rPr>
        <w:lastRenderedPageBreak/>
        <w:drawing>
          <wp:inline distT="0" distB="0" distL="0" distR="0" wp14:anchorId="1CBA8303" wp14:editId="6DA2240A">
            <wp:extent cx="5940425" cy="3380740"/>
            <wp:effectExtent l="0" t="0" r="3175"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40425" cy="3380740"/>
                    </a:xfrm>
                    <a:prstGeom prst="rect">
                      <a:avLst/>
                    </a:prstGeom>
                  </pic:spPr>
                </pic:pic>
              </a:graphicData>
            </a:graphic>
          </wp:inline>
        </w:drawing>
      </w:r>
    </w:p>
    <w:p w14:paraId="32954019" w14:textId="0E2B37F2" w:rsidR="00234916" w:rsidRPr="00BB1271" w:rsidRDefault="00AC4B4A" w:rsidP="0037260E">
      <w:pPr>
        <w:pStyle w:val="a3"/>
        <w:ind w:left="0"/>
        <w:jc w:val="both"/>
        <w:rPr>
          <w:rFonts w:cstheme="minorHAnsi"/>
          <w:sz w:val="24"/>
          <w:szCs w:val="24"/>
        </w:rPr>
      </w:pPr>
      <w:r w:rsidRPr="00BB1271">
        <w:rPr>
          <w:rFonts w:cstheme="minorHAnsi"/>
          <w:sz w:val="24"/>
          <w:szCs w:val="24"/>
        </w:rPr>
        <w:t xml:space="preserve">- публикация порта </w:t>
      </w:r>
    </w:p>
    <w:p w14:paraId="7714E13D" w14:textId="27A0051E" w:rsidR="001E678D" w:rsidRPr="00BB1271" w:rsidRDefault="001E678D" w:rsidP="0037260E">
      <w:pPr>
        <w:pStyle w:val="a3"/>
        <w:ind w:left="0"/>
        <w:jc w:val="both"/>
        <w:rPr>
          <w:rFonts w:cstheme="minorHAnsi"/>
          <w:sz w:val="24"/>
          <w:szCs w:val="24"/>
        </w:rPr>
      </w:pPr>
    </w:p>
    <w:p w14:paraId="77CC6EE1" w14:textId="77777777" w:rsidR="00B7185E" w:rsidRPr="00BB1271" w:rsidRDefault="00B7185E" w:rsidP="0037260E">
      <w:pPr>
        <w:pStyle w:val="a3"/>
        <w:ind w:left="0"/>
        <w:jc w:val="both"/>
        <w:rPr>
          <w:rFonts w:cstheme="minorHAnsi"/>
          <w:sz w:val="24"/>
          <w:szCs w:val="24"/>
        </w:rPr>
      </w:pPr>
    </w:p>
    <w:p w14:paraId="59F2C8FA" w14:textId="40F11C1A" w:rsidR="0058559D" w:rsidRPr="00BB1271" w:rsidRDefault="009F11AB" w:rsidP="004B14D1">
      <w:pPr>
        <w:pStyle w:val="a3"/>
        <w:ind w:left="0"/>
        <w:jc w:val="center"/>
        <w:rPr>
          <w:rFonts w:cstheme="minorHAnsi"/>
          <w:sz w:val="24"/>
          <w:szCs w:val="24"/>
        </w:rPr>
      </w:pPr>
      <w:r w:rsidRPr="00BB1271">
        <w:rPr>
          <w:noProof/>
          <w:lang w:eastAsia="ru-RU"/>
        </w:rPr>
        <w:drawing>
          <wp:inline distT="0" distB="0" distL="0" distR="0" wp14:anchorId="7CADB6D6" wp14:editId="7BB6E030">
            <wp:extent cx="5074417" cy="2819542"/>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081820" cy="2823655"/>
                    </a:xfrm>
                    <a:prstGeom prst="rect">
                      <a:avLst/>
                    </a:prstGeom>
                  </pic:spPr>
                </pic:pic>
              </a:graphicData>
            </a:graphic>
          </wp:inline>
        </w:drawing>
      </w:r>
    </w:p>
    <w:p w14:paraId="7CCFE0DE" w14:textId="561C4AED" w:rsidR="009F11AB" w:rsidRPr="00BB1271" w:rsidRDefault="009F11AB" w:rsidP="0037260E">
      <w:pPr>
        <w:pStyle w:val="a3"/>
        <w:ind w:left="0"/>
        <w:jc w:val="both"/>
        <w:rPr>
          <w:rFonts w:cstheme="minorHAnsi"/>
          <w:sz w:val="24"/>
          <w:szCs w:val="24"/>
          <w:lang w:val="en-US"/>
        </w:rPr>
      </w:pPr>
      <w:r w:rsidRPr="00BB1271">
        <w:rPr>
          <w:rFonts w:cstheme="minorHAnsi"/>
          <w:sz w:val="24"/>
          <w:szCs w:val="24"/>
          <w:lang w:val="en-US"/>
        </w:rPr>
        <w:t xml:space="preserve">- </w:t>
      </w:r>
      <w:r w:rsidRPr="00BB1271">
        <w:rPr>
          <w:rFonts w:cstheme="minorHAnsi"/>
          <w:sz w:val="24"/>
          <w:szCs w:val="24"/>
        </w:rPr>
        <w:t>публикация</w:t>
      </w:r>
      <w:r w:rsidRPr="00BB1271">
        <w:rPr>
          <w:rFonts w:cstheme="minorHAnsi"/>
          <w:sz w:val="24"/>
          <w:szCs w:val="24"/>
          <w:lang w:val="en-US"/>
        </w:rPr>
        <w:t xml:space="preserve"> </w:t>
      </w:r>
      <w:r w:rsidRPr="00BB1271">
        <w:rPr>
          <w:rFonts w:cstheme="minorHAnsi"/>
          <w:sz w:val="24"/>
          <w:szCs w:val="24"/>
        </w:rPr>
        <w:t>тома</w:t>
      </w:r>
    </w:p>
    <w:p w14:paraId="4192F019" w14:textId="57028FBB" w:rsidR="003D4E72" w:rsidRPr="00BB1271" w:rsidRDefault="003D4E72" w:rsidP="0037260E">
      <w:pPr>
        <w:pStyle w:val="a3"/>
        <w:ind w:left="0"/>
        <w:jc w:val="both"/>
        <w:rPr>
          <w:rFonts w:cstheme="minorHAnsi"/>
          <w:sz w:val="24"/>
          <w:szCs w:val="24"/>
          <w:lang w:val="en-US"/>
        </w:rPr>
      </w:pPr>
    </w:p>
    <w:p w14:paraId="1850E8A8" w14:textId="411B79EC" w:rsidR="009F11AB" w:rsidRPr="00BB1271" w:rsidRDefault="00EB25C2" w:rsidP="0037260E">
      <w:pPr>
        <w:pStyle w:val="a3"/>
        <w:ind w:left="0"/>
        <w:jc w:val="both"/>
        <w:rPr>
          <w:rFonts w:cstheme="minorHAnsi"/>
          <w:sz w:val="24"/>
          <w:szCs w:val="24"/>
          <w:lang w:val="en-US"/>
        </w:rPr>
      </w:pPr>
      <w:r w:rsidRPr="00BB1271">
        <w:rPr>
          <w:rFonts w:cstheme="minorHAnsi"/>
          <w:sz w:val="24"/>
          <w:szCs w:val="24"/>
          <w:lang w:val="en-US"/>
        </w:rPr>
        <w:t>docker run –it --rm busybox</w:t>
      </w:r>
    </w:p>
    <w:p w14:paraId="5B90E924" w14:textId="34B72041" w:rsidR="00EB25C2" w:rsidRPr="00BB1271" w:rsidRDefault="00EB25C2" w:rsidP="0037260E">
      <w:pPr>
        <w:pStyle w:val="a3"/>
        <w:ind w:left="0"/>
        <w:jc w:val="both"/>
        <w:rPr>
          <w:rFonts w:cstheme="minorHAnsi"/>
          <w:sz w:val="24"/>
          <w:szCs w:val="24"/>
        </w:rPr>
      </w:pPr>
      <w:r w:rsidRPr="00BB1271">
        <w:rPr>
          <w:rFonts w:cstheme="minorHAnsi"/>
          <w:sz w:val="24"/>
          <w:szCs w:val="24"/>
        </w:rPr>
        <w:t>контейнер будет сразу удален после установки</w:t>
      </w:r>
    </w:p>
    <w:p w14:paraId="7DE85C8B" w14:textId="10FECEE8" w:rsidR="003079F3" w:rsidRPr="00BB1271" w:rsidRDefault="003079F3" w:rsidP="004B14D1">
      <w:pPr>
        <w:rPr>
          <w:rFonts w:cstheme="minorHAnsi"/>
          <w:sz w:val="24"/>
          <w:szCs w:val="24"/>
        </w:rPr>
      </w:pPr>
    </w:p>
    <w:p w14:paraId="1A545434" w14:textId="302F1207" w:rsidR="00050745" w:rsidRPr="00BB1271" w:rsidRDefault="00050745" w:rsidP="004B14D1">
      <w:pPr>
        <w:rPr>
          <w:rFonts w:cstheme="minorHAnsi"/>
          <w:sz w:val="24"/>
          <w:szCs w:val="24"/>
        </w:rPr>
      </w:pPr>
    </w:p>
    <w:p w14:paraId="18D366CB" w14:textId="011B41D5" w:rsidR="00050745" w:rsidRPr="00BB1271" w:rsidRDefault="00050745" w:rsidP="004B14D1">
      <w:pPr>
        <w:rPr>
          <w:rFonts w:cstheme="minorHAnsi"/>
          <w:sz w:val="24"/>
          <w:szCs w:val="24"/>
        </w:rPr>
      </w:pPr>
    </w:p>
    <w:p w14:paraId="0DB931D1" w14:textId="14B8E390" w:rsidR="00050745" w:rsidRPr="00BB1271" w:rsidRDefault="00050745" w:rsidP="004B14D1">
      <w:pPr>
        <w:rPr>
          <w:rFonts w:cstheme="minorHAnsi"/>
          <w:sz w:val="24"/>
          <w:szCs w:val="24"/>
        </w:rPr>
      </w:pPr>
    </w:p>
    <w:p w14:paraId="13FED8FB" w14:textId="77777777" w:rsidR="00050745" w:rsidRPr="00BB1271" w:rsidRDefault="00050745" w:rsidP="004B14D1">
      <w:pPr>
        <w:rPr>
          <w:rFonts w:cstheme="minorHAnsi"/>
          <w:sz w:val="24"/>
          <w:szCs w:val="24"/>
        </w:rPr>
      </w:pPr>
    </w:p>
    <w:p w14:paraId="09458DC2" w14:textId="41ADEB61" w:rsidR="003079F3" w:rsidRPr="00BB1271" w:rsidRDefault="00CB2417" w:rsidP="00E2739C">
      <w:pPr>
        <w:pStyle w:val="a3"/>
        <w:ind w:left="0"/>
        <w:jc w:val="both"/>
        <w:rPr>
          <w:rFonts w:cstheme="minorHAnsi"/>
          <w:sz w:val="24"/>
          <w:szCs w:val="24"/>
        </w:rPr>
      </w:pPr>
      <w:r w:rsidRPr="00BB1271">
        <w:rPr>
          <w:rFonts w:cstheme="minorHAnsi"/>
          <w:sz w:val="24"/>
          <w:szCs w:val="24"/>
        </w:rPr>
        <w:lastRenderedPageBreak/>
        <w:t>Этапы создания образов:</w:t>
      </w:r>
    </w:p>
    <w:p w14:paraId="482BCF44" w14:textId="3165E6B8" w:rsidR="00CB2417" w:rsidRPr="00BB1271" w:rsidRDefault="00CB2417" w:rsidP="007B530E">
      <w:pPr>
        <w:pStyle w:val="a3"/>
        <w:numPr>
          <w:ilvl w:val="0"/>
          <w:numId w:val="121"/>
        </w:numPr>
        <w:jc w:val="both"/>
        <w:rPr>
          <w:rFonts w:cstheme="minorHAnsi"/>
          <w:b/>
          <w:sz w:val="24"/>
          <w:szCs w:val="24"/>
          <w:u w:val="single"/>
        </w:rPr>
      </w:pPr>
      <w:r w:rsidRPr="00BB1271">
        <w:rPr>
          <w:rFonts w:cstheme="minorHAnsi"/>
          <w:b/>
          <w:sz w:val="24"/>
          <w:szCs w:val="24"/>
          <w:u w:val="single"/>
        </w:rPr>
        <w:t xml:space="preserve">Необходим </w:t>
      </w:r>
      <w:r w:rsidRPr="00BB1271">
        <w:rPr>
          <w:rFonts w:cstheme="minorHAnsi"/>
          <w:b/>
          <w:sz w:val="24"/>
          <w:szCs w:val="24"/>
          <w:u w:val="single"/>
          <w:lang w:val="en-US"/>
        </w:rPr>
        <w:t>Dockerfile</w:t>
      </w:r>
      <w:r w:rsidRPr="00BB1271">
        <w:rPr>
          <w:rFonts w:cstheme="minorHAnsi"/>
          <w:b/>
          <w:sz w:val="24"/>
          <w:szCs w:val="24"/>
          <w:u w:val="single"/>
        </w:rPr>
        <w:t xml:space="preserve"> – файл с инструкциями для </w:t>
      </w:r>
      <w:r w:rsidRPr="00BB1271">
        <w:rPr>
          <w:rFonts w:cstheme="minorHAnsi"/>
          <w:b/>
          <w:sz w:val="24"/>
          <w:szCs w:val="24"/>
          <w:u w:val="single"/>
          <w:lang w:val="en-US"/>
        </w:rPr>
        <w:t>Docker</w:t>
      </w:r>
      <w:r w:rsidRPr="00BB1271">
        <w:rPr>
          <w:rFonts w:cstheme="minorHAnsi"/>
          <w:b/>
          <w:sz w:val="24"/>
          <w:szCs w:val="24"/>
          <w:u w:val="single"/>
        </w:rPr>
        <w:t xml:space="preserve"> по созданию нового образа</w:t>
      </w:r>
    </w:p>
    <w:p w14:paraId="5BE63652" w14:textId="5C2F9B5F" w:rsidR="00CB2417" w:rsidRPr="00BB1271" w:rsidRDefault="00CB2417" w:rsidP="00CB2417">
      <w:pPr>
        <w:jc w:val="both"/>
        <w:rPr>
          <w:rFonts w:cstheme="minorHAnsi"/>
          <w:b/>
          <w:sz w:val="24"/>
          <w:szCs w:val="24"/>
        </w:rPr>
      </w:pPr>
      <w:r w:rsidRPr="00BB1271">
        <w:rPr>
          <w:rFonts w:cstheme="minorHAnsi"/>
          <w:b/>
          <w:sz w:val="24"/>
          <w:szCs w:val="24"/>
        </w:rPr>
        <w:t xml:space="preserve">1 образ – 1 </w:t>
      </w:r>
      <w:r w:rsidRPr="00BB1271">
        <w:rPr>
          <w:rFonts w:cstheme="minorHAnsi"/>
          <w:b/>
          <w:sz w:val="24"/>
          <w:szCs w:val="24"/>
          <w:lang w:val="en-US"/>
        </w:rPr>
        <w:t>Dockerfile</w:t>
      </w:r>
    </w:p>
    <w:p w14:paraId="296877C9" w14:textId="5E5606A1" w:rsidR="00CB2417" w:rsidRPr="00BB1271" w:rsidRDefault="00CB2417" w:rsidP="00CB2417">
      <w:pPr>
        <w:jc w:val="both"/>
        <w:rPr>
          <w:rFonts w:cstheme="minorHAnsi"/>
          <w:b/>
          <w:sz w:val="24"/>
          <w:szCs w:val="24"/>
        </w:rPr>
      </w:pPr>
      <w:r w:rsidRPr="00BB1271">
        <w:rPr>
          <w:rFonts w:cstheme="minorHAnsi"/>
          <w:b/>
          <w:sz w:val="24"/>
          <w:szCs w:val="24"/>
        </w:rPr>
        <w:t>Обычно его помещают в корне папки приложения</w:t>
      </w:r>
    </w:p>
    <w:p w14:paraId="25493E0F" w14:textId="13F0CC1F" w:rsidR="00CB2417" w:rsidRPr="00BB1271" w:rsidRDefault="00C54ECB" w:rsidP="00CB2417">
      <w:pPr>
        <w:jc w:val="both"/>
        <w:rPr>
          <w:rFonts w:cstheme="minorHAnsi"/>
          <w:sz w:val="24"/>
          <w:szCs w:val="24"/>
        </w:rPr>
      </w:pPr>
      <w:r w:rsidRPr="00BB1271">
        <w:rPr>
          <w:rFonts w:cstheme="minorHAnsi"/>
          <w:sz w:val="24"/>
          <w:szCs w:val="24"/>
        </w:rPr>
        <w:t>Каждая инструкция будет по сути создавать новый слой</w:t>
      </w:r>
    </w:p>
    <w:p w14:paraId="17D37EC8" w14:textId="52715C68" w:rsidR="00C54ECB" w:rsidRPr="00BB1271" w:rsidRDefault="002351B6" w:rsidP="007B530E">
      <w:pPr>
        <w:pStyle w:val="a3"/>
        <w:numPr>
          <w:ilvl w:val="0"/>
          <w:numId w:val="121"/>
        </w:numPr>
        <w:jc w:val="both"/>
        <w:rPr>
          <w:rFonts w:cstheme="minorHAnsi"/>
          <w:sz w:val="24"/>
          <w:szCs w:val="24"/>
        </w:rPr>
      </w:pPr>
      <w:r w:rsidRPr="00BB1271">
        <w:rPr>
          <w:rFonts w:cstheme="minorHAnsi"/>
          <w:sz w:val="24"/>
          <w:szCs w:val="24"/>
        </w:rPr>
        <w:t>При создании образа можно указать имя и тег для образа</w:t>
      </w:r>
      <w:r w:rsidR="00D22438" w:rsidRPr="00BB1271">
        <w:rPr>
          <w:rFonts w:cstheme="minorHAnsi"/>
          <w:sz w:val="24"/>
          <w:szCs w:val="24"/>
        </w:rPr>
        <w:t>. Или они могут сгенерироваться автоматически</w:t>
      </w:r>
    </w:p>
    <w:p w14:paraId="61F2F219" w14:textId="0736A388" w:rsidR="00435E97" w:rsidRPr="00BB1271" w:rsidRDefault="00435E97" w:rsidP="007B530E">
      <w:pPr>
        <w:pStyle w:val="a3"/>
        <w:numPr>
          <w:ilvl w:val="0"/>
          <w:numId w:val="121"/>
        </w:numPr>
        <w:jc w:val="both"/>
        <w:rPr>
          <w:rFonts w:cstheme="minorHAnsi"/>
          <w:b/>
          <w:sz w:val="24"/>
          <w:szCs w:val="24"/>
        </w:rPr>
      </w:pPr>
      <w:r w:rsidRPr="00BB1271">
        <w:rPr>
          <w:rFonts w:cstheme="minorHAnsi"/>
          <w:b/>
          <w:sz w:val="24"/>
          <w:szCs w:val="24"/>
        </w:rPr>
        <w:t>На основании готового образа можно создавать контейнеры</w:t>
      </w:r>
    </w:p>
    <w:p w14:paraId="562C4284" w14:textId="36942A61" w:rsidR="008A382B" w:rsidRPr="00BB1271" w:rsidRDefault="008A382B" w:rsidP="007B530E">
      <w:pPr>
        <w:pStyle w:val="a3"/>
        <w:numPr>
          <w:ilvl w:val="0"/>
          <w:numId w:val="121"/>
        </w:numPr>
        <w:jc w:val="both"/>
        <w:rPr>
          <w:rFonts w:cstheme="minorHAnsi"/>
          <w:b/>
          <w:sz w:val="24"/>
          <w:szCs w:val="24"/>
        </w:rPr>
      </w:pPr>
      <w:r w:rsidRPr="00BB1271">
        <w:rPr>
          <w:rFonts w:cstheme="minorHAnsi"/>
          <w:b/>
          <w:sz w:val="24"/>
          <w:szCs w:val="24"/>
        </w:rPr>
        <w:t>При создании своего образа надо указывать БАЗОВЫЙ ОБРАЗ – наши слои добавятся к слоям базового образа</w:t>
      </w:r>
    </w:p>
    <w:p w14:paraId="64A176B3" w14:textId="4A0ED93F" w:rsidR="00D22438" w:rsidRPr="00BB1271" w:rsidRDefault="00435E97" w:rsidP="00DC5E9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cstheme="minorHAnsi"/>
          <w:sz w:val="32"/>
          <w:szCs w:val="24"/>
        </w:rPr>
      </w:pPr>
      <w:r w:rsidRPr="00BB1271">
        <w:rPr>
          <w:rFonts w:cstheme="minorHAnsi"/>
          <w:sz w:val="32"/>
          <w:szCs w:val="24"/>
        </w:rPr>
        <w:t xml:space="preserve">Обычно в контейнере Docker </w:t>
      </w:r>
      <w:r w:rsidRPr="00BB1271">
        <w:rPr>
          <w:rFonts w:cstheme="minorHAnsi"/>
          <w:b/>
          <w:sz w:val="32"/>
          <w:szCs w:val="24"/>
        </w:rPr>
        <w:t xml:space="preserve">первым запускается </w:t>
      </w:r>
      <w:r w:rsidRPr="00BB1271">
        <w:rPr>
          <w:rFonts w:cstheme="minorHAnsi"/>
          <w:b/>
          <w:sz w:val="32"/>
          <w:szCs w:val="24"/>
          <w:u w:val="single"/>
        </w:rPr>
        <w:t>процесс, указанный в команде ENTRYPOINT или CMD в Dockerfile</w:t>
      </w:r>
      <w:r w:rsidRPr="00BB1271">
        <w:rPr>
          <w:rFonts w:cstheme="minorHAnsi"/>
          <w:sz w:val="32"/>
          <w:szCs w:val="24"/>
        </w:rPr>
        <w:t xml:space="preserve">. Если эти команды не указаны, то будет запущен </w:t>
      </w:r>
      <w:r w:rsidRPr="00BB1271">
        <w:rPr>
          <w:rFonts w:cstheme="minorHAnsi"/>
          <w:b/>
          <w:sz w:val="32"/>
          <w:szCs w:val="24"/>
        </w:rPr>
        <w:t>процесс по умолчанию, который зависит от используемого образа. Например, для образа с операционной системой Ubuntu это может быть процесс /bin/bash</w:t>
      </w:r>
      <w:r w:rsidRPr="00BB1271">
        <w:rPr>
          <w:rFonts w:cstheme="minorHAnsi"/>
          <w:sz w:val="32"/>
          <w:szCs w:val="24"/>
        </w:rPr>
        <w:t>.</w:t>
      </w:r>
    </w:p>
    <w:p w14:paraId="36B12E56" w14:textId="28022BD3" w:rsidR="006A2A9B" w:rsidRPr="00BB1271" w:rsidRDefault="006A2A9B" w:rsidP="00D22438">
      <w:pPr>
        <w:jc w:val="both"/>
        <w:rPr>
          <w:rFonts w:cstheme="minorHAnsi"/>
          <w:sz w:val="24"/>
          <w:szCs w:val="24"/>
        </w:rPr>
      </w:pPr>
      <w:r w:rsidRPr="00BB1271">
        <w:rPr>
          <w:rFonts w:cstheme="minorHAnsi"/>
          <w:sz w:val="24"/>
          <w:szCs w:val="24"/>
          <w:lang w:val="en-US"/>
        </w:rPr>
        <w:t>Alpine</w:t>
      </w:r>
      <w:r w:rsidRPr="00BB1271">
        <w:rPr>
          <w:rFonts w:cstheme="minorHAnsi"/>
          <w:sz w:val="24"/>
          <w:szCs w:val="24"/>
        </w:rPr>
        <w:t xml:space="preserve"> / </w:t>
      </w:r>
      <w:r w:rsidRPr="00BB1271">
        <w:rPr>
          <w:rFonts w:cstheme="minorHAnsi"/>
          <w:sz w:val="24"/>
          <w:szCs w:val="24"/>
          <w:lang w:val="en-US"/>
        </w:rPr>
        <w:t>latest</w:t>
      </w:r>
      <w:r w:rsidRPr="00BB1271">
        <w:rPr>
          <w:rFonts w:cstheme="minorHAnsi"/>
          <w:sz w:val="24"/>
          <w:szCs w:val="24"/>
        </w:rPr>
        <w:t xml:space="preserve"> – теги минимальная версия / последняя версия</w:t>
      </w:r>
    </w:p>
    <w:p w14:paraId="450A5A5C" w14:textId="7208881B" w:rsidR="002351B6" w:rsidRPr="00BB1271" w:rsidRDefault="00152D8C" w:rsidP="002351B6">
      <w:pPr>
        <w:jc w:val="both"/>
        <w:rPr>
          <w:rFonts w:cstheme="minorHAnsi"/>
          <w:b/>
          <w:sz w:val="24"/>
          <w:szCs w:val="24"/>
        </w:rPr>
      </w:pPr>
      <w:r w:rsidRPr="00BB1271">
        <w:rPr>
          <w:rFonts w:cstheme="minorHAnsi"/>
          <w:b/>
          <w:sz w:val="24"/>
          <w:szCs w:val="24"/>
          <w:lang w:val="en-US"/>
        </w:rPr>
        <w:t>FROM</w:t>
      </w:r>
      <w:r w:rsidRPr="00BB1271">
        <w:rPr>
          <w:rFonts w:cstheme="minorHAnsi"/>
          <w:sz w:val="24"/>
          <w:szCs w:val="24"/>
        </w:rPr>
        <w:t xml:space="preserve"> </w:t>
      </w:r>
      <w:r w:rsidRPr="00BB1271">
        <w:rPr>
          <w:rFonts w:cstheme="minorHAnsi"/>
          <w:b/>
          <w:sz w:val="24"/>
          <w:szCs w:val="24"/>
        </w:rPr>
        <w:t>базовый_образ:тег</w:t>
      </w:r>
      <w:r w:rsidR="00DC633D" w:rsidRPr="00BB1271">
        <w:rPr>
          <w:rFonts w:cstheme="minorHAnsi"/>
          <w:b/>
          <w:sz w:val="24"/>
          <w:szCs w:val="24"/>
        </w:rPr>
        <w:t xml:space="preserve"> – взять базовый образ за основу</w:t>
      </w:r>
      <w:r w:rsidR="00540649" w:rsidRPr="00BB1271">
        <w:rPr>
          <w:rFonts w:cstheme="minorHAnsi"/>
          <w:b/>
          <w:sz w:val="24"/>
          <w:szCs w:val="24"/>
        </w:rPr>
        <w:t>, ОТТУДА ВОЗЬМЕТ СЛОИ – архивы – они распакуются</w:t>
      </w:r>
    </w:p>
    <w:p w14:paraId="52664F6F" w14:textId="0992EDC9" w:rsidR="00152D8C" w:rsidRPr="00BB1271" w:rsidRDefault="00152D8C" w:rsidP="002351B6">
      <w:pPr>
        <w:jc w:val="both"/>
        <w:rPr>
          <w:rFonts w:cstheme="minorHAnsi"/>
          <w:sz w:val="24"/>
          <w:szCs w:val="24"/>
        </w:rPr>
      </w:pPr>
      <w:r w:rsidRPr="00BB1271">
        <w:rPr>
          <w:rFonts w:cstheme="minorHAnsi"/>
          <w:b/>
          <w:sz w:val="24"/>
          <w:szCs w:val="24"/>
          <w:lang w:val="en-US"/>
        </w:rPr>
        <w:t>WORKDIR</w:t>
      </w:r>
      <w:r w:rsidRPr="00BB1271">
        <w:rPr>
          <w:rFonts w:cstheme="minorHAnsi"/>
          <w:b/>
          <w:sz w:val="24"/>
          <w:szCs w:val="24"/>
        </w:rPr>
        <w:t xml:space="preserve"> </w:t>
      </w:r>
      <w:r w:rsidR="00DC633D" w:rsidRPr="00BB1271">
        <w:rPr>
          <w:rFonts w:cstheme="minorHAnsi"/>
          <w:b/>
          <w:sz w:val="24"/>
          <w:szCs w:val="24"/>
        </w:rPr>
        <w:t>рабочая_директория</w:t>
      </w:r>
      <w:r w:rsidR="00DC633D" w:rsidRPr="00BB1271">
        <w:rPr>
          <w:rFonts w:cstheme="minorHAnsi"/>
          <w:sz w:val="24"/>
          <w:szCs w:val="24"/>
        </w:rPr>
        <w:t xml:space="preserve"> – создание рабочей директории внутри образа – рекомендуется создавать папку внутри образа для вашего приложения, не рекомендуется помещать файлы и папки приложения в / - корневую директорию</w:t>
      </w:r>
    </w:p>
    <w:p w14:paraId="64B8E726" w14:textId="6316EE3B" w:rsidR="009930B3" w:rsidRPr="00BB1271" w:rsidRDefault="009930B3" w:rsidP="002351B6">
      <w:pPr>
        <w:jc w:val="both"/>
        <w:rPr>
          <w:rFonts w:cstheme="minorHAnsi"/>
          <w:sz w:val="24"/>
          <w:szCs w:val="24"/>
        </w:rPr>
      </w:pPr>
      <w:r w:rsidRPr="00BB1271">
        <w:rPr>
          <w:rFonts w:cstheme="minorHAnsi"/>
          <w:b/>
          <w:sz w:val="24"/>
          <w:szCs w:val="24"/>
          <w:lang w:val="en-US"/>
        </w:rPr>
        <w:t>RUN</w:t>
      </w:r>
      <w:r w:rsidRPr="00BB1271">
        <w:rPr>
          <w:rFonts w:cstheme="minorHAnsi"/>
          <w:sz w:val="24"/>
          <w:szCs w:val="24"/>
        </w:rPr>
        <w:t xml:space="preserve"> </w:t>
      </w:r>
      <w:r w:rsidRPr="00BB1271">
        <w:rPr>
          <w:rFonts w:cstheme="minorHAnsi"/>
          <w:sz w:val="24"/>
          <w:szCs w:val="24"/>
          <w:lang w:val="en-US"/>
        </w:rPr>
        <w:t>pip</w:t>
      </w:r>
      <w:r w:rsidRPr="00BB1271">
        <w:rPr>
          <w:rFonts w:cstheme="minorHAnsi"/>
          <w:sz w:val="24"/>
          <w:szCs w:val="24"/>
        </w:rPr>
        <w:t xml:space="preserve"> </w:t>
      </w:r>
      <w:r w:rsidRPr="00BB1271">
        <w:rPr>
          <w:rFonts w:cstheme="minorHAnsi"/>
          <w:sz w:val="24"/>
          <w:szCs w:val="24"/>
          <w:lang w:val="en-US"/>
        </w:rPr>
        <w:t>install</w:t>
      </w:r>
      <w:r w:rsidRPr="00BB1271">
        <w:rPr>
          <w:rFonts w:cstheme="minorHAnsi"/>
          <w:sz w:val="24"/>
          <w:szCs w:val="24"/>
        </w:rPr>
        <w:t xml:space="preserve"> </w:t>
      </w:r>
      <w:r w:rsidRPr="00BB1271">
        <w:rPr>
          <w:rFonts w:cstheme="minorHAnsi"/>
          <w:sz w:val="24"/>
          <w:szCs w:val="24"/>
          <w:lang w:val="en-US"/>
        </w:rPr>
        <w:t>pymongo</w:t>
      </w:r>
      <w:r w:rsidRPr="00BB1271">
        <w:rPr>
          <w:rFonts w:cstheme="minorHAnsi"/>
          <w:sz w:val="24"/>
          <w:szCs w:val="24"/>
        </w:rPr>
        <w:t xml:space="preserve"> </w:t>
      </w:r>
    </w:p>
    <w:p w14:paraId="1A40B80A" w14:textId="3F0AF49F" w:rsidR="00620FEC" w:rsidRPr="00BB1271" w:rsidRDefault="00620FEC" w:rsidP="002351B6">
      <w:pPr>
        <w:jc w:val="both"/>
        <w:rPr>
          <w:rFonts w:cstheme="minorHAnsi"/>
          <w:sz w:val="24"/>
          <w:szCs w:val="24"/>
        </w:rPr>
      </w:pPr>
      <w:r w:rsidRPr="00BB1271">
        <w:rPr>
          <w:rFonts w:cstheme="minorHAnsi"/>
          <w:b/>
          <w:sz w:val="24"/>
          <w:szCs w:val="24"/>
          <w:lang w:val="en-US"/>
        </w:rPr>
        <w:t>COPY</w:t>
      </w:r>
      <w:r w:rsidRPr="00BB1271">
        <w:rPr>
          <w:rFonts w:cstheme="minorHAnsi"/>
          <w:b/>
          <w:sz w:val="24"/>
          <w:szCs w:val="24"/>
        </w:rPr>
        <w:t xml:space="preserve"> . . </w:t>
      </w:r>
      <w:r w:rsidRPr="00BB1271">
        <w:rPr>
          <w:rFonts w:cstheme="minorHAnsi"/>
          <w:sz w:val="24"/>
          <w:szCs w:val="24"/>
        </w:rPr>
        <w:t xml:space="preserve">– копируем все файлы из локальной (текущей) папки в папку рабочая_директория – </w:t>
      </w:r>
      <w:r w:rsidRPr="00BB1271">
        <w:rPr>
          <w:rFonts w:cstheme="minorHAnsi"/>
          <w:sz w:val="24"/>
          <w:szCs w:val="24"/>
          <w:lang w:val="en-US"/>
        </w:rPr>
        <w:t>Docker</w:t>
      </w:r>
      <w:r w:rsidRPr="00BB1271">
        <w:rPr>
          <w:rFonts w:cstheme="minorHAnsi"/>
          <w:sz w:val="24"/>
          <w:szCs w:val="24"/>
        </w:rPr>
        <w:t xml:space="preserve"> автоматически перейдет в папку рабочая_директория, точка – это текущая папка</w:t>
      </w:r>
    </w:p>
    <w:p w14:paraId="113437C1" w14:textId="57C16AB8" w:rsidR="00620FEC" w:rsidRPr="00BB1271" w:rsidRDefault="00620FEC" w:rsidP="002351B6">
      <w:pPr>
        <w:jc w:val="both"/>
        <w:rPr>
          <w:rFonts w:cstheme="minorHAnsi"/>
          <w:b/>
          <w:sz w:val="24"/>
          <w:szCs w:val="24"/>
        </w:rPr>
      </w:pPr>
      <w:r w:rsidRPr="00BB1271">
        <w:rPr>
          <w:rFonts w:cstheme="minorHAnsi"/>
          <w:b/>
          <w:sz w:val="24"/>
          <w:szCs w:val="24"/>
          <w:lang w:val="en-US"/>
        </w:rPr>
        <w:t>CMD</w:t>
      </w:r>
      <w:r w:rsidRPr="00BB1271">
        <w:rPr>
          <w:rFonts w:cstheme="minorHAnsi"/>
          <w:sz w:val="24"/>
          <w:szCs w:val="24"/>
        </w:rPr>
        <w:t xml:space="preserve"> </w:t>
      </w:r>
      <w:r w:rsidRPr="00BB1271">
        <w:rPr>
          <w:rFonts w:cstheme="minorHAnsi"/>
          <w:b/>
          <w:sz w:val="24"/>
          <w:szCs w:val="24"/>
        </w:rPr>
        <w:t>[“</w:t>
      </w:r>
      <w:r w:rsidRPr="00BB1271">
        <w:rPr>
          <w:rFonts w:cstheme="minorHAnsi"/>
          <w:b/>
          <w:sz w:val="24"/>
          <w:szCs w:val="24"/>
          <w:lang w:val="en-US"/>
        </w:rPr>
        <w:t>python</w:t>
      </w:r>
      <w:r w:rsidRPr="00BB1271">
        <w:rPr>
          <w:rFonts w:cstheme="minorHAnsi"/>
          <w:b/>
          <w:sz w:val="24"/>
          <w:szCs w:val="24"/>
        </w:rPr>
        <w:t>”, “</w:t>
      </w:r>
      <w:r w:rsidRPr="00BB1271">
        <w:rPr>
          <w:rFonts w:cstheme="minorHAnsi"/>
          <w:b/>
          <w:sz w:val="24"/>
          <w:szCs w:val="24"/>
          <w:lang w:val="en-US"/>
        </w:rPr>
        <w:t>main</w:t>
      </w:r>
      <w:r w:rsidRPr="00BB1271">
        <w:rPr>
          <w:rFonts w:cstheme="minorHAnsi"/>
          <w:b/>
          <w:sz w:val="24"/>
          <w:szCs w:val="24"/>
        </w:rPr>
        <w:t>.</w:t>
      </w:r>
      <w:r w:rsidRPr="00BB1271">
        <w:rPr>
          <w:rFonts w:cstheme="minorHAnsi"/>
          <w:b/>
          <w:sz w:val="24"/>
          <w:szCs w:val="24"/>
          <w:lang w:val="en-US"/>
        </w:rPr>
        <w:t>py</w:t>
      </w:r>
      <w:r w:rsidRPr="00BB1271">
        <w:rPr>
          <w:rFonts w:cstheme="minorHAnsi"/>
          <w:b/>
          <w:sz w:val="24"/>
          <w:szCs w:val="24"/>
        </w:rPr>
        <w:t xml:space="preserve">”] – команда, которая указывает на то, какая команда будет выполнена при создании контейнера на основании готового образа, нам нужен какой-то процесс!!! Запускается процесс </w:t>
      </w:r>
      <w:r w:rsidRPr="00BB1271">
        <w:rPr>
          <w:rFonts w:cstheme="minorHAnsi"/>
          <w:b/>
          <w:sz w:val="24"/>
          <w:szCs w:val="24"/>
          <w:lang w:val="en-US"/>
        </w:rPr>
        <w:t>python</w:t>
      </w:r>
      <w:r w:rsidRPr="00BB1271">
        <w:rPr>
          <w:rFonts w:cstheme="minorHAnsi"/>
          <w:b/>
          <w:sz w:val="24"/>
          <w:szCs w:val="24"/>
        </w:rPr>
        <w:t xml:space="preserve"> и ему передается аргумент </w:t>
      </w:r>
      <w:r w:rsidRPr="00BB1271">
        <w:rPr>
          <w:rFonts w:cstheme="minorHAnsi"/>
          <w:b/>
          <w:sz w:val="24"/>
          <w:szCs w:val="24"/>
          <w:lang w:val="en-US"/>
        </w:rPr>
        <w:t>main</w:t>
      </w:r>
      <w:r w:rsidRPr="00BB1271">
        <w:rPr>
          <w:rFonts w:cstheme="minorHAnsi"/>
          <w:b/>
          <w:sz w:val="24"/>
          <w:szCs w:val="24"/>
        </w:rPr>
        <w:t>.</w:t>
      </w:r>
      <w:r w:rsidRPr="00BB1271">
        <w:rPr>
          <w:rFonts w:cstheme="minorHAnsi"/>
          <w:b/>
          <w:sz w:val="24"/>
          <w:szCs w:val="24"/>
          <w:lang w:val="en-US"/>
        </w:rPr>
        <w:t>py</w:t>
      </w:r>
      <w:r w:rsidR="002A1E7A" w:rsidRPr="00BB1271">
        <w:rPr>
          <w:rFonts w:cstheme="minorHAnsi"/>
          <w:b/>
          <w:sz w:val="24"/>
          <w:szCs w:val="24"/>
        </w:rPr>
        <w:t xml:space="preserve"> (файл из рабочей директории)</w:t>
      </w:r>
      <w:r w:rsidR="00433772" w:rsidRPr="00BB1271">
        <w:rPr>
          <w:rFonts w:cstheme="minorHAnsi"/>
          <w:b/>
          <w:sz w:val="24"/>
          <w:szCs w:val="24"/>
        </w:rPr>
        <w:t>. ЗАПУСК ПРОЦЕССА БУДЕТ УЖЕ В КОНТЕЙНЕРЕ!!!</w:t>
      </w:r>
    </w:p>
    <w:p w14:paraId="7BCD0E4F" w14:textId="5696E0E5" w:rsidR="00E42397" w:rsidRPr="00BB1271" w:rsidRDefault="00E42397" w:rsidP="002351B6">
      <w:pPr>
        <w:jc w:val="both"/>
        <w:rPr>
          <w:rFonts w:cstheme="minorHAnsi"/>
          <w:sz w:val="24"/>
          <w:szCs w:val="24"/>
        </w:rPr>
      </w:pPr>
      <w:r w:rsidRPr="00BB1271">
        <w:rPr>
          <w:noProof/>
          <w:lang w:eastAsia="ru-RU"/>
        </w:rPr>
        <w:lastRenderedPageBreak/>
        <w:drawing>
          <wp:inline distT="0" distB="0" distL="0" distR="0" wp14:anchorId="44BD90CF" wp14:editId="1AA6C3B8">
            <wp:extent cx="5940425" cy="3347720"/>
            <wp:effectExtent l="0" t="0" r="3175" b="508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940425" cy="3347720"/>
                    </a:xfrm>
                    <a:prstGeom prst="rect">
                      <a:avLst/>
                    </a:prstGeom>
                  </pic:spPr>
                </pic:pic>
              </a:graphicData>
            </a:graphic>
          </wp:inline>
        </w:drawing>
      </w:r>
    </w:p>
    <w:p w14:paraId="2C7489E9" w14:textId="7AA5CD55" w:rsidR="00E42397" w:rsidRPr="00BB1271" w:rsidRDefault="00E42397" w:rsidP="002351B6">
      <w:pPr>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build</w:t>
      </w:r>
      <w:r w:rsidRPr="00BB1271">
        <w:rPr>
          <w:rFonts w:cstheme="minorHAnsi"/>
          <w:sz w:val="24"/>
          <w:szCs w:val="24"/>
        </w:rPr>
        <w:t xml:space="preserve"> .</w:t>
      </w:r>
    </w:p>
    <w:p w14:paraId="6D8EB11A" w14:textId="27513A60" w:rsidR="00E42397" w:rsidRPr="00BB1271" w:rsidRDefault="00E42397" w:rsidP="002351B6">
      <w:pPr>
        <w:jc w:val="both"/>
        <w:rPr>
          <w:rFonts w:cstheme="minorHAnsi"/>
          <w:sz w:val="24"/>
          <w:szCs w:val="24"/>
        </w:rPr>
      </w:pPr>
      <w:r w:rsidRPr="00BB1271">
        <w:rPr>
          <w:rFonts w:cstheme="minorHAnsi"/>
          <w:sz w:val="24"/>
          <w:szCs w:val="24"/>
        </w:rPr>
        <w:t>Создание нового образа</w:t>
      </w:r>
      <w:r w:rsidR="001651CF" w:rsidRPr="00BB1271">
        <w:rPr>
          <w:rFonts w:cstheme="minorHAnsi"/>
          <w:sz w:val="24"/>
          <w:szCs w:val="24"/>
        </w:rPr>
        <w:t xml:space="preserve"> – ЗАПУСК ПРОЦЕССА СОЗДАНИЯ ОБРАЗА</w:t>
      </w:r>
      <w:r w:rsidR="006D3931" w:rsidRPr="00BB1271">
        <w:rPr>
          <w:rFonts w:cstheme="minorHAnsi"/>
          <w:sz w:val="24"/>
          <w:szCs w:val="24"/>
        </w:rPr>
        <w:t xml:space="preserve"> и шаг за шагом </w:t>
      </w:r>
      <w:r w:rsidR="006D3931" w:rsidRPr="00BB1271">
        <w:rPr>
          <w:rFonts w:cstheme="minorHAnsi"/>
          <w:sz w:val="24"/>
          <w:szCs w:val="24"/>
          <w:lang w:val="en-US"/>
        </w:rPr>
        <w:t>Docker</w:t>
      </w:r>
      <w:r w:rsidR="006D3931" w:rsidRPr="00BB1271">
        <w:rPr>
          <w:rFonts w:cstheme="minorHAnsi"/>
          <w:sz w:val="24"/>
          <w:szCs w:val="24"/>
        </w:rPr>
        <w:t xml:space="preserve"> пойдет по инструкциям в </w:t>
      </w:r>
      <w:r w:rsidR="006D3931" w:rsidRPr="00BB1271">
        <w:rPr>
          <w:rFonts w:cstheme="minorHAnsi"/>
          <w:sz w:val="24"/>
          <w:szCs w:val="24"/>
          <w:lang w:val="en-US"/>
        </w:rPr>
        <w:t>Dockerfile</w:t>
      </w:r>
      <w:r w:rsidR="006D3931" w:rsidRPr="00BB1271">
        <w:rPr>
          <w:rFonts w:cstheme="minorHAnsi"/>
          <w:sz w:val="24"/>
          <w:szCs w:val="24"/>
        </w:rPr>
        <w:t>, и если все успешно – будет создан образ</w:t>
      </w:r>
    </w:p>
    <w:p w14:paraId="1E822027" w14:textId="7572F00A" w:rsidR="006D3931" w:rsidRPr="00BB1271" w:rsidRDefault="00E42397" w:rsidP="002351B6">
      <w:pPr>
        <w:jc w:val="both"/>
        <w:rPr>
          <w:rFonts w:cstheme="minorHAnsi"/>
          <w:sz w:val="24"/>
          <w:szCs w:val="24"/>
        </w:rPr>
      </w:pPr>
      <w:r w:rsidRPr="00BB1271">
        <w:rPr>
          <w:rFonts w:cstheme="minorHAnsi"/>
          <w:sz w:val="24"/>
          <w:szCs w:val="24"/>
        </w:rPr>
        <w:t xml:space="preserve">. – текущая директория с </w:t>
      </w:r>
      <w:r w:rsidRPr="00BB1271">
        <w:rPr>
          <w:rFonts w:cstheme="minorHAnsi"/>
          <w:sz w:val="24"/>
          <w:szCs w:val="24"/>
          <w:lang w:val="en-US"/>
        </w:rPr>
        <w:t>docker</w:t>
      </w:r>
      <w:r w:rsidRPr="00BB1271">
        <w:rPr>
          <w:rFonts w:cstheme="minorHAnsi"/>
          <w:sz w:val="24"/>
          <w:szCs w:val="24"/>
        </w:rPr>
        <w:t>-</w:t>
      </w:r>
      <w:r w:rsidRPr="00BB1271">
        <w:rPr>
          <w:rFonts w:cstheme="minorHAnsi"/>
          <w:sz w:val="24"/>
          <w:szCs w:val="24"/>
          <w:lang w:val="en-US"/>
        </w:rPr>
        <w:t>file</w:t>
      </w:r>
    </w:p>
    <w:p w14:paraId="556FA352" w14:textId="50F8787A" w:rsidR="006D3931" w:rsidRPr="00BB1271" w:rsidRDefault="006D3931" w:rsidP="002351B6">
      <w:pPr>
        <w:jc w:val="both"/>
        <w:rPr>
          <w:rFonts w:cstheme="minorHAnsi"/>
          <w:sz w:val="24"/>
          <w:szCs w:val="24"/>
        </w:rPr>
      </w:pPr>
      <w:r w:rsidRPr="00BB1271">
        <w:rPr>
          <w:rFonts w:cstheme="minorHAnsi"/>
          <w:sz w:val="24"/>
          <w:szCs w:val="24"/>
        </w:rPr>
        <w:t>А вообще указывается путь</w:t>
      </w:r>
    </w:p>
    <w:p w14:paraId="6732BD28" w14:textId="5AF6D7AA" w:rsidR="006D3931" w:rsidRPr="00BB1271" w:rsidRDefault="00CF30F6" w:rsidP="002351B6">
      <w:pPr>
        <w:jc w:val="both"/>
        <w:rPr>
          <w:rFonts w:cstheme="minorHAnsi"/>
          <w:sz w:val="24"/>
          <w:szCs w:val="24"/>
        </w:rPr>
      </w:pPr>
      <w:r w:rsidRPr="00BB1271">
        <w:rPr>
          <w:noProof/>
          <w:lang w:eastAsia="ru-RU"/>
        </w:rPr>
        <w:drawing>
          <wp:inline distT="0" distB="0" distL="0" distR="0" wp14:anchorId="4ABC8A3F" wp14:editId="7A2097C4">
            <wp:extent cx="5940425" cy="3412490"/>
            <wp:effectExtent l="0" t="0" r="3175"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0425" cy="3412490"/>
                    </a:xfrm>
                    <a:prstGeom prst="rect">
                      <a:avLst/>
                    </a:prstGeom>
                  </pic:spPr>
                </pic:pic>
              </a:graphicData>
            </a:graphic>
          </wp:inline>
        </w:drawing>
      </w:r>
    </w:p>
    <w:p w14:paraId="56AB0540" w14:textId="1E2E3309" w:rsidR="002113D0" w:rsidRPr="000622E1" w:rsidRDefault="002113D0" w:rsidP="002351B6">
      <w:pPr>
        <w:jc w:val="both"/>
        <w:rPr>
          <w:rFonts w:cstheme="minorHAnsi"/>
          <w:sz w:val="24"/>
          <w:szCs w:val="24"/>
          <w:lang w:val="en-US"/>
        </w:rPr>
      </w:pPr>
      <w:r w:rsidRPr="00BB1271">
        <w:rPr>
          <w:rFonts w:cstheme="minorHAnsi"/>
          <w:sz w:val="24"/>
          <w:szCs w:val="24"/>
          <w:lang w:val="en-US"/>
        </w:rPr>
        <w:t>docker</w:t>
      </w:r>
      <w:r w:rsidRPr="000622E1">
        <w:rPr>
          <w:rFonts w:cstheme="minorHAnsi"/>
          <w:sz w:val="24"/>
          <w:szCs w:val="24"/>
          <w:lang w:val="en-US"/>
        </w:rPr>
        <w:t xml:space="preserve"> </w:t>
      </w:r>
      <w:r w:rsidRPr="00BB1271">
        <w:rPr>
          <w:rFonts w:cstheme="minorHAnsi"/>
          <w:sz w:val="24"/>
          <w:szCs w:val="24"/>
          <w:lang w:val="en-US"/>
        </w:rPr>
        <w:t>images</w:t>
      </w:r>
    </w:p>
    <w:p w14:paraId="5F1D312B" w14:textId="60DECDB6" w:rsidR="002113D0" w:rsidRPr="000622E1" w:rsidRDefault="002113D0" w:rsidP="002351B6">
      <w:pPr>
        <w:jc w:val="both"/>
        <w:rPr>
          <w:rFonts w:cstheme="minorHAnsi"/>
          <w:sz w:val="24"/>
          <w:szCs w:val="24"/>
          <w:lang w:val="en-US"/>
        </w:rPr>
      </w:pPr>
      <w:r w:rsidRPr="00BB1271">
        <w:rPr>
          <w:rFonts w:cstheme="minorHAnsi"/>
          <w:sz w:val="24"/>
          <w:szCs w:val="24"/>
        </w:rPr>
        <w:t>посмотреть</w:t>
      </w:r>
      <w:r w:rsidRPr="000622E1">
        <w:rPr>
          <w:rFonts w:cstheme="minorHAnsi"/>
          <w:sz w:val="24"/>
          <w:szCs w:val="24"/>
          <w:lang w:val="en-US"/>
        </w:rPr>
        <w:t xml:space="preserve"> </w:t>
      </w:r>
      <w:r w:rsidRPr="00BB1271">
        <w:rPr>
          <w:rFonts w:cstheme="minorHAnsi"/>
          <w:sz w:val="24"/>
          <w:szCs w:val="24"/>
        </w:rPr>
        <w:t>образы</w:t>
      </w:r>
    </w:p>
    <w:p w14:paraId="32FF4472" w14:textId="19DAF83D" w:rsidR="002113D0" w:rsidRPr="000622E1" w:rsidRDefault="00216480" w:rsidP="002351B6">
      <w:pPr>
        <w:jc w:val="both"/>
        <w:rPr>
          <w:rFonts w:cstheme="minorHAnsi"/>
          <w:sz w:val="24"/>
          <w:szCs w:val="24"/>
          <w:lang w:val="en-US"/>
        </w:rPr>
      </w:pPr>
      <w:r w:rsidRPr="00BB1271">
        <w:rPr>
          <w:rFonts w:cstheme="minorHAnsi"/>
          <w:sz w:val="24"/>
          <w:szCs w:val="24"/>
          <w:lang w:val="en-US"/>
        </w:rPr>
        <w:t>docker</w:t>
      </w:r>
      <w:r w:rsidRPr="000622E1">
        <w:rPr>
          <w:rFonts w:cstheme="minorHAnsi"/>
          <w:sz w:val="24"/>
          <w:szCs w:val="24"/>
          <w:lang w:val="en-US"/>
        </w:rPr>
        <w:t xml:space="preserve"> </w:t>
      </w:r>
      <w:r w:rsidRPr="00BB1271">
        <w:rPr>
          <w:rFonts w:cstheme="minorHAnsi"/>
          <w:sz w:val="24"/>
          <w:szCs w:val="24"/>
          <w:lang w:val="en-US"/>
        </w:rPr>
        <w:t>exec</w:t>
      </w:r>
      <w:r w:rsidRPr="000622E1">
        <w:rPr>
          <w:rFonts w:cstheme="minorHAnsi"/>
          <w:sz w:val="24"/>
          <w:szCs w:val="24"/>
          <w:lang w:val="en-US"/>
        </w:rPr>
        <w:t xml:space="preserve"> –</w:t>
      </w:r>
      <w:r w:rsidRPr="00BB1271">
        <w:rPr>
          <w:rFonts w:cstheme="minorHAnsi"/>
          <w:sz w:val="24"/>
          <w:szCs w:val="24"/>
          <w:lang w:val="en-US"/>
        </w:rPr>
        <w:t>it</w:t>
      </w:r>
      <w:r w:rsidRPr="000622E1">
        <w:rPr>
          <w:rFonts w:cstheme="minorHAnsi"/>
          <w:sz w:val="24"/>
          <w:szCs w:val="24"/>
          <w:lang w:val="en-US"/>
        </w:rPr>
        <w:t xml:space="preserve"> </w:t>
      </w:r>
      <w:r w:rsidRPr="00BB1271">
        <w:rPr>
          <w:rFonts w:cstheme="minorHAnsi"/>
          <w:sz w:val="24"/>
          <w:szCs w:val="24"/>
          <w:lang w:val="en-US"/>
        </w:rPr>
        <w:t>id</w:t>
      </w:r>
      <w:r w:rsidRPr="000622E1">
        <w:rPr>
          <w:rFonts w:cstheme="minorHAnsi"/>
          <w:sz w:val="24"/>
          <w:szCs w:val="24"/>
          <w:lang w:val="en-US"/>
        </w:rPr>
        <w:t>_</w:t>
      </w:r>
      <w:r w:rsidRPr="00BB1271">
        <w:rPr>
          <w:rFonts w:cstheme="minorHAnsi"/>
          <w:sz w:val="24"/>
          <w:szCs w:val="24"/>
        </w:rPr>
        <w:t>контейнера</w:t>
      </w:r>
      <w:r w:rsidRPr="000622E1">
        <w:rPr>
          <w:rFonts w:cstheme="minorHAnsi"/>
          <w:sz w:val="24"/>
          <w:szCs w:val="24"/>
          <w:lang w:val="en-US"/>
        </w:rPr>
        <w:t xml:space="preserve"> </w:t>
      </w:r>
      <w:r w:rsidRPr="00BB1271">
        <w:rPr>
          <w:rFonts w:cstheme="minorHAnsi"/>
          <w:sz w:val="24"/>
          <w:szCs w:val="24"/>
          <w:lang w:val="en-US"/>
        </w:rPr>
        <w:t>sh</w:t>
      </w:r>
    </w:p>
    <w:p w14:paraId="00720465" w14:textId="2B6789F8" w:rsidR="00216480" w:rsidRPr="00BB1271" w:rsidRDefault="00216480" w:rsidP="002351B6">
      <w:pPr>
        <w:jc w:val="both"/>
        <w:rPr>
          <w:rFonts w:cstheme="minorHAnsi"/>
          <w:sz w:val="24"/>
          <w:szCs w:val="24"/>
        </w:rPr>
      </w:pPr>
      <w:r w:rsidRPr="00BB1271">
        <w:rPr>
          <w:rFonts w:cstheme="minorHAnsi"/>
          <w:sz w:val="24"/>
          <w:szCs w:val="24"/>
        </w:rPr>
        <w:lastRenderedPageBreak/>
        <w:t>попали в контейнер</w:t>
      </w:r>
    </w:p>
    <w:p w14:paraId="0F079DAB" w14:textId="69255D5E" w:rsidR="00294C31" w:rsidRPr="00BB1271" w:rsidRDefault="00294C31" w:rsidP="006F2578">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Compose</w:t>
      </w:r>
      <w:r w:rsidRPr="00BB1271">
        <w:rPr>
          <w:rFonts w:cstheme="minorHAnsi"/>
          <w:sz w:val="24"/>
          <w:szCs w:val="24"/>
        </w:rPr>
        <w:t xml:space="preserve"> позволяет запускать несколько контейнеров при помощи одной команды. Их можно ост</w:t>
      </w:r>
      <w:r w:rsidR="00AF7F17" w:rsidRPr="00BB1271">
        <w:rPr>
          <w:rFonts w:cstheme="minorHAnsi"/>
          <w:sz w:val="24"/>
          <w:szCs w:val="24"/>
        </w:rPr>
        <w:t>ановить и удалить одной командой</w:t>
      </w:r>
    </w:p>
    <w:p w14:paraId="597BCEB7" w14:textId="3DD90AC4" w:rsidR="00AF7F17" w:rsidRPr="00BB1271" w:rsidRDefault="00BA3E3B" w:rsidP="002351B6">
      <w:pPr>
        <w:jc w:val="both"/>
        <w:rPr>
          <w:rFonts w:cstheme="minorHAnsi"/>
          <w:b/>
          <w:sz w:val="24"/>
          <w:szCs w:val="24"/>
          <w:u w:val="single"/>
        </w:rPr>
      </w:pPr>
      <w:r w:rsidRPr="00BB1271">
        <w:rPr>
          <w:rFonts w:cstheme="minorHAnsi"/>
          <w:sz w:val="24"/>
          <w:szCs w:val="24"/>
        </w:rPr>
        <w:t xml:space="preserve">Императивный подход – </w:t>
      </w:r>
      <w:r w:rsidRPr="00BB1271">
        <w:rPr>
          <w:rFonts w:cstheme="minorHAnsi"/>
          <w:b/>
          <w:sz w:val="24"/>
          <w:szCs w:val="24"/>
          <w:u w:val="single"/>
        </w:rPr>
        <w:t xml:space="preserve">мы вводили определенную команду </w:t>
      </w:r>
      <w:r w:rsidRPr="00BB1271">
        <w:rPr>
          <w:rFonts w:cstheme="minorHAnsi"/>
          <w:b/>
          <w:sz w:val="24"/>
          <w:szCs w:val="24"/>
          <w:u w:val="single"/>
          <w:lang w:val="en-US"/>
        </w:rPr>
        <w:t>Docker</w:t>
      </w:r>
      <w:r w:rsidR="008841B9" w:rsidRPr="00BB1271">
        <w:rPr>
          <w:rFonts w:cstheme="minorHAnsi"/>
          <w:b/>
          <w:sz w:val="24"/>
          <w:szCs w:val="24"/>
          <w:u w:val="single"/>
        </w:rPr>
        <w:t xml:space="preserve"> – каждый раз даем ему инструкцию выполнения определенного действия</w:t>
      </w:r>
    </w:p>
    <w:p w14:paraId="612F5275" w14:textId="287C8A87" w:rsidR="00BA3E3B" w:rsidRPr="00BB1271" w:rsidRDefault="00BA3E3B" w:rsidP="002351B6">
      <w:pPr>
        <w:jc w:val="both"/>
        <w:rPr>
          <w:rFonts w:cstheme="minorHAnsi"/>
          <w:sz w:val="24"/>
          <w:szCs w:val="24"/>
        </w:rPr>
      </w:pP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run</w:t>
      </w:r>
      <w:r w:rsidRPr="00BB1271">
        <w:rPr>
          <w:rFonts w:cstheme="minorHAnsi"/>
          <w:sz w:val="24"/>
          <w:szCs w:val="24"/>
        </w:rPr>
        <w:t xml:space="preserve"> – создать контейнер,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build</w:t>
      </w:r>
      <w:r w:rsidRPr="00BB1271">
        <w:rPr>
          <w:rFonts w:cstheme="minorHAnsi"/>
          <w:sz w:val="24"/>
          <w:szCs w:val="24"/>
        </w:rPr>
        <w:t xml:space="preserve"> – создать образ</w:t>
      </w:r>
    </w:p>
    <w:p w14:paraId="09D46F3B" w14:textId="1EC1AEC7" w:rsidR="00620FEC" w:rsidRPr="00BB1271" w:rsidRDefault="00A1404C" w:rsidP="002351B6">
      <w:pPr>
        <w:jc w:val="both"/>
        <w:rPr>
          <w:rFonts w:cstheme="minorHAnsi"/>
          <w:sz w:val="24"/>
          <w:szCs w:val="24"/>
        </w:rPr>
      </w:pPr>
      <w:r w:rsidRPr="00BB1271">
        <w:rPr>
          <w:rFonts w:cstheme="minorHAnsi"/>
          <w:sz w:val="24"/>
          <w:szCs w:val="24"/>
        </w:rPr>
        <w:t xml:space="preserve">Декларативный подход – мы </w:t>
      </w:r>
      <w:r w:rsidRPr="00BB1271">
        <w:rPr>
          <w:rFonts w:cstheme="minorHAnsi"/>
          <w:b/>
          <w:sz w:val="24"/>
          <w:szCs w:val="24"/>
          <w:u w:val="single"/>
        </w:rPr>
        <w:t>описываем желаемый результат</w:t>
      </w:r>
      <w:r w:rsidRPr="00BB1271">
        <w:rPr>
          <w:rFonts w:cstheme="minorHAnsi"/>
          <w:sz w:val="24"/>
          <w:szCs w:val="24"/>
        </w:rPr>
        <w:t xml:space="preserve">: </w:t>
      </w:r>
      <w:r w:rsidRPr="00BB1271">
        <w:rPr>
          <w:rFonts w:cstheme="minorHAnsi"/>
          <w:sz w:val="24"/>
          <w:szCs w:val="24"/>
          <w:lang w:val="en-US"/>
        </w:rPr>
        <w:t>docker</w:t>
      </w:r>
      <w:r w:rsidRPr="00BB1271">
        <w:rPr>
          <w:rFonts w:cstheme="minorHAnsi"/>
          <w:sz w:val="24"/>
          <w:szCs w:val="24"/>
        </w:rPr>
        <w:t>-</w:t>
      </w:r>
      <w:r w:rsidRPr="00BB1271">
        <w:rPr>
          <w:rFonts w:cstheme="minorHAnsi"/>
          <w:sz w:val="24"/>
          <w:szCs w:val="24"/>
          <w:lang w:val="en-US"/>
        </w:rPr>
        <w:t>compose</w:t>
      </w:r>
      <w:r w:rsidRPr="00BB1271">
        <w:rPr>
          <w:rFonts w:cstheme="minorHAnsi"/>
          <w:sz w:val="24"/>
          <w:szCs w:val="24"/>
        </w:rPr>
        <w:t>.</w:t>
      </w:r>
      <w:r w:rsidRPr="00BB1271">
        <w:rPr>
          <w:rFonts w:cstheme="minorHAnsi"/>
          <w:sz w:val="24"/>
          <w:szCs w:val="24"/>
          <w:lang w:val="en-US"/>
        </w:rPr>
        <w:t>yml</w:t>
      </w:r>
      <w:r w:rsidR="00CA3F2A" w:rsidRPr="00BB1271">
        <w:rPr>
          <w:rFonts w:cstheme="minorHAnsi"/>
          <w:sz w:val="24"/>
          <w:szCs w:val="24"/>
        </w:rPr>
        <w:t xml:space="preserve">. </w:t>
      </w:r>
      <w:r w:rsidR="00CA3F2A" w:rsidRPr="00BB1271">
        <w:rPr>
          <w:rFonts w:cstheme="minorHAnsi"/>
          <w:b/>
          <w:sz w:val="24"/>
          <w:szCs w:val="24"/>
          <w:u w:val="single"/>
        </w:rPr>
        <w:t xml:space="preserve">Мы абстрагируемся от отдельных команд </w:t>
      </w:r>
      <w:r w:rsidR="00CA3F2A" w:rsidRPr="00BB1271">
        <w:rPr>
          <w:rFonts w:cstheme="minorHAnsi"/>
          <w:b/>
          <w:sz w:val="24"/>
          <w:szCs w:val="24"/>
          <w:u w:val="single"/>
          <w:lang w:val="en-US"/>
        </w:rPr>
        <w:t>docker</w:t>
      </w:r>
      <w:r w:rsidR="00CA3F2A" w:rsidRPr="00BB1271">
        <w:rPr>
          <w:rFonts w:cstheme="minorHAnsi"/>
          <w:b/>
          <w:sz w:val="24"/>
          <w:szCs w:val="24"/>
          <w:u w:val="single"/>
        </w:rPr>
        <w:t xml:space="preserve"> </w:t>
      </w:r>
      <w:r w:rsidR="00CA3F2A" w:rsidRPr="00BB1271">
        <w:rPr>
          <w:rFonts w:cstheme="minorHAnsi"/>
          <w:b/>
          <w:sz w:val="24"/>
          <w:szCs w:val="24"/>
          <w:u w:val="single"/>
          <w:lang w:val="en-US"/>
        </w:rPr>
        <w:t>run</w:t>
      </w:r>
      <w:r w:rsidR="00CA3F2A" w:rsidRPr="00BB1271">
        <w:rPr>
          <w:rFonts w:cstheme="minorHAnsi"/>
          <w:b/>
          <w:sz w:val="24"/>
          <w:szCs w:val="24"/>
          <w:u w:val="single"/>
        </w:rPr>
        <w:t xml:space="preserve">, </w:t>
      </w:r>
      <w:r w:rsidR="00CA3F2A" w:rsidRPr="00BB1271">
        <w:rPr>
          <w:rFonts w:cstheme="minorHAnsi"/>
          <w:b/>
          <w:sz w:val="24"/>
          <w:szCs w:val="24"/>
          <w:u w:val="single"/>
          <w:lang w:val="en-US"/>
        </w:rPr>
        <w:t>docker</w:t>
      </w:r>
      <w:r w:rsidR="00CA3F2A" w:rsidRPr="00BB1271">
        <w:rPr>
          <w:rFonts w:cstheme="minorHAnsi"/>
          <w:b/>
          <w:sz w:val="24"/>
          <w:szCs w:val="24"/>
          <w:u w:val="single"/>
        </w:rPr>
        <w:t xml:space="preserve"> </w:t>
      </w:r>
      <w:r w:rsidR="00CA3F2A" w:rsidRPr="00BB1271">
        <w:rPr>
          <w:rFonts w:cstheme="minorHAnsi"/>
          <w:b/>
          <w:sz w:val="24"/>
          <w:szCs w:val="24"/>
          <w:u w:val="single"/>
          <w:lang w:val="en-US"/>
        </w:rPr>
        <w:t>exec</w:t>
      </w:r>
      <w:r w:rsidR="00CA3F2A" w:rsidRPr="00BB1271">
        <w:rPr>
          <w:rFonts w:cstheme="minorHAnsi"/>
          <w:b/>
          <w:sz w:val="24"/>
          <w:szCs w:val="24"/>
          <w:u w:val="single"/>
        </w:rPr>
        <w:t xml:space="preserve">, </w:t>
      </w:r>
      <w:r w:rsidR="00CA3F2A" w:rsidRPr="00BB1271">
        <w:rPr>
          <w:rFonts w:cstheme="minorHAnsi"/>
          <w:b/>
          <w:sz w:val="24"/>
          <w:szCs w:val="24"/>
          <w:u w:val="single"/>
          <w:lang w:val="en-US"/>
        </w:rPr>
        <w:t>docker</w:t>
      </w:r>
      <w:r w:rsidR="00CA3F2A" w:rsidRPr="00BB1271">
        <w:rPr>
          <w:rFonts w:cstheme="minorHAnsi"/>
          <w:b/>
          <w:sz w:val="24"/>
          <w:szCs w:val="24"/>
          <w:u w:val="single"/>
        </w:rPr>
        <w:t xml:space="preserve"> </w:t>
      </w:r>
      <w:r w:rsidR="00CA3F2A" w:rsidRPr="00BB1271">
        <w:rPr>
          <w:rFonts w:cstheme="minorHAnsi"/>
          <w:b/>
          <w:sz w:val="24"/>
          <w:szCs w:val="24"/>
          <w:u w:val="single"/>
          <w:lang w:val="en-US"/>
        </w:rPr>
        <w:t>build</w:t>
      </w:r>
    </w:p>
    <w:p w14:paraId="3E9DA933" w14:textId="36AEFB00" w:rsidR="00A1404C" w:rsidRPr="00BB1271" w:rsidRDefault="00A1404C" w:rsidP="002351B6">
      <w:pPr>
        <w:jc w:val="both"/>
        <w:rPr>
          <w:rFonts w:cstheme="minorHAnsi"/>
          <w:sz w:val="24"/>
          <w:szCs w:val="24"/>
        </w:rPr>
      </w:pPr>
      <w:r w:rsidRPr="00BB1271">
        <w:rPr>
          <w:rFonts w:cstheme="minorHAnsi"/>
          <w:sz w:val="24"/>
          <w:szCs w:val="24"/>
        </w:rPr>
        <w:t>Хочу столько-то контейнеров, в каждом контейнере – такое-то приложение, вот такие тома присоединить, вот такие порты подключить</w:t>
      </w:r>
    </w:p>
    <w:p w14:paraId="71E001CB" w14:textId="5F7E322D" w:rsidR="00A1404C" w:rsidRPr="00BB1271" w:rsidRDefault="00681A48" w:rsidP="00A1061C">
      <w:pPr>
        <w:jc w:val="center"/>
        <w:rPr>
          <w:rFonts w:cstheme="minorHAnsi"/>
          <w:sz w:val="24"/>
          <w:szCs w:val="24"/>
        </w:rPr>
      </w:pPr>
      <w:r w:rsidRPr="00BB1271">
        <w:rPr>
          <w:noProof/>
          <w:lang w:eastAsia="ru-RU"/>
        </w:rPr>
        <w:drawing>
          <wp:inline distT="0" distB="0" distL="0" distR="0" wp14:anchorId="0757CB8E" wp14:editId="4CD85459">
            <wp:extent cx="4673600" cy="2603328"/>
            <wp:effectExtent l="0" t="0" r="0" b="6985"/>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4684458" cy="2609376"/>
                    </a:xfrm>
                    <a:prstGeom prst="rect">
                      <a:avLst/>
                    </a:prstGeom>
                  </pic:spPr>
                </pic:pic>
              </a:graphicData>
            </a:graphic>
          </wp:inline>
        </w:drawing>
      </w:r>
    </w:p>
    <w:p w14:paraId="303236DD" w14:textId="10D3AA5C" w:rsidR="00A1404C" w:rsidRPr="00BB1271" w:rsidRDefault="00681A48" w:rsidP="002351B6">
      <w:pPr>
        <w:jc w:val="both"/>
        <w:rPr>
          <w:rFonts w:cstheme="minorHAnsi"/>
          <w:sz w:val="24"/>
          <w:szCs w:val="24"/>
        </w:rPr>
      </w:pPr>
      <w:r w:rsidRPr="00BB1271">
        <w:rPr>
          <w:rFonts w:cstheme="minorHAnsi"/>
          <w:sz w:val="24"/>
          <w:szCs w:val="24"/>
        </w:rPr>
        <w:t xml:space="preserve">При помощи </w:t>
      </w:r>
      <w:r w:rsidRPr="00BB1271">
        <w:rPr>
          <w:rFonts w:cstheme="minorHAnsi"/>
          <w:sz w:val="24"/>
          <w:szCs w:val="24"/>
          <w:lang w:val="en-US"/>
        </w:rPr>
        <w:t>yml</w:t>
      </w:r>
      <w:r w:rsidRPr="00BB1271">
        <w:rPr>
          <w:rFonts w:cstheme="minorHAnsi"/>
          <w:sz w:val="24"/>
          <w:szCs w:val="24"/>
        </w:rPr>
        <w:t xml:space="preserve"> файлов создаются инструкции</w:t>
      </w:r>
      <w:r w:rsidR="00CD0F67" w:rsidRPr="00BB1271">
        <w:rPr>
          <w:rFonts w:cstheme="minorHAnsi"/>
          <w:sz w:val="24"/>
          <w:szCs w:val="24"/>
        </w:rPr>
        <w:t xml:space="preserve"> более высокого уровня, описывающие конечную цель</w:t>
      </w:r>
    </w:p>
    <w:p w14:paraId="233B408C" w14:textId="53BA2EB1" w:rsidR="00CD0F67" w:rsidRPr="00BB1271" w:rsidRDefault="008B2B27" w:rsidP="002351B6">
      <w:pPr>
        <w:jc w:val="both"/>
        <w:rPr>
          <w:rFonts w:cstheme="minorHAnsi"/>
          <w:sz w:val="24"/>
          <w:szCs w:val="24"/>
        </w:rPr>
      </w:pPr>
      <w:r w:rsidRPr="00BB1271">
        <w:rPr>
          <w:rFonts w:cstheme="minorHAnsi"/>
          <w:b/>
          <w:sz w:val="24"/>
          <w:szCs w:val="24"/>
        </w:rPr>
        <w:t xml:space="preserve">Формат </w:t>
      </w:r>
      <w:r w:rsidRPr="00BB1271">
        <w:rPr>
          <w:rFonts w:cstheme="minorHAnsi"/>
          <w:b/>
          <w:sz w:val="24"/>
          <w:szCs w:val="24"/>
          <w:lang w:val="en-US"/>
        </w:rPr>
        <w:t>YAML</w:t>
      </w:r>
      <w:r w:rsidR="008E424B" w:rsidRPr="00BB1271">
        <w:rPr>
          <w:rFonts w:cstheme="minorHAnsi"/>
          <w:b/>
          <w:sz w:val="24"/>
          <w:szCs w:val="24"/>
        </w:rPr>
        <w:t>. ОТСТУПЫ ДОБАВЛЯЮТСЯ ПРОБЕЛОМ!!</w:t>
      </w:r>
      <w:r w:rsidR="008E424B" w:rsidRPr="00BB1271">
        <w:rPr>
          <w:rFonts w:cstheme="minorHAnsi"/>
          <w:sz w:val="24"/>
          <w:szCs w:val="24"/>
        </w:rPr>
        <w:t xml:space="preserve"> Один отступ – 2 пробела</w:t>
      </w:r>
      <w:r w:rsidR="00FE0FA4" w:rsidRPr="00BB1271">
        <w:rPr>
          <w:rFonts w:cstheme="minorHAnsi"/>
          <w:sz w:val="24"/>
          <w:szCs w:val="24"/>
        </w:rPr>
        <w:t xml:space="preserve">. Редакторы кода позволяют для </w:t>
      </w:r>
      <w:r w:rsidR="00FE0FA4" w:rsidRPr="00BB1271">
        <w:rPr>
          <w:rFonts w:cstheme="minorHAnsi"/>
          <w:sz w:val="24"/>
          <w:szCs w:val="24"/>
          <w:lang w:val="en-US"/>
        </w:rPr>
        <w:t>YAML</w:t>
      </w:r>
      <w:r w:rsidR="00FE0FA4" w:rsidRPr="00BB1271">
        <w:rPr>
          <w:rFonts w:cstheme="minorHAnsi"/>
          <w:sz w:val="24"/>
          <w:szCs w:val="24"/>
        </w:rPr>
        <w:t xml:space="preserve"> наживать </w:t>
      </w:r>
      <w:r w:rsidR="00FE0FA4" w:rsidRPr="00BB1271">
        <w:rPr>
          <w:rFonts w:cstheme="minorHAnsi"/>
          <w:sz w:val="24"/>
          <w:szCs w:val="24"/>
          <w:lang w:val="en-US"/>
        </w:rPr>
        <w:t>TAB</w:t>
      </w:r>
    </w:p>
    <w:p w14:paraId="12163B65" w14:textId="2732C7D8" w:rsidR="008B2B27" w:rsidRPr="00BB1271" w:rsidRDefault="008B2B27" w:rsidP="00A1061C">
      <w:pPr>
        <w:jc w:val="center"/>
        <w:rPr>
          <w:rFonts w:cstheme="minorHAnsi"/>
          <w:sz w:val="24"/>
          <w:szCs w:val="24"/>
        </w:rPr>
      </w:pPr>
      <w:r w:rsidRPr="00BB1271">
        <w:rPr>
          <w:noProof/>
          <w:lang w:eastAsia="ru-RU"/>
        </w:rPr>
        <w:drawing>
          <wp:inline distT="0" distB="0" distL="0" distR="0" wp14:anchorId="6229772B" wp14:editId="5E67CC12">
            <wp:extent cx="4622800" cy="2597761"/>
            <wp:effectExtent l="0" t="0" r="635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4653828" cy="2615197"/>
                    </a:xfrm>
                    <a:prstGeom prst="rect">
                      <a:avLst/>
                    </a:prstGeom>
                  </pic:spPr>
                </pic:pic>
              </a:graphicData>
            </a:graphic>
          </wp:inline>
        </w:drawing>
      </w:r>
    </w:p>
    <w:p w14:paraId="19BCD979" w14:textId="6AB7EB49" w:rsidR="00681A48" w:rsidRPr="00BB1271" w:rsidRDefault="00AC549D" w:rsidP="002351B6">
      <w:pPr>
        <w:jc w:val="both"/>
        <w:rPr>
          <w:rFonts w:cstheme="minorHAnsi"/>
          <w:sz w:val="24"/>
          <w:szCs w:val="24"/>
          <w:lang w:val="en-US"/>
        </w:rPr>
      </w:pPr>
      <w:r w:rsidRPr="00BB1271">
        <w:rPr>
          <w:rFonts w:cstheme="minorHAnsi"/>
          <w:sz w:val="24"/>
          <w:szCs w:val="24"/>
        </w:rPr>
        <w:lastRenderedPageBreak/>
        <w:t xml:space="preserve">Преимущества </w:t>
      </w:r>
      <w:r w:rsidRPr="00BB1271">
        <w:rPr>
          <w:rFonts w:cstheme="minorHAnsi"/>
          <w:sz w:val="24"/>
          <w:szCs w:val="24"/>
          <w:lang w:val="en-US"/>
        </w:rPr>
        <w:t>Docker Compose</w:t>
      </w:r>
    </w:p>
    <w:p w14:paraId="2CCA4144" w14:textId="3C728D85" w:rsidR="00AC549D" w:rsidRPr="00BB1271" w:rsidRDefault="00AC549D" w:rsidP="007B530E">
      <w:pPr>
        <w:pStyle w:val="a3"/>
        <w:numPr>
          <w:ilvl w:val="0"/>
          <w:numId w:val="122"/>
        </w:numPr>
        <w:jc w:val="both"/>
        <w:rPr>
          <w:rFonts w:cstheme="minorHAnsi"/>
          <w:sz w:val="24"/>
          <w:szCs w:val="24"/>
        </w:rPr>
      </w:pPr>
      <w:r w:rsidRPr="00BB1271">
        <w:rPr>
          <w:rFonts w:cstheme="minorHAnsi"/>
          <w:sz w:val="24"/>
          <w:szCs w:val="24"/>
        </w:rPr>
        <w:t xml:space="preserve">Декларативный подход к созданию контейнеров при помощи конфигурационного файла в формате </w:t>
      </w:r>
      <w:r w:rsidRPr="00BB1271">
        <w:rPr>
          <w:rFonts w:cstheme="minorHAnsi"/>
          <w:sz w:val="24"/>
          <w:szCs w:val="24"/>
          <w:lang w:val="en-US"/>
        </w:rPr>
        <w:t>YML</w:t>
      </w:r>
    </w:p>
    <w:p w14:paraId="7B40F056" w14:textId="6D04DDFF" w:rsidR="00AC549D" w:rsidRPr="00BB1271" w:rsidRDefault="00AC549D" w:rsidP="007B530E">
      <w:pPr>
        <w:pStyle w:val="a3"/>
        <w:numPr>
          <w:ilvl w:val="0"/>
          <w:numId w:val="122"/>
        </w:numPr>
        <w:jc w:val="both"/>
        <w:rPr>
          <w:rFonts w:cstheme="minorHAnsi"/>
          <w:b/>
          <w:sz w:val="24"/>
          <w:szCs w:val="24"/>
        </w:rPr>
      </w:pPr>
      <w:r w:rsidRPr="00BB1271">
        <w:rPr>
          <w:rFonts w:cstheme="minorHAnsi"/>
          <w:b/>
          <w:sz w:val="24"/>
          <w:szCs w:val="24"/>
        </w:rPr>
        <w:t>Все необходимые контейнеры создаются и запускаются одной командой</w:t>
      </w:r>
    </w:p>
    <w:p w14:paraId="6EC563D0" w14:textId="3DFBC645" w:rsidR="00AC549D" w:rsidRPr="00BB1271" w:rsidRDefault="00AC549D" w:rsidP="007B530E">
      <w:pPr>
        <w:pStyle w:val="a3"/>
        <w:numPr>
          <w:ilvl w:val="0"/>
          <w:numId w:val="122"/>
        </w:numPr>
        <w:jc w:val="both"/>
        <w:rPr>
          <w:rFonts w:cstheme="minorHAnsi"/>
          <w:b/>
          <w:sz w:val="24"/>
          <w:szCs w:val="24"/>
        </w:rPr>
      </w:pPr>
      <w:r w:rsidRPr="00BB1271">
        <w:rPr>
          <w:rFonts w:cstheme="minorHAnsi"/>
          <w:b/>
          <w:sz w:val="24"/>
          <w:szCs w:val="24"/>
        </w:rPr>
        <w:t xml:space="preserve">Автоматическое создание необходимых образов на основании </w:t>
      </w:r>
      <w:r w:rsidRPr="00BB1271">
        <w:rPr>
          <w:rFonts w:cstheme="minorHAnsi"/>
          <w:b/>
          <w:sz w:val="24"/>
          <w:szCs w:val="24"/>
          <w:lang w:val="en-US"/>
        </w:rPr>
        <w:t>Dockerfile</w:t>
      </w:r>
      <w:r w:rsidRPr="00BB1271">
        <w:rPr>
          <w:rFonts w:cstheme="minorHAnsi"/>
          <w:b/>
          <w:sz w:val="24"/>
          <w:szCs w:val="24"/>
        </w:rPr>
        <w:t>, а потом создать контейнер из этого образа</w:t>
      </w:r>
    </w:p>
    <w:p w14:paraId="7EF2268B" w14:textId="477791D2" w:rsidR="00AC549D" w:rsidRPr="00BB1271" w:rsidRDefault="00AC549D" w:rsidP="007B530E">
      <w:pPr>
        <w:pStyle w:val="a3"/>
        <w:numPr>
          <w:ilvl w:val="0"/>
          <w:numId w:val="122"/>
        </w:numPr>
        <w:jc w:val="both"/>
        <w:rPr>
          <w:rFonts w:cstheme="minorHAnsi"/>
          <w:b/>
          <w:sz w:val="24"/>
          <w:szCs w:val="24"/>
        </w:rPr>
      </w:pPr>
      <w:r w:rsidRPr="00BB1271">
        <w:rPr>
          <w:rFonts w:cstheme="minorHAnsi"/>
          <w:b/>
          <w:sz w:val="24"/>
          <w:szCs w:val="24"/>
        </w:rPr>
        <w:t>Автоматическое создание изолированной сети для взаимодействия контейнеров</w:t>
      </w:r>
      <w:r w:rsidR="00261395" w:rsidRPr="00BB1271">
        <w:rPr>
          <w:rFonts w:cstheme="minorHAnsi"/>
          <w:b/>
          <w:sz w:val="24"/>
          <w:szCs w:val="24"/>
        </w:rPr>
        <w:t>. Контейнеры в одной сети могут взаимодействовать друг с другом без ограничений</w:t>
      </w:r>
    </w:p>
    <w:p w14:paraId="51220D97" w14:textId="278B0E69" w:rsidR="0084330A" w:rsidRPr="00BB1271" w:rsidRDefault="0084330A" w:rsidP="007B530E">
      <w:pPr>
        <w:pStyle w:val="a3"/>
        <w:numPr>
          <w:ilvl w:val="0"/>
          <w:numId w:val="122"/>
        </w:numPr>
        <w:jc w:val="both"/>
        <w:rPr>
          <w:rFonts w:cstheme="minorHAnsi"/>
          <w:b/>
          <w:sz w:val="24"/>
          <w:szCs w:val="24"/>
        </w:rPr>
      </w:pPr>
      <w:r w:rsidRPr="00BB1271">
        <w:rPr>
          <w:rFonts w:cstheme="minorHAnsi"/>
          <w:b/>
          <w:sz w:val="24"/>
          <w:szCs w:val="24"/>
        </w:rPr>
        <w:t xml:space="preserve">Благодаря </w:t>
      </w:r>
      <w:r w:rsidRPr="00BB1271">
        <w:rPr>
          <w:rFonts w:cstheme="minorHAnsi"/>
          <w:b/>
          <w:sz w:val="24"/>
          <w:szCs w:val="24"/>
          <w:lang w:val="en-US"/>
        </w:rPr>
        <w:t>DNS</w:t>
      </w:r>
      <w:r w:rsidRPr="00BB1271">
        <w:rPr>
          <w:rFonts w:cstheme="minorHAnsi"/>
          <w:b/>
          <w:sz w:val="24"/>
          <w:szCs w:val="24"/>
        </w:rPr>
        <w:t xml:space="preserve"> возможно взаимодействие между контейнерами с использованием имен сервисов. КАЖДЫЙ КОНТЕЙНЕР НЕЗАВИСИМ ОТ ДРУГИХ, НО ЧАСТО НАМ НАДО ЧТОБЫ СЕРВИСЫ РАЗНЫХ КОНТЕЙНЕРОВ ВЗАИМОДЕЙСТВОВАЛИ ДРУГ С ДРУГОМ</w:t>
      </w:r>
      <w:r w:rsidR="00BC3A0B" w:rsidRPr="00BB1271">
        <w:rPr>
          <w:rFonts w:cstheme="minorHAnsi"/>
          <w:b/>
          <w:sz w:val="24"/>
          <w:szCs w:val="24"/>
        </w:rPr>
        <w:t xml:space="preserve">. </w:t>
      </w:r>
      <w:r w:rsidR="00BC3A0B" w:rsidRPr="00BB1271">
        <w:rPr>
          <w:rFonts w:cstheme="minorHAnsi"/>
          <w:b/>
          <w:sz w:val="24"/>
          <w:szCs w:val="24"/>
          <w:lang w:val="en-US"/>
        </w:rPr>
        <w:t xml:space="preserve">DOCKER </w:t>
      </w:r>
      <w:r w:rsidR="00BC3A0B" w:rsidRPr="00BB1271">
        <w:rPr>
          <w:rFonts w:cstheme="minorHAnsi"/>
          <w:b/>
          <w:sz w:val="24"/>
          <w:szCs w:val="24"/>
        </w:rPr>
        <w:t xml:space="preserve">ПРИСВАИВАЕТ ДИНАМИЧЕСКИЕ </w:t>
      </w:r>
      <w:r w:rsidR="00BC3A0B" w:rsidRPr="00BB1271">
        <w:rPr>
          <w:rFonts w:cstheme="minorHAnsi"/>
          <w:b/>
          <w:sz w:val="24"/>
          <w:szCs w:val="24"/>
          <w:lang w:val="en-US"/>
        </w:rPr>
        <w:t>IP-</w:t>
      </w:r>
      <w:r w:rsidR="00BC3A0B" w:rsidRPr="00BB1271">
        <w:rPr>
          <w:rFonts w:cstheme="minorHAnsi"/>
          <w:b/>
          <w:sz w:val="24"/>
          <w:szCs w:val="24"/>
        </w:rPr>
        <w:t>АДРЕСА</w:t>
      </w:r>
    </w:p>
    <w:p w14:paraId="1D4EA6A3" w14:textId="71A99086" w:rsidR="00AC549D" w:rsidRPr="00BB1271" w:rsidRDefault="00AC549D" w:rsidP="00AC549D">
      <w:pPr>
        <w:jc w:val="both"/>
        <w:rPr>
          <w:rFonts w:cstheme="minorHAnsi"/>
          <w:sz w:val="24"/>
          <w:szCs w:val="24"/>
          <w:lang w:val="en-US"/>
        </w:rPr>
      </w:pPr>
      <w:r w:rsidRPr="00BB1271">
        <w:rPr>
          <w:rFonts w:cstheme="minorHAnsi"/>
          <w:sz w:val="24"/>
          <w:szCs w:val="24"/>
          <w:lang w:val="en-US"/>
        </w:rPr>
        <w:t>docker</w:t>
      </w:r>
      <w:r w:rsidR="008405B4" w:rsidRPr="00BB1271">
        <w:rPr>
          <w:rFonts w:cstheme="minorHAnsi"/>
          <w:sz w:val="24"/>
          <w:szCs w:val="24"/>
          <w:lang w:val="en-US"/>
        </w:rPr>
        <w:t>-</w:t>
      </w:r>
      <w:r w:rsidRPr="00BB1271">
        <w:rPr>
          <w:rFonts w:cstheme="minorHAnsi"/>
          <w:sz w:val="24"/>
          <w:szCs w:val="24"/>
          <w:lang w:val="en-US"/>
        </w:rPr>
        <w:t xml:space="preserve">compose </w:t>
      </w:r>
      <w:r w:rsidR="008405B4" w:rsidRPr="00BB1271">
        <w:rPr>
          <w:rFonts w:cstheme="minorHAnsi"/>
          <w:sz w:val="24"/>
          <w:szCs w:val="24"/>
          <w:lang w:val="en-US"/>
        </w:rPr>
        <w:t>up</w:t>
      </w:r>
      <w:r w:rsidR="006B3BE9" w:rsidRPr="00BB1271">
        <w:rPr>
          <w:rFonts w:cstheme="minorHAnsi"/>
          <w:sz w:val="24"/>
          <w:szCs w:val="24"/>
          <w:lang w:val="en-US"/>
        </w:rPr>
        <w:t xml:space="preserve"> </w:t>
      </w:r>
      <w:r w:rsidR="006B3BE9" w:rsidRPr="00BB1271">
        <w:rPr>
          <w:rFonts w:cstheme="minorHAnsi"/>
          <w:sz w:val="24"/>
          <w:szCs w:val="24"/>
        </w:rPr>
        <w:t>В</w:t>
      </w:r>
      <w:r w:rsidR="006B3BE9" w:rsidRPr="00BB1271">
        <w:rPr>
          <w:rFonts w:cstheme="minorHAnsi"/>
          <w:sz w:val="24"/>
          <w:szCs w:val="24"/>
          <w:lang w:val="en-US"/>
        </w:rPr>
        <w:t xml:space="preserve"> </w:t>
      </w:r>
      <w:r w:rsidR="006B3BE9" w:rsidRPr="00BB1271">
        <w:rPr>
          <w:rFonts w:cstheme="minorHAnsi"/>
          <w:sz w:val="24"/>
          <w:szCs w:val="24"/>
        </w:rPr>
        <w:t>ПАПКЕ</w:t>
      </w:r>
      <w:r w:rsidR="006B3BE9" w:rsidRPr="00BB1271">
        <w:rPr>
          <w:rFonts w:cstheme="minorHAnsi"/>
          <w:sz w:val="24"/>
          <w:szCs w:val="24"/>
          <w:lang w:val="en-US"/>
        </w:rPr>
        <w:t xml:space="preserve"> </w:t>
      </w:r>
      <w:r w:rsidR="006B3BE9" w:rsidRPr="00BB1271">
        <w:rPr>
          <w:rFonts w:cstheme="minorHAnsi"/>
          <w:sz w:val="24"/>
          <w:szCs w:val="24"/>
        </w:rPr>
        <w:t>С</w:t>
      </w:r>
      <w:r w:rsidR="006B3BE9" w:rsidRPr="00BB1271">
        <w:rPr>
          <w:rFonts w:cstheme="minorHAnsi"/>
          <w:sz w:val="24"/>
          <w:szCs w:val="24"/>
          <w:lang w:val="en-US"/>
        </w:rPr>
        <w:t xml:space="preserve"> </w:t>
      </w:r>
      <w:r w:rsidR="006B3BE9" w:rsidRPr="00BB1271">
        <w:rPr>
          <w:rFonts w:cstheme="minorHAnsi"/>
          <w:sz w:val="24"/>
          <w:szCs w:val="24"/>
        </w:rPr>
        <w:t>ФАЙЛОМ</w:t>
      </w:r>
      <w:r w:rsidR="006B3BE9" w:rsidRPr="00BB1271">
        <w:rPr>
          <w:rFonts w:cstheme="minorHAnsi"/>
          <w:sz w:val="24"/>
          <w:szCs w:val="24"/>
          <w:lang w:val="en-US"/>
        </w:rPr>
        <w:t xml:space="preserve"> YAML</w:t>
      </w:r>
    </w:p>
    <w:p w14:paraId="5C7CC996" w14:textId="799B815F" w:rsidR="00A0794D" w:rsidRPr="00BB1271" w:rsidRDefault="00A0794D" w:rsidP="00AC549D">
      <w:pPr>
        <w:jc w:val="both"/>
        <w:rPr>
          <w:rFonts w:cstheme="minorHAnsi"/>
          <w:sz w:val="24"/>
          <w:szCs w:val="24"/>
          <w:lang w:val="en-US"/>
        </w:rPr>
      </w:pPr>
      <w:r w:rsidRPr="00BB1271">
        <w:rPr>
          <w:rFonts w:cstheme="minorHAnsi"/>
          <w:sz w:val="24"/>
          <w:szCs w:val="24"/>
          <w:lang w:val="en-US"/>
        </w:rPr>
        <w:t>docker-compose down</w:t>
      </w:r>
    </w:p>
    <w:p w14:paraId="3BDCB226" w14:textId="5AB677F8" w:rsidR="00620FEC" w:rsidRPr="00BB1271" w:rsidRDefault="00AA1BF7" w:rsidP="002351B6">
      <w:pPr>
        <w:jc w:val="both"/>
        <w:rPr>
          <w:rFonts w:cstheme="minorHAnsi"/>
          <w:sz w:val="24"/>
          <w:szCs w:val="24"/>
        </w:rPr>
      </w:pPr>
      <w:r w:rsidRPr="00BB1271">
        <w:rPr>
          <w:rFonts w:cstheme="minorHAnsi"/>
          <w:sz w:val="24"/>
          <w:szCs w:val="24"/>
        </w:rPr>
        <w:t>2 контейнера</w:t>
      </w:r>
    </w:p>
    <w:p w14:paraId="25255CC2" w14:textId="4CE8DC97" w:rsidR="00AA1BF7" w:rsidRPr="00BB1271" w:rsidRDefault="00AA1BF7" w:rsidP="002351B6">
      <w:pPr>
        <w:jc w:val="both"/>
        <w:rPr>
          <w:rFonts w:cstheme="minorHAnsi"/>
          <w:sz w:val="24"/>
          <w:szCs w:val="24"/>
        </w:rPr>
      </w:pPr>
      <w:r w:rsidRPr="00BB1271">
        <w:rPr>
          <w:noProof/>
          <w:lang w:eastAsia="ru-RU"/>
        </w:rPr>
        <w:drawing>
          <wp:inline distT="0" distB="0" distL="0" distR="0" wp14:anchorId="1C635850" wp14:editId="326B3D2C">
            <wp:extent cx="5940425" cy="3316605"/>
            <wp:effectExtent l="0" t="0" r="3175"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0425" cy="3316605"/>
                    </a:xfrm>
                    <a:prstGeom prst="rect">
                      <a:avLst/>
                    </a:prstGeom>
                  </pic:spPr>
                </pic:pic>
              </a:graphicData>
            </a:graphic>
          </wp:inline>
        </w:drawing>
      </w:r>
    </w:p>
    <w:p w14:paraId="6F190DE7" w14:textId="6819BD3E" w:rsidR="00620FEC" w:rsidRPr="00BB1271" w:rsidRDefault="00583058" w:rsidP="00583058">
      <w:pPr>
        <w:jc w:val="center"/>
        <w:rPr>
          <w:rFonts w:cstheme="minorHAnsi"/>
          <w:sz w:val="24"/>
          <w:szCs w:val="24"/>
        </w:rPr>
      </w:pPr>
      <w:r w:rsidRPr="00BB1271">
        <w:rPr>
          <w:noProof/>
          <w:lang w:eastAsia="ru-RU"/>
        </w:rPr>
        <w:lastRenderedPageBreak/>
        <w:drawing>
          <wp:inline distT="0" distB="0" distL="0" distR="0" wp14:anchorId="5E535997" wp14:editId="21417B09">
            <wp:extent cx="4612193" cy="3187726"/>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4619516" cy="3192788"/>
                    </a:xfrm>
                    <a:prstGeom prst="rect">
                      <a:avLst/>
                    </a:prstGeom>
                  </pic:spPr>
                </pic:pic>
              </a:graphicData>
            </a:graphic>
          </wp:inline>
        </w:drawing>
      </w:r>
    </w:p>
    <w:p w14:paraId="3E7DDD79" w14:textId="28A28A36" w:rsidR="00583058" w:rsidRPr="00BB1271" w:rsidRDefault="00583058" w:rsidP="00583058">
      <w:pPr>
        <w:jc w:val="center"/>
        <w:rPr>
          <w:rFonts w:cstheme="minorHAnsi"/>
          <w:sz w:val="24"/>
          <w:szCs w:val="24"/>
        </w:rPr>
      </w:pPr>
      <w:r w:rsidRPr="00BB1271">
        <w:rPr>
          <w:rFonts w:cstheme="minorHAnsi"/>
          <w:sz w:val="24"/>
          <w:szCs w:val="24"/>
        </w:rPr>
        <w:t>- укажем название официального образа для данного контейнера</w:t>
      </w:r>
    </w:p>
    <w:p w14:paraId="7E9D036B" w14:textId="104FB55B" w:rsidR="004E7AA4" w:rsidRPr="00BB1271" w:rsidRDefault="006A6AFE" w:rsidP="006A6AFE">
      <w:pPr>
        <w:jc w:val="center"/>
        <w:rPr>
          <w:rFonts w:cstheme="minorHAnsi"/>
          <w:sz w:val="24"/>
          <w:szCs w:val="24"/>
        </w:rPr>
      </w:pPr>
      <w:r w:rsidRPr="00BB1271">
        <w:rPr>
          <w:noProof/>
          <w:lang w:eastAsia="ru-RU"/>
        </w:rPr>
        <w:drawing>
          <wp:inline distT="0" distB="0" distL="0" distR="0" wp14:anchorId="52851B70" wp14:editId="69843770">
            <wp:extent cx="5940425" cy="2983865"/>
            <wp:effectExtent l="0" t="0" r="3175" b="698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0425" cy="2983865"/>
                    </a:xfrm>
                    <a:prstGeom prst="rect">
                      <a:avLst/>
                    </a:prstGeom>
                  </pic:spPr>
                </pic:pic>
              </a:graphicData>
            </a:graphic>
          </wp:inline>
        </w:drawing>
      </w:r>
    </w:p>
    <w:p w14:paraId="5CED2C96" w14:textId="6CE5AA9F" w:rsidR="006A6AFE" w:rsidRPr="00BB1271" w:rsidRDefault="006A6AFE" w:rsidP="006A6AFE">
      <w:pPr>
        <w:jc w:val="center"/>
        <w:rPr>
          <w:rFonts w:cstheme="minorHAnsi"/>
          <w:sz w:val="24"/>
          <w:szCs w:val="24"/>
        </w:rPr>
      </w:pPr>
      <w:r w:rsidRPr="00BB1271">
        <w:rPr>
          <w:rFonts w:cstheme="minorHAnsi"/>
          <w:sz w:val="24"/>
          <w:szCs w:val="24"/>
        </w:rPr>
        <w:t xml:space="preserve">- создание </w:t>
      </w:r>
      <w:r w:rsidR="0007244D" w:rsidRPr="00BB1271">
        <w:rPr>
          <w:rFonts w:cstheme="minorHAnsi"/>
          <w:sz w:val="24"/>
          <w:szCs w:val="24"/>
        </w:rPr>
        <w:t xml:space="preserve">кастомного </w:t>
      </w:r>
      <w:r w:rsidRPr="00BB1271">
        <w:rPr>
          <w:rFonts w:cstheme="minorHAnsi"/>
          <w:sz w:val="24"/>
          <w:szCs w:val="24"/>
        </w:rPr>
        <w:t xml:space="preserve">образа на основании </w:t>
      </w:r>
      <w:r w:rsidRPr="00BB1271">
        <w:rPr>
          <w:rFonts w:cstheme="minorHAnsi"/>
          <w:sz w:val="24"/>
          <w:szCs w:val="24"/>
          <w:lang w:val="en-US"/>
        </w:rPr>
        <w:t>dockerfile</w:t>
      </w:r>
      <w:r w:rsidR="0007244D" w:rsidRPr="00BB1271">
        <w:rPr>
          <w:rFonts w:cstheme="minorHAnsi"/>
          <w:sz w:val="24"/>
          <w:szCs w:val="24"/>
        </w:rPr>
        <w:t xml:space="preserve"> в папке ./</w:t>
      </w:r>
      <w:r w:rsidR="0007244D" w:rsidRPr="00BB1271">
        <w:rPr>
          <w:rFonts w:cstheme="minorHAnsi"/>
          <w:sz w:val="24"/>
          <w:szCs w:val="24"/>
          <w:lang w:val="en-US"/>
        </w:rPr>
        <w:t>app</w:t>
      </w:r>
      <w:r w:rsidR="0007244D" w:rsidRPr="00BB1271">
        <w:rPr>
          <w:rFonts w:cstheme="minorHAnsi"/>
          <w:sz w:val="24"/>
          <w:szCs w:val="24"/>
        </w:rPr>
        <w:t xml:space="preserve">, а потом из этого кастомного образа развернется контейнер </w:t>
      </w:r>
      <w:r w:rsidR="0007244D" w:rsidRPr="00BB1271">
        <w:rPr>
          <w:rFonts w:cstheme="minorHAnsi"/>
          <w:sz w:val="24"/>
          <w:szCs w:val="24"/>
          <w:lang w:val="en-US"/>
        </w:rPr>
        <w:t>app</w:t>
      </w:r>
    </w:p>
    <w:p w14:paraId="41CF7585" w14:textId="31248ED6" w:rsidR="0007244D" w:rsidRPr="00BB1271" w:rsidRDefault="00AF684E" w:rsidP="0007244D">
      <w:pPr>
        <w:rPr>
          <w:rFonts w:cstheme="minorHAnsi"/>
          <w:sz w:val="24"/>
          <w:szCs w:val="24"/>
        </w:rPr>
      </w:pPr>
      <w:r w:rsidRPr="00BB1271">
        <w:rPr>
          <w:rFonts w:cstheme="minorHAnsi"/>
          <w:sz w:val="24"/>
          <w:szCs w:val="24"/>
        </w:rPr>
        <w:t xml:space="preserve">МОЖЕМ УКАЗАТЬ РАЗЛИЧНЫЕ МЕТОДЫ ЗАПУСКА РАЗНЫХ КОНТЕЙНЕРОВ – КАСТОМНО </w:t>
      </w:r>
      <w:r w:rsidR="006C2126" w:rsidRPr="00BB1271">
        <w:rPr>
          <w:rFonts w:cstheme="minorHAnsi"/>
          <w:sz w:val="24"/>
          <w:szCs w:val="24"/>
        </w:rPr>
        <w:t xml:space="preserve">ИЗ СВОЕГО ОБРАЗА </w:t>
      </w:r>
      <w:r w:rsidRPr="00BB1271">
        <w:rPr>
          <w:rFonts w:cstheme="minorHAnsi"/>
          <w:sz w:val="24"/>
          <w:szCs w:val="24"/>
        </w:rPr>
        <w:t>ИЛИ НА ОСНОВАНИИ ОБРАЗА ОФИЦИАЛЬНОГО</w:t>
      </w:r>
    </w:p>
    <w:p w14:paraId="49A512B2" w14:textId="79F31AA7" w:rsidR="00AF684E" w:rsidRPr="00BB1271" w:rsidRDefault="008C2527" w:rsidP="0007244D">
      <w:pPr>
        <w:rPr>
          <w:rFonts w:cstheme="minorHAnsi"/>
          <w:sz w:val="24"/>
          <w:szCs w:val="24"/>
          <w:lang w:val="en-US"/>
        </w:rPr>
      </w:pPr>
      <w:r w:rsidRPr="00BB1271">
        <w:rPr>
          <w:rFonts w:cstheme="minorHAnsi"/>
          <w:sz w:val="24"/>
          <w:szCs w:val="24"/>
          <w:lang w:val="en-US"/>
        </w:rPr>
        <w:t>docker-compose up –d</w:t>
      </w:r>
    </w:p>
    <w:p w14:paraId="5FBC0A1E" w14:textId="07C57B7F" w:rsidR="008C2527" w:rsidRPr="00BB1271" w:rsidRDefault="008C2527" w:rsidP="0007244D">
      <w:pPr>
        <w:rPr>
          <w:rFonts w:cstheme="minorHAnsi"/>
          <w:sz w:val="24"/>
          <w:szCs w:val="24"/>
          <w:lang w:val="en-US"/>
        </w:rPr>
      </w:pPr>
      <w:r w:rsidRPr="00BB1271">
        <w:rPr>
          <w:rFonts w:cstheme="minorHAnsi"/>
          <w:sz w:val="24"/>
          <w:szCs w:val="24"/>
        </w:rPr>
        <w:t>запуск</w:t>
      </w:r>
      <w:r w:rsidRPr="00BB1271">
        <w:rPr>
          <w:rFonts w:cstheme="minorHAnsi"/>
          <w:sz w:val="24"/>
          <w:szCs w:val="24"/>
          <w:lang w:val="en-US"/>
        </w:rPr>
        <w:t xml:space="preserve"> </w:t>
      </w:r>
      <w:r w:rsidR="009A4F33" w:rsidRPr="00BB1271">
        <w:rPr>
          <w:rFonts w:cstheme="minorHAnsi"/>
          <w:sz w:val="24"/>
          <w:szCs w:val="24"/>
          <w:lang w:val="en-US"/>
        </w:rPr>
        <w:t xml:space="preserve">Docker-Compose </w:t>
      </w:r>
      <w:r w:rsidRPr="00BB1271">
        <w:rPr>
          <w:rFonts w:cstheme="minorHAnsi"/>
          <w:sz w:val="24"/>
          <w:szCs w:val="24"/>
        </w:rPr>
        <w:t>в</w:t>
      </w:r>
      <w:r w:rsidRPr="00BB1271">
        <w:rPr>
          <w:rFonts w:cstheme="minorHAnsi"/>
          <w:sz w:val="24"/>
          <w:szCs w:val="24"/>
          <w:lang w:val="en-US"/>
        </w:rPr>
        <w:t xml:space="preserve"> </w:t>
      </w:r>
      <w:r w:rsidRPr="00BB1271">
        <w:rPr>
          <w:rFonts w:cstheme="minorHAnsi"/>
          <w:sz w:val="24"/>
          <w:szCs w:val="24"/>
        </w:rPr>
        <w:t>фоновом</w:t>
      </w:r>
      <w:r w:rsidRPr="00BB1271">
        <w:rPr>
          <w:rFonts w:cstheme="minorHAnsi"/>
          <w:sz w:val="24"/>
          <w:szCs w:val="24"/>
          <w:lang w:val="en-US"/>
        </w:rPr>
        <w:t xml:space="preserve"> </w:t>
      </w:r>
      <w:r w:rsidRPr="00BB1271">
        <w:rPr>
          <w:rFonts w:cstheme="minorHAnsi"/>
          <w:sz w:val="24"/>
          <w:szCs w:val="24"/>
        </w:rPr>
        <w:t>режиме</w:t>
      </w:r>
    </w:p>
    <w:p w14:paraId="3600E8D9" w14:textId="5714238C" w:rsidR="008C2527" w:rsidRPr="00BB1271" w:rsidRDefault="005431A1" w:rsidP="0007244D">
      <w:pPr>
        <w:rPr>
          <w:rFonts w:cstheme="minorHAnsi"/>
          <w:sz w:val="24"/>
          <w:szCs w:val="24"/>
        </w:rPr>
      </w:pPr>
      <w:r w:rsidRPr="00BB1271">
        <w:rPr>
          <w:rFonts w:cstheme="minorHAnsi"/>
          <w:sz w:val="24"/>
          <w:szCs w:val="24"/>
          <w:lang w:val="en-US"/>
        </w:rPr>
        <w:t>docker</w:t>
      </w:r>
      <w:r w:rsidRPr="00BB1271">
        <w:rPr>
          <w:rFonts w:cstheme="minorHAnsi"/>
          <w:sz w:val="24"/>
          <w:szCs w:val="24"/>
        </w:rPr>
        <w:t>-</w:t>
      </w:r>
      <w:r w:rsidRPr="00BB1271">
        <w:rPr>
          <w:rFonts w:cstheme="minorHAnsi"/>
          <w:sz w:val="24"/>
          <w:szCs w:val="24"/>
          <w:lang w:val="en-US"/>
        </w:rPr>
        <w:t>compose</w:t>
      </w:r>
      <w:r w:rsidRPr="00BB1271">
        <w:rPr>
          <w:rFonts w:cstheme="minorHAnsi"/>
          <w:sz w:val="24"/>
          <w:szCs w:val="24"/>
        </w:rPr>
        <w:t xml:space="preserve"> </w:t>
      </w:r>
      <w:r w:rsidRPr="00BB1271">
        <w:rPr>
          <w:rFonts w:cstheme="minorHAnsi"/>
          <w:sz w:val="24"/>
          <w:szCs w:val="24"/>
          <w:lang w:val="en-US"/>
        </w:rPr>
        <w:t>down</w:t>
      </w:r>
      <w:r w:rsidRPr="00BB1271">
        <w:rPr>
          <w:rFonts w:cstheme="minorHAnsi"/>
          <w:sz w:val="24"/>
          <w:szCs w:val="24"/>
        </w:rPr>
        <w:t xml:space="preserve"> удаление контейнеров</w:t>
      </w:r>
    </w:p>
    <w:p w14:paraId="2F2C571C" w14:textId="7CC3CF64" w:rsidR="00620FEC" w:rsidRPr="00BB1271" w:rsidRDefault="00126D17" w:rsidP="002351B6">
      <w:pPr>
        <w:jc w:val="both"/>
        <w:rPr>
          <w:rFonts w:cstheme="minorHAnsi"/>
          <w:sz w:val="24"/>
          <w:szCs w:val="24"/>
        </w:rPr>
      </w:pPr>
      <w:r w:rsidRPr="00BB1271">
        <w:rPr>
          <w:rFonts w:cstheme="minorHAnsi"/>
          <w:sz w:val="24"/>
          <w:szCs w:val="24"/>
        </w:rPr>
        <w:t>Репозиторий – набор разных версий определенного образа</w:t>
      </w:r>
    </w:p>
    <w:p w14:paraId="7EF82590" w14:textId="316B19B5" w:rsidR="00126D17" w:rsidRPr="00BB1271" w:rsidRDefault="009E2656" w:rsidP="002351B6">
      <w:pPr>
        <w:jc w:val="both"/>
        <w:rPr>
          <w:rFonts w:cstheme="minorHAnsi"/>
          <w:sz w:val="24"/>
          <w:szCs w:val="24"/>
        </w:rPr>
      </w:pPr>
      <w:r w:rsidRPr="00BB1271">
        <w:rPr>
          <w:rFonts w:cstheme="minorHAnsi"/>
          <w:sz w:val="24"/>
          <w:szCs w:val="24"/>
        </w:rPr>
        <w:t xml:space="preserve">Нам надо будет залогиниться на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Hub</w:t>
      </w:r>
      <w:r w:rsidRPr="00BB1271">
        <w:rPr>
          <w:rFonts w:cstheme="minorHAnsi"/>
          <w:sz w:val="24"/>
          <w:szCs w:val="24"/>
        </w:rPr>
        <w:t xml:space="preserve"> в командной строке</w:t>
      </w:r>
    </w:p>
    <w:p w14:paraId="74C60274" w14:textId="429B4DF7" w:rsidR="009E2656" w:rsidRPr="00BB1271" w:rsidRDefault="009E2656" w:rsidP="00CD1F3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cstheme="minorHAnsi"/>
          <w:sz w:val="24"/>
          <w:szCs w:val="24"/>
          <w:lang w:val="de-DE"/>
        </w:rPr>
      </w:pPr>
      <w:r w:rsidRPr="00BB1271">
        <w:rPr>
          <w:rFonts w:cstheme="minorHAnsi"/>
          <w:sz w:val="24"/>
          <w:szCs w:val="24"/>
          <w:lang w:val="de-DE"/>
        </w:rPr>
        <w:lastRenderedPageBreak/>
        <w:t>docker login</w:t>
      </w:r>
    </w:p>
    <w:p w14:paraId="5B0AE04F" w14:textId="78C17556" w:rsidR="009E2656" w:rsidRPr="00BB1271" w:rsidRDefault="009E2656" w:rsidP="00CD1F3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cstheme="minorHAnsi"/>
          <w:sz w:val="24"/>
          <w:szCs w:val="24"/>
          <w:lang w:val="de-DE"/>
        </w:rPr>
      </w:pPr>
      <w:r w:rsidRPr="00BB1271">
        <w:rPr>
          <w:rFonts w:cstheme="minorHAnsi"/>
          <w:sz w:val="24"/>
          <w:szCs w:val="24"/>
          <w:lang w:val="de-DE"/>
        </w:rPr>
        <w:t xml:space="preserve">docker push </w:t>
      </w:r>
      <w:r w:rsidRPr="00BB1271">
        <w:rPr>
          <w:rFonts w:cstheme="minorHAnsi"/>
          <w:sz w:val="24"/>
          <w:szCs w:val="24"/>
        </w:rPr>
        <w:t>имя</w:t>
      </w:r>
      <w:r w:rsidRPr="00BB1271">
        <w:rPr>
          <w:rFonts w:cstheme="minorHAnsi"/>
          <w:sz w:val="24"/>
          <w:szCs w:val="24"/>
          <w:lang w:val="de-DE"/>
        </w:rPr>
        <w:t>_</w:t>
      </w:r>
      <w:r w:rsidRPr="00BB1271">
        <w:rPr>
          <w:rFonts w:cstheme="minorHAnsi"/>
          <w:sz w:val="24"/>
          <w:szCs w:val="24"/>
        </w:rPr>
        <w:t>образа</w:t>
      </w:r>
    </w:p>
    <w:p w14:paraId="00988515" w14:textId="61F21DB3" w:rsidR="003079F3" w:rsidRPr="00BB1271" w:rsidRDefault="009B3F98" w:rsidP="00CD1F36">
      <w:pPr>
        <w:pStyle w:val="a3"/>
        <w:pBdr>
          <w:top w:val="single" w:sz="4" w:space="1" w:color="auto"/>
          <w:left w:val="single" w:sz="4" w:space="4" w:color="auto"/>
          <w:bottom w:val="single" w:sz="4" w:space="1" w:color="auto"/>
          <w:right w:val="single" w:sz="4" w:space="4" w:color="auto"/>
          <w:between w:val="single" w:sz="4" w:space="1" w:color="auto"/>
          <w:bar w:val="single" w:sz="4" w:color="auto"/>
        </w:pBdr>
        <w:ind w:left="0"/>
        <w:jc w:val="both"/>
        <w:rPr>
          <w:rFonts w:cstheme="minorHAnsi"/>
          <w:sz w:val="24"/>
          <w:szCs w:val="24"/>
        </w:rPr>
      </w:pPr>
      <w:r w:rsidRPr="00BB1271">
        <w:rPr>
          <w:rFonts w:cstheme="minorHAnsi"/>
          <w:sz w:val="24"/>
          <w:szCs w:val="24"/>
          <w:lang w:val="de-DE"/>
        </w:rPr>
        <w:t>docker</w:t>
      </w:r>
      <w:r w:rsidRPr="00BB1271">
        <w:rPr>
          <w:rFonts w:cstheme="minorHAnsi"/>
          <w:sz w:val="24"/>
          <w:szCs w:val="24"/>
        </w:rPr>
        <w:t xml:space="preserve"> </w:t>
      </w:r>
      <w:r w:rsidRPr="00BB1271">
        <w:rPr>
          <w:rFonts w:cstheme="minorHAnsi"/>
          <w:sz w:val="24"/>
          <w:szCs w:val="24"/>
          <w:lang w:val="de-DE"/>
        </w:rPr>
        <w:t>pull</w:t>
      </w:r>
      <w:r w:rsidRPr="00BB1271">
        <w:rPr>
          <w:rFonts w:cstheme="minorHAnsi"/>
          <w:sz w:val="24"/>
          <w:szCs w:val="24"/>
        </w:rPr>
        <w:t xml:space="preserve"> имя_образа</w:t>
      </w:r>
    </w:p>
    <w:p w14:paraId="206A3438" w14:textId="16E773C1" w:rsidR="009B3F98" w:rsidRPr="00BB1271" w:rsidRDefault="009B3F98" w:rsidP="00CD1F36">
      <w:pPr>
        <w:pStyle w:val="a3"/>
        <w:pBdr>
          <w:top w:val="single" w:sz="4" w:space="1" w:color="auto"/>
          <w:left w:val="single" w:sz="4" w:space="4" w:color="auto"/>
          <w:bottom w:val="single" w:sz="4" w:space="1" w:color="auto"/>
          <w:right w:val="single" w:sz="4" w:space="4" w:color="auto"/>
          <w:between w:val="single" w:sz="4" w:space="1" w:color="auto"/>
          <w:bar w:val="single" w:sz="4" w:color="auto"/>
        </w:pBdr>
        <w:ind w:left="0"/>
        <w:jc w:val="both"/>
        <w:rPr>
          <w:rFonts w:cstheme="minorHAnsi"/>
          <w:sz w:val="24"/>
          <w:szCs w:val="24"/>
        </w:rPr>
      </w:pPr>
      <w:r w:rsidRPr="00BB1271">
        <w:rPr>
          <w:rFonts w:cstheme="minorHAnsi"/>
          <w:sz w:val="24"/>
          <w:szCs w:val="24"/>
        </w:rPr>
        <w:t xml:space="preserve">стащить себе образ с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Hub</w:t>
      </w:r>
    </w:p>
    <w:p w14:paraId="48508336" w14:textId="1E33DA4D" w:rsidR="0058014D" w:rsidRPr="00BB1271" w:rsidRDefault="0058014D" w:rsidP="0067540E">
      <w:pPr>
        <w:pStyle w:val="a3"/>
        <w:ind w:left="0"/>
        <w:jc w:val="both"/>
        <w:rPr>
          <w:rFonts w:cstheme="minorHAnsi"/>
          <w:sz w:val="24"/>
          <w:szCs w:val="24"/>
        </w:rPr>
      </w:pPr>
    </w:p>
    <w:p w14:paraId="464A8567" w14:textId="1CB708BF" w:rsidR="009A3D69" w:rsidRPr="00BB1271" w:rsidRDefault="007E3047" w:rsidP="0067540E">
      <w:pPr>
        <w:pStyle w:val="a3"/>
        <w:ind w:left="0"/>
        <w:jc w:val="both"/>
        <w:rPr>
          <w:rFonts w:cstheme="minorHAnsi"/>
          <w:sz w:val="24"/>
          <w:szCs w:val="24"/>
        </w:rPr>
      </w:pPr>
      <w:r w:rsidRPr="00BB1271">
        <w:rPr>
          <w:rFonts w:cstheme="minorHAnsi"/>
          <w:sz w:val="24"/>
          <w:szCs w:val="24"/>
        </w:rPr>
        <w:t xml:space="preserve">Когда мы делаем </w:t>
      </w:r>
      <w:r w:rsidRPr="00BB1271">
        <w:rPr>
          <w:rFonts w:cstheme="minorHAnsi"/>
          <w:sz w:val="24"/>
          <w:szCs w:val="24"/>
          <w:lang w:val="en-US"/>
        </w:rPr>
        <w:t>docker</w:t>
      </w:r>
      <w:r w:rsidRPr="00BB1271">
        <w:rPr>
          <w:rFonts w:cstheme="minorHAnsi"/>
          <w:sz w:val="24"/>
          <w:szCs w:val="24"/>
        </w:rPr>
        <w:t xml:space="preserve"> </w:t>
      </w:r>
      <w:r w:rsidRPr="00BB1271">
        <w:rPr>
          <w:rFonts w:cstheme="minorHAnsi"/>
          <w:sz w:val="24"/>
          <w:szCs w:val="24"/>
          <w:lang w:val="en-US"/>
        </w:rPr>
        <w:t>run</w:t>
      </w:r>
      <w:r w:rsidRPr="00BB1271">
        <w:rPr>
          <w:rFonts w:cstheme="minorHAnsi"/>
          <w:sz w:val="24"/>
          <w:szCs w:val="24"/>
        </w:rPr>
        <w:t xml:space="preserve">, </w:t>
      </w:r>
      <w:r w:rsidRPr="00BB1271">
        <w:rPr>
          <w:rFonts w:cstheme="minorHAnsi"/>
          <w:sz w:val="24"/>
          <w:szCs w:val="24"/>
          <w:lang w:val="en-US"/>
        </w:rPr>
        <w:t>Docker</w:t>
      </w:r>
      <w:r w:rsidRPr="00BB1271">
        <w:rPr>
          <w:rFonts w:cstheme="minorHAnsi"/>
          <w:sz w:val="24"/>
          <w:szCs w:val="24"/>
        </w:rPr>
        <w:t xml:space="preserve"> берет образ и добавляет наверх файловую систему с возможностью записи и одновременно с этим инициализирует:</w:t>
      </w:r>
    </w:p>
    <w:p w14:paraId="34D7553D" w14:textId="22076E25" w:rsidR="007E3047" w:rsidRPr="00BB1271" w:rsidRDefault="007E3047" w:rsidP="0067540E">
      <w:pPr>
        <w:pStyle w:val="a3"/>
        <w:ind w:left="0"/>
        <w:jc w:val="both"/>
        <w:rPr>
          <w:rFonts w:cstheme="minorHAnsi"/>
          <w:sz w:val="24"/>
          <w:szCs w:val="24"/>
        </w:rPr>
      </w:pPr>
      <w:r w:rsidRPr="00BB1271">
        <w:rPr>
          <w:rFonts w:cstheme="minorHAnsi"/>
          <w:sz w:val="24"/>
          <w:szCs w:val="24"/>
        </w:rPr>
        <w:t>- имя</w:t>
      </w:r>
    </w:p>
    <w:p w14:paraId="1219433B" w14:textId="48947D3B" w:rsidR="007E3047" w:rsidRPr="00BB1271" w:rsidRDefault="007E3047" w:rsidP="0067540E">
      <w:pPr>
        <w:pStyle w:val="a3"/>
        <w:ind w:left="0"/>
        <w:jc w:val="both"/>
        <w:rPr>
          <w:rFonts w:cstheme="minorHAnsi"/>
          <w:sz w:val="24"/>
          <w:szCs w:val="24"/>
          <w:lang w:val="en-US"/>
        </w:rPr>
      </w:pPr>
      <w:r w:rsidRPr="00BB1271">
        <w:rPr>
          <w:rFonts w:cstheme="minorHAnsi"/>
          <w:sz w:val="24"/>
          <w:szCs w:val="24"/>
        </w:rPr>
        <w:t xml:space="preserve">- </w:t>
      </w:r>
      <w:r w:rsidRPr="00BB1271">
        <w:rPr>
          <w:rFonts w:cstheme="minorHAnsi"/>
          <w:sz w:val="24"/>
          <w:szCs w:val="24"/>
          <w:lang w:val="en-US"/>
        </w:rPr>
        <w:t>IP</w:t>
      </w:r>
    </w:p>
    <w:p w14:paraId="03952CC9" w14:textId="27444891" w:rsidR="007E3047" w:rsidRPr="00BB1271" w:rsidRDefault="007E3047" w:rsidP="0067540E">
      <w:pPr>
        <w:pStyle w:val="a3"/>
        <w:ind w:left="0"/>
        <w:jc w:val="both"/>
        <w:rPr>
          <w:rFonts w:cstheme="minorHAnsi"/>
          <w:sz w:val="24"/>
          <w:szCs w:val="24"/>
          <w:lang w:val="en-US"/>
        </w:rPr>
      </w:pPr>
      <w:r w:rsidRPr="00BB1271">
        <w:rPr>
          <w:rFonts w:cstheme="minorHAnsi"/>
          <w:sz w:val="24"/>
          <w:szCs w:val="24"/>
          <w:lang w:val="en-US"/>
        </w:rPr>
        <w:t>- ID</w:t>
      </w:r>
    </w:p>
    <w:p w14:paraId="01A0AD62" w14:textId="0C283FC1" w:rsidR="008964E0" w:rsidRPr="00BB1271" w:rsidRDefault="008964E0" w:rsidP="0067540E">
      <w:pPr>
        <w:pStyle w:val="a3"/>
        <w:ind w:left="0"/>
        <w:jc w:val="both"/>
        <w:rPr>
          <w:rFonts w:cstheme="minorHAnsi"/>
          <w:sz w:val="24"/>
          <w:szCs w:val="24"/>
          <w:lang w:val="en-US"/>
        </w:rPr>
      </w:pPr>
    </w:p>
    <w:p w14:paraId="7F227699" w14:textId="0F5E813D" w:rsidR="008964E0" w:rsidRPr="00BB1271" w:rsidRDefault="00A24BAE" w:rsidP="00C667B8">
      <w:pPr>
        <w:pStyle w:val="a3"/>
        <w:ind w:left="0"/>
        <w:jc w:val="center"/>
        <w:rPr>
          <w:rFonts w:cstheme="minorHAnsi"/>
          <w:sz w:val="24"/>
          <w:szCs w:val="24"/>
          <w:lang w:val="en-US"/>
        </w:rPr>
      </w:pPr>
      <w:r w:rsidRPr="00BB1271">
        <w:rPr>
          <w:noProof/>
          <w:lang w:eastAsia="ru-RU"/>
        </w:rPr>
        <w:drawing>
          <wp:inline distT="0" distB="0" distL="0" distR="0" wp14:anchorId="3790B264" wp14:editId="0604AD12">
            <wp:extent cx="4370733" cy="200152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4375672" cy="2003782"/>
                    </a:xfrm>
                    <a:prstGeom prst="rect">
                      <a:avLst/>
                    </a:prstGeom>
                  </pic:spPr>
                </pic:pic>
              </a:graphicData>
            </a:graphic>
          </wp:inline>
        </w:drawing>
      </w:r>
    </w:p>
    <w:p w14:paraId="18B7AB70" w14:textId="5938B3BD" w:rsidR="003079F3" w:rsidRPr="00BB1271" w:rsidRDefault="003079F3" w:rsidP="00055233">
      <w:pPr>
        <w:pStyle w:val="a3"/>
        <w:rPr>
          <w:rFonts w:cstheme="minorHAnsi"/>
          <w:sz w:val="24"/>
          <w:szCs w:val="24"/>
        </w:rPr>
      </w:pPr>
    </w:p>
    <w:p w14:paraId="6A55CDF9" w14:textId="5CB9D271" w:rsidR="00312F65" w:rsidRPr="00BB1271" w:rsidRDefault="002C244A" w:rsidP="009550C3">
      <w:pPr>
        <w:spacing w:after="101" w:line="341" w:lineRule="auto"/>
        <w:ind w:right="38"/>
        <w:jc w:val="both"/>
      </w:pPr>
      <w:r w:rsidRPr="00BB1271">
        <w:t>Особым образом упаковали, сохранили и дали пользоваться</w:t>
      </w:r>
    </w:p>
    <w:p w14:paraId="5FCB1656" w14:textId="3972CBDD" w:rsidR="002C244A" w:rsidRPr="00BB1271" w:rsidRDefault="002C244A" w:rsidP="009550C3">
      <w:pPr>
        <w:spacing w:after="101" w:line="341" w:lineRule="auto"/>
        <w:ind w:right="38"/>
        <w:jc w:val="both"/>
        <w:rPr>
          <w:lang w:val="en-US"/>
        </w:rPr>
      </w:pPr>
      <w:r w:rsidRPr="00BB1271">
        <w:t>Образ</w:t>
      </w:r>
      <w:r w:rsidRPr="00BB1271">
        <w:rPr>
          <w:lang w:val="en-US"/>
        </w:rPr>
        <w:t xml:space="preserve"> Wordpress = Linux + PHP + Apache + MySQL</w:t>
      </w:r>
    </w:p>
    <w:p w14:paraId="2B5C822B" w14:textId="1FF95E6B" w:rsidR="00CC2F57" w:rsidRPr="00BB1271" w:rsidRDefault="00A735A5" w:rsidP="00A735A5">
      <w:pPr>
        <w:tabs>
          <w:tab w:val="left" w:pos="7153"/>
        </w:tabs>
        <w:spacing w:after="101" w:line="341" w:lineRule="auto"/>
        <w:ind w:right="38"/>
        <w:jc w:val="both"/>
      </w:pPr>
      <w:r w:rsidRPr="00BB1271">
        <w:t xml:space="preserve">Сами эти образы </w:t>
      </w:r>
      <w:r w:rsidRPr="00BB1271">
        <w:rPr>
          <w:lang w:val="en-US"/>
        </w:rPr>
        <w:t>image</w:t>
      </w:r>
      <w:r w:rsidRPr="00BB1271">
        <w:t xml:space="preserve"> они статичны и </w:t>
      </w:r>
      <w:r w:rsidRPr="00BB1271">
        <w:rPr>
          <w:lang w:val="en-US"/>
        </w:rPr>
        <w:t>read</w:t>
      </w:r>
      <w:r w:rsidRPr="00BB1271">
        <w:t>-</w:t>
      </w:r>
      <w:r w:rsidRPr="00BB1271">
        <w:rPr>
          <w:lang w:val="en-US"/>
        </w:rPr>
        <w:t>only</w:t>
      </w:r>
      <w:r w:rsidRPr="00BB1271">
        <w:tab/>
      </w:r>
    </w:p>
    <w:p w14:paraId="0ED0ED42" w14:textId="672623CB" w:rsidR="00A735A5" w:rsidRPr="00BB1271" w:rsidRDefault="00A735A5" w:rsidP="009550C3">
      <w:pPr>
        <w:spacing w:after="101" w:line="341" w:lineRule="auto"/>
        <w:ind w:right="38"/>
        <w:jc w:val="both"/>
      </w:pPr>
      <w:r w:rsidRPr="00BB1271">
        <w:rPr>
          <w:noProof/>
          <w:lang w:eastAsia="ru-RU"/>
        </w:rPr>
        <w:drawing>
          <wp:inline distT="0" distB="0" distL="0" distR="0" wp14:anchorId="3D381131" wp14:editId="2E3139A2">
            <wp:extent cx="5940425" cy="3065145"/>
            <wp:effectExtent l="0" t="0" r="3175" b="190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40425" cy="3065145"/>
                    </a:xfrm>
                    <a:prstGeom prst="rect">
                      <a:avLst/>
                    </a:prstGeom>
                  </pic:spPr>
                </pic:pic>
              </a:graphicData>
            </a:graphic>
          </wp:inline>
        </w:drawing>
      </w:r>
    </w:p>
    <w:p w14:paraId="36B68FD2" w14:textId="77777777" w:rsidR="002B66EC" w:rsidRPr="00BB1271" w:rsidRDefault="002B66EC" w:rsidP="00A735A5">
      <w:pPr>
        <w:pStyle w:val="a3"/>
        <w:jc w:val="center"/>
        <w:rPr>
          <w:rFonts w:ascii="Arial" w:hAnsi="Arial" w:cs="Arial"/>
          <w:shd w:val="clear" w:color="auto" w:fill="FFFFFF"/>
        </w:rPr>
      </w:pPr>
    </w:p>
    <w:p w14:paraId="77038715" w14:textId="35FBFBB0" w:rsidR="00C667B8" w:rsidRPr="00BB1271" w:rsidRDefault="00266A60" w:rsidP="00266A60">
      <w:pPr>
        <w:spacing w:after="101" w:line="341" w:lineRule="auto"/>
        <w:ind w:right="38"/>
        <w:jc w:val="both"/>
      </w:pPr>
      <w:r w:rsidRPr="00BB1271">
        <w:rPr>
          <w:b/>
        </w:rPr>
        <w:lastRenderedPageBreak/>
        <w:t>Контейнер состоит из ПОЛЬЗОВАТЕЛЬСКИХ ФАЙЛОВ И МЕТАДАННЫХ. Как мы знаем, каждый контейнер создается из образа</w:t>
      </w:r>
      <w:r w:rsidRPr="00BB1271">
        <w:t xml:space="preserve">. </w:t>
      </w:r>
      <w:r w:rsidRPr="00BB1271">
        <w:rPr>
          <w:b/>
          <w:u w:val="single"/>
        </w:rPr>
        <w:t>Этот образ говорит docker-у, что находится в контейнере, какой процесс запустить, когда запускается контейнер и другие конфигурационные данные.</w:t>
      </w:r>
      <w:r w:rsidRPr="00BB1271">
        <w:t xml:space="preserve"> </w:t>
      </w:r>
      <w:r w:rsidRPr="00BB1271">
        <w:rPr>
          <w:b/>
          <w:u w:val="single"/>
        </w:rPr>
        <w:t>Docker образ доступен только для чтения</w:t>
      </w:r>
      <w:r w:rsidRPr="00BB1271">
        <w:t xml:space="preserve">. </w:t>
      </w:r>
    </w:p>
    <w:p w14:paraId="263DD49F" w14:textId="1BFC5D59" w:rsidR="00266A60" w:rsidRPr="00BB1271" w:rsidRDefault="00266A60" w:rsidP="00266A60">
      <w:pPr>
        <w:spacing w:after="101" w:line="341" w:lineRule="auto"/>
        <w:ind w:right="38"/>
        <w:jc w:val="both"/>
        <w:rPr>
          <w:b/>
        </w:rPr>
      </w:pPr>
      <w:r w:rsidRPr="00BB1271">
        <w:t xml:space="preserve">Когда docker запускает контейнер, </w:t>
      </w:r>
      <w:r w:rsidRPr="00BB1271">
        <w:rPr>
          <w:b/>
        </w:rPr>
        <w:t>он создает уровень для чтения/записи сверху обра</w:t>
      </w:r>
      <w:r w:rsidR="00611D2C" w:rsidRPr="00BB1271">
        <w:rPr>
          <w:b/>
        </w:rPr>
        <w:t>за (используя union file system</w:t>
      </w:r>
      <w:r w:rsidRPr="00BB1271">
        <w:rPr>
          <w:b/>
        </w:rPr>
        <w:t>), в котором может быть запущено приложение.</w:t>
      </w:r>
    </w:p>
    <w:p w14:paraId="2D12A431" w14:textId="77777777" w:rsidR="00266A60" w:rsidRPr="00BB1271" w:rsidRDefault="00266A60" w:rsidP="00E71986">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pPr>
      <w:r w:rsidRPr="00BB1271">
        <w:t>При создании контейнера:</w:t>
      </w:r>
    </w:p>
    <w:p w14:paraId="3F31A9C4" w14:textId="77777777" w:rsidR="00266A60"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pPr>
      <w:r w:rsidRPr="00BB1271">
        <w:rPr>
          <w:lang w:val="en-US"/>
        </w:rPr>
        <w:t>Docker</w:t>
      </w:r>
      <w:r w:rsidRPr="00BB1271">
        <w:t xml:space="preserve"> скачивает образ, ну или сначала ищет на локалке, а если нет – тащит с </w:t>
      </w:r>
      <w:r w:rsidRPr="00BB1271">
        <w:rPr>
          <w:lang w:val="en-US"/>
        </w:rPr>
        <w:t>Docker</w:t>
      </w:r>
      <w:r w:rsidRPr="00BB1271">
        <w:t xml:space="preserve"> </w:t>
      </w:r>
      <w:r w:rsidRPr="00BB1271">
        <w:rPr>
          <w:lang w:val="en-US"/>
        </w:rPr>
        <w:t>Hub</w:t>
      </w:r>
    </w:p>
    <w:p w14:paraId="6F4AA65B" w14:textId="77777777" w:rsidR="00266A60"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pPr>
      <w:r w:rsidRPr="00BB1271">
        <w:t>Создает контейнер на основе полученного образа</w:t>
      </w:r>
    </w:p>
    <w:p w14:paraId="1DDCEF51" w14:textId="77777777" w:rsidR="00266A60"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rPr>
          <w:b/>
        </w:rPr>
      </w:pPr>
      <w:r w:rsidRPr="00BB1271">
        <w:rPr>
          <w:b/>
        </w:rPr>
        <w:t xml:space="preserve">Инициализирует ФС и монтирует </w:t>
      </w:r>
      <w:r w:rsidRPr="00BB1271">
        <w:rPr>
          <w:b/>
          <w:lang w:val="en-US"/>
        </w:rPr>
        <w:t>read</w:t>
      </w:r>
      <w:r w:rsidRPr="00BB1271">
        <w:rPr>
          <w:b/>
        </w:rPr>
        <w:t>-</w:t>
      </w:r>
      <w:r w:rsidRPr="00BB1271">
        <w:rPr>
          <w:b/>
          <w:lang w:val="en-US"/>
        </w:rPr>
        <w:t>only</w:t>
      </w:r>
      <w:r w:rsidRPr="00BB1271">
        <w:rPr>
          <w:b/>
        </w:rPr>
        <w:t xml:space="preserve"> уровень – контейнер создан в ФС и </w:t>
      </w:r>
      <w:r w:rsidRPr="00BB1271">
        <w:rPr>
          <w:b/>
          <w:lang w:val="en-US"/>
        </w:rPr>
        <w:t>read</w:t>
      </w:r>
      <w:r w:rsidRPr="00BB1271">
        <w:rPr>
          <w:b/>
        </w:rPr>
        <w:t>-</w:t>
      </w:r>
      <w:r w:rsidRPr="00BB1271">
        <w:rPr>
          <w:b/>
          <w:lang w:val="en-US"/>
        </w:rPr>
        <w:t>only</w:t>
      </w:r>
      <w:r w:rsidRPr="00BB1271">
        <w:rPr>
          <w:b/>
        </w:rPr>
        <w:t xml:space="preserve"> уровень добавлен образ</w:t>
      </w:r>
    </w:p>
    <w:p w14:paraId="3FD5AC73" w14:textId="77777777" w:rsidR="00266A60"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rPr>
          <w:b/>
        </w:rPr>
      </w:pPr>
      <w:r w:rsidRPr="00BB1271">
        <w:rPr>
          <w:b/>
        </w:rPr>
        <w:t>Инициализирует сеть/мост, создает сетевой интерфейс</w:t>
      </w:r>
    </w:p>
    <w:p w14:paraId="03459032" w14:textId="77777777" w:rsidR="00266A60"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rPr>
          <w:b/>
        </w:rPr>
      </w:pPr>
      <w:r w:rsidRPr="00BB1271">
        <w:rPr>
          <w:b/>
        </w:rPr>
        <w:t xml:space="preserve">Устанавливает </w:t>
      </w:r>
      <w:r w:rsidRPr="00BB1271">
        <w:rPr>
          <w:b/>
          <w:lang w:val="en-US"/>
        </w:rPr>
        <w:t>IP</w:t>
      </w:r>
    </w:p>
    <w:p w14:paraId="1EB98E88" w14:textId="77777777" w:rsidR="00266A60"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rPr>
          <w:b/>
        </w:rPr>
      </w:pPr>
      <w:r w:rsidRPr="00BB1271">
        <w:rPr>
          <w:b/>
        </w:rPr>
        <w:t>Запускает указанный процесс</w:t>
      </w:r>
    </w:p>
    <w:p w14:paraId="2F0A304F" w14:textId="1B344393" w:rsidR="002B66EC" w:rsidRPr="00BB1271" w:rsidRDefault="00266A60" w:rsidP="00E71986">
      <w:pPr>
        <w:pStyle w:val="a3"/>
        <w:numPr>
          <w:ilvl w:val="0"/>
          <w:numId w:val="123"/>
        </w:num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341" w:lineRule="auto"/>
        <w:ind w:right="38"/>
        <w:jc w:val="both"/>
        <w:rPr>
          <w:b/>
        </w:rPr>
      </w:pPr>
      <w:r w:rsidRPr="00BB1271">
        <w:rPr>
          <w:b/>
        </w:rPr>
        <w:t>Обрабатывает и выдает вывод приложения</w:t>
      </w:r>
    </w:p>
    <w:p w14:paraId="620DBB47" w14:textId="77777777" w:rsidR="002B66EC" w:rsidRPr="00BB1271" w:rsidRDefault="002B66EC" w:rsidP="00A735A5">
      <w:pPr>
        <w:pStyle w:val="a3"/>
        <w:jc w:val="center"/>
        <w:rPr>
          <w:rFonts w:ascii="Arial" w:hAnsi="Arial" w:cs="Arial"/>
          <w:shd w:val="clear" w:color="auto" w:fill="FFFFFF"/>
        </w:rPr>
      </w:pPr>
    </w:p>
    <w:p w14:paraId="317E1309" w14:textId="50FF36BB" w:rsidR="002B66EC" w:rsidRPr="00BB1271" w:rsidRDefault="002B66EC" w:rsidP="002B66EC">
      <w:pPr>
        <w:spacing w:after="101" w:line="341" w:lineRule="auto"/>
        <w:ind w:right="38"/>
        <w:jc w:val="both"/>
        <w:rPr>
          <w:b/>
          <w:u w:val="single"/>
        </w:rPr>
      </w:pPr>
      <w:r w:rsidRPr="00BB1271">
        <w:t xml:space="preserve">Мы уже знаем, что </w:t>
      </w:r>
      <w:r w:rsidRPr="00BB1271">
        <w:rPr>
          <w:b/>
        </w:rPr>
        <w:t>образ — это read-only шаблон, из которого создается контейнер</w:t>
      </w:r>
      <w:r w:rsidRPr="00BB1271">
        <w:t xml:space="preserve">. Каждый </w:t>
      </w:r>
      <w:r w:rsidRPr="00BB1271">
        <w:rPr>
          <w:b/>
        </w:rPr>
        <w:t>образ состоит из набора уровней</w:t>
      </w:r>
      <w:r w:rsidR="00266A60" w:rsidRPr="00BB1271">
        <w:rPr>
          <w:b/>
        </w:rPr>
        <w:t xml:space="preserve"> (СЛОЕВ)</w:t>
      </w:r>
      <w:r w:rsidRPr="00BB1271">
        <w:t xml:space="preserve">. </w:t>
      </w:r>
      <w:r w:rsidRPr="00BB1271">
        <w:rPr>
          <w:b/>
          <w:u w:val="single"/>
        </w:rPr>
        <w:t>Docker использует </w:t>
      </w:r>
      <w:hyperlink r:id="rId428" w:history="1">
        <w:r w:rsidRPr="00BB1271">
          <w:rPr>
            <w:b/>
            <w:u w:val="single"/>
          </w:rPr>
          <w:t>union file system</w:t>
        </w:r>
      </w:hyperlink>
      <w:r w:rsidRPr="00BB1271">
        <w:rPr>
          <w:b/>
          <w:u w:val="single"/>
        </w:rPr>
        <w:t> для сочетания этих уровней в один образ</w:t>
      </w:r>
      <w:r w:rsidRPr="00BB1271">
        <w:t>. </w:t>
      </w:r>
      <w:r w:rsidRPr="00BB1271">
        <w:rPr>
          <w:b/>
          <w:u w:val="single"/>
        </w:rPr>
        <w:t>Union file system позволяет файлам и директориями из разных файловых систем (разным ветвям) прозрачно накладываться, создавая когерентную файловую систему</w:t>
      </w:r>
    </w:p>
    <w:p w14:paraId="4C80EBEA" w14:textId="1B827634" w:rsidR="002B66EC" w:rsidRPr="00BB1271" w:rsidRDefault="002B66EC" w:rsidP="002B66EC">
      <w:pPr>
        <w:spacing w:after="101" w:line="341" w:lineRule="auto"/>
        <w:ind w:right="38"/>
        <w:jc w:val="both"/>
      </w:pPr>
      <w:r w:rsidRPr="00BB1271">
        <w:t xml:space="preserve">Одна из причин, по которой docker легковесен — это использование таких уровней. </w:t>
      </w:r>
      <w:r w:rsidRPr="00BB1271">
        <w:rPr>
          <w:b/>
        </w:rPr>
        <w:t>Когда вы изменяете образ, например, обновляете приложение, создается новый уровень. Так, без замены всего образа или его пересборки, как вам возможно придётся сделать с виртуальной машиной, только уровень добавляется или обновляется</w:t>
      </w:r>
      <w:r w:rsidRPr="00BB1271">
        <w:t>. И вам не нужно раздавать весь новый образ, раздается только обновление, что позволяет распространять образы проще и быстрее.</w:t>
      </w:r>
    </w:p>
    <w:p w14:paraId="12FC5AF2" w14:textId="05DC7447" w:rsidR="00A735A5" w:rsidRPr="00BB1271" w:rsidRDefault="00A735A5" w:rsidP="002B66EC">
      <w:pPr>
        <w:spacing w:after="101" w:line="341" w:lineRule="auto"/>
        <w:ind w:right="38"/>
        <w:jc w:val="both"/>
      </w:pPr>
      <w:r w:rsidRPr="00BB1271">
        <w:t>Файловая система UFS</w:t>
      </w:r>
    </w:p>
    <w:p w14:paraId="75658BE6" w14:textId="502B96BF" w:rsidR="00777D9F" w:rsidRPr="00BB1271" w:rsidRDefault="00777D9F" w:rsidP="002B66EC">
      <w:pPr>
        <w:spacing w:after="101" w:line="341" w:lineRule="auto"/>
        <w:ind w:right="38"/>
        <w:jc w:val="both"/>
        <w:rPr>
          <w:b/>
        </w:rPr>
      </w:pPr>
      <w:r w:rsidRPr="00BB1271">
        <w:t xml:space="preserve">Union File Sysem или UnionFS — это файловая система, </w:t>
      </w:r>
      <w:r w:rsidRPr="00BB1271">
        <w:rPr>
          <w:b/>
          <w:u w:val="single"/>
        </w:rPr>
        <w:t>которая работает, создавая уровни</w:t>
      </w:r>
      <w:r w:rsidR="001A618D" w:rsidRPr="00BB1271">
        <w:rPr>
          <w:b/>
          <w:u w:val="single"/>
        </w:rPr>
        <w:t xml:space="preserve"> (СЛОИ)</w:t>
      </w:r>
      <w:r w:rsidRPr="00BB1271">
        <w:rPr>
          <w:b/>
          <w:u w:val="single"/>
        </w:rPr>
        <w:t>, делая ее очень легковесной и быстрой</w:t>
      </w:r>
      <w:r w:rsidRPr="00BB1271">
        <w:t xml:space="preserve">. </w:t>
      </w:r>
      <w:r w:rsidRPr="00BB1271">
        <w:rPr>
          <w:b/>
        </w:rPr>
        <w:t>Docker использует UnionFS для создания блоков, из которых строится контейнер</w:t>
      </w:r>
    </w:p>
    <w:p w14:paraId="776A7147" w14:textId="492E2B51" w:rsidR="002E1779" w:rsidRPr="00BB1271" w:rsidRDefault="002E1779" w:rsidP="002B66EC">
      <w:pPr>
        <w:spacing w:after="101" w:line="341" w:lineRule="auto"/>
        <w:ind w:right="38"/>
        <w:jc w:val="both"/>
      </w:pPr>
      <w:r w:rsidRPr="00BB1271">
        <w:rPr>
          <w:b/>
        </w:rPr>
        <w:t>Многие образы</w:t>
      </w:r>
      <w:r w:rsidRPr="00BB1271">
        <w:t xml:space="preserve">, используемые для запуска контейнеров, </w:t>
      </w:r>
      <w:r w:rsidRPr="00BB1271">
        <w:rPr>
          <w:b/>
        </w:rPr>
        <w:t>занимают довольно большой объём, например, ubuntu занимает 72 Мб, а nginx — 133 Мб. Было бы довольно разорительно выделять столько места всякий раз, когда потребуется из этих образов создать контейнер</w:t>
      </w:r>
      <w:r w:rsidRPr="00BB1271">
        <w:t xml:space="preserve">. При использовании </w:t>
      </w:r>
      <w:r w:rsidRPr="00BB1271">
        <w:rPr>
          <w:b/>
        </w:rPr>
        <w:t>объединённой файловой системы Docker создаёт поверх образа тонкий слой, а остальная часть образа может быть распределена между всеми контейнерами</w:t>
      </w:r>
      <w:r w:rsidRPr="00BB1271">
        <w:t xml:space="preserve">. Мы также </w:t>
      </w:r>
      <w:r w:rsidRPr="00BB1271">
        <w:lastRenderedPageBreak/>
        <w:t>получаем дополнительное преимущество за счёт сокращения времени запуска, так как отпадает необходимость в копировании файлов образа и данных.</w:t>
      </w:r>
    </w:p>
    <w:p w14:paraId="003611E4" w14:textId="7C6CF0CB" w:rsidR="002E1779" w:rsidRPr="00BB1271" w:rsidRDefault="002E1779" w:rsidP="002B66EC">
      <w:pPr>
        <w:spacing w:after="101" w:line="341" w:lineRule="auto"/>
        <w:ind w:right="38"/>
        <w:jc w:val="both"/>
      </w:pPr>
      <w:r w:rsidRPr="00BB1271">
        <w:t xml:space="preserve">Объединённая файловая система также обеспечивает изоляцию, поскольку контейнеры имеют доступ к общим слоям образа только для чтения. </w:t>
      </w:r>
      <w:r w:rsidRPr="00BB1271">
        <w:rPr>
          <w:b/>
          <w:u w:val="single"/>
        </w:rPr>
        <w:t>Если контейнерам когда-нибудь понадобится внести изменения в любой файл, доступный только для чтения, они используют стратегию копирования при записи copy-on-write</w:t>
      </w:r>
      <w:r w:rsidRPr="00BB1271">
        <w:t xml:space="preserve">, </w:t>
      </w:r>
      <w:r w:rsidRPr="00BB1271">
        <w:rPr>
          <w:b/>
          <w:u w:val="single"/>
        </w:rPr>
        <w:t>позволяющую копировать содержимое на верхний слой, доступный для записи, где такое содержимое может быть безопасно изменено</w:t>
      </w:r>
      <w:r w:rsidRPr="00BB1271">
        <w:t>.</w:t>
      </w:r>
    </w:p>
    <w:p w14:paraId="6308972C" w14:textId="7DC03639" w:rsidR="00E35C03" w:rsidRPr="00BB1271" w:rsidRDefault="00E35C03" w:rsidP="00E35C03">
      <w:pPr>
        <w:spacing w:after="101" w:line="341" w:lineRule="auto"/>
        <w:ind w:right="38"/>
        <w:jc w:val="both"/>
      </w:pPr>
      <w:r w:rsidRPr="00BB1271">
        <w:rPr>
          <w:b/>
        </w:rPr>
        <w:t>Каскадно-объединённое монтирование</w:t>
      </w:r>
      <w:r w:rsidRPr="00BB1271">
        <w:t xml:space="preserve"> — это тип файловой системы, в которой создается </w:t>
      </w:r>
      <w:r w:rsidRPr="00BB1271">
        <w:rPr>
          <w:b/>
        </w:rPr>
        <w:t>иллюзия объединения содержимого нескольких каталогов в один без изменения исходных (физических) источников</w:t>
      </w:r>
      <w:r w:rsidRPr="00BB1271">
        <w:t xml:space="preserve">. </w:t>
      </w:r>
      <w:r w:rsidRPr="00BB1271">
        <w:rPr>
          <w:b/>
        </w:rPr>
        <w:t>Такой подход может оказаться полезным, если имеются связанные наборы файлов, хранящиеся в разных местах или на разных носителях, но отображать их надо как единое и совокупное целое.</w:t>
      </w:r>
      <w:r w:rsidRPr="00BB1271">
        <w:t xml:space="preserve"> Например, набор пользовательских/корневых каталогов, расположенных на удалённых NFS-серверах, можно свести в один каталог или можно объединить разбитый на части ISO-образ в один целый образ.</w:t>
      </w:r>
    </w:p>
    <w:p w14:paraId="1E40DD34" w14:textId="27882B1F" w:rsidR="00A735A5" w:rsidRPr="00BB1271" w:rsidRDefault="00266A60" w:rsidP="00266A60">
      <w:pPr>
        <w:spacing w:after="101" w:line="341" w:lineRule="auto"/>
        <w:ind w:right="38"/>
        <w:jc w:val="both"/>
      </w:pPr>
      <w:r w:rsidRPr="00BB1271">
        <w:t xml:space="preserve">Предположим, нам </w:t>
      </w:r>
      <w:r w:rsidRPr="00BB1271">
        <w:rPr>
          <w:b/>
          <w:u w:val="single"/>
        </w:rPr>
        <w:t>нужно объединить два каталога (верхний и нижний) в одной точке монтирования, и чтобы такие каталоги были представлены унифицированно:</w:t>
      </w:r>
    </w:p>
    <w:p w14:paraId="6FBE9E53" w14:textId="19DEF8EF" w:rsidR="00266A60" w:rsidRPr="00BB1271" w:rsidRDefault="00266A60" w:rsidP="00E35C03">
      <w:pPr>
        <w:rPr>
          <w:rFonts w:cstheme="minorHAnsi"/>
          <w:sz w:val="24"/>
          <w:szCs w:val="24"/>
        </w:rPr>
      </w:pPr>
      <w:r w:rsidRPr="00BB1271">
        <w:rPr>
          <w:noProof/>
          <w:lang w:eastAsia="ru-RU"/>
        </w:rPr>
        <w:drawing>
          <wp:inline distT="0" distB="0" distL="0" distR="0" wp14:anchorId="1A00A4D8" wp14:editId="25C0B8E7">
            <wp:extent cx="5857875" cy="197167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857875" cy="1971675"/>
                    </a:xfrm>
                    <a:prstGeom prst="rect">
                      <a:avLst/>
                    </a:prstGeom>
                  </pic:spPr>
                </pic:pic>
              </a:graphicData>
            </a:graphic>
          </wp:inline>
        </w:drawing>
      </w:r>
    </w:p>
    <w:p w14:paraId="39DF4E47" w14:textId="46CAD654" w:rsidR="00312F65" w:rsidRPr="00BB1271" w:rsidRDefault="00312F65" w:rsidP="009550C3">
      <w:pPr>
        <w:spacing w:after="101" w:line="341" w:lineRule="auto"/>
        <w:ind w:right="38"/>
        <w:jc w:val="both"/>
      </w:pPr>
    </w:p>
    <w:p w14:paraId="6E8D3ADD" w14:textId="2A450FAD" w:rsidR="00312F65" w:rsidRPr="00BB1271" w:rsidRDefault="00266A60" w:rsidP="009550C3">
      <w:pPr>
        <w:spacing w:after="101" w:line="341" w:lineRule="auto"/>
        <w:ind w:right="38"/>
        <w:jc w:val="both"/>
        <w:rPr>
          <w:rFonts w:ascii="Arial" w:hAnsi="Arial" w:cs="Arial"/>
          <w:b/>
          <w:u w:val="single"/>
          <w:shd w:val="clear" w:color="auto" w:fill="FFFFFF"/>
        </w:rPr>
      </w:pPr>
      <w:r w:rsidRPr="00BB1271">
        <w:rPr>
          <w:rFonts w:ascii="Arial" w:hAnsi="Arial" w:cs="Arial"/>
          <w:shd w:val="clear" w:color="auto" w:fill="FFFFFF"/>
        </w:rPr>
        <w:t xml:space="preserve">В терминологии </w:t>
      </w:r>
      <w:r w:rsidRPr="00BB1271">
        <w:rPr>
          <w:rFonts w:ascii="Arial" w:hAnsi="Arial" w:cs="Arial"/>
          <w:b/>
          <w:shd w:val="clear" w:color="auto" w:fill="FFFFFF"/>
        </w:rPr>
        <w:t>объединённого монтирования такие каталоги называются ветвями. Каждой из таких ветвей присваивается свой приоритет</w:t>
      </w:r>
      <w:r w:rsidRPr="00BB1271">
        <w:rPr>
          <w:rFonts w:ascii="Arial" w:hAnsi="Arial" w:cs="Arial"/>
          <w:shd w:val="clear" w:color="auto" w:fill="FFFFFF"/>
        </w:rPr>
        <w:t xml:space="preserve">. </w:t>
      </w:r>
      <w:r w:rsidRPr="00BB1271">
        <w:rPr>
          <w:rFonts w:ascii="Arial" w:hAnsi="Arial" w:cs="Arial"/>
          <w:b/>
          <w:shd w:val="clear" w:color="auto" w:fill="FFFFFF"/>
        </w:rPr>
        <w:t>Приоритет используется для того, чтобы решить, какой именно файл будет отображаться в объединённом представлении, если в нескольких исходных ветках присутствуют файлы с одним и тем же именем.</w:t>
      </w:r>
      <w:r w:rsidRPr="00BB1271">
        <w:rPr>
          <w:rFonts w:ascii="Arial" w:hAnsi="Arial" w:cs="Arial"/>
          <w:shd w:val="clear" w:color="auto" w:fill="FFFFFF"/>
        </w:rPr>
        <w:t xml:space="preserve"> Если проанализировать представленные выше файлы и каталоги, станет понятно, что такой конфликт может возникнуть, если мы попытаемся использовать их в режиме наложения (файл code.py). </w:t>
      </w:r>
      <w:r w:rsidR="006531FE" w:rsidRPr="00BB1271">
        <w:rPr>
          <w:rFonts w:ascii="Arial" w:hAnsi="Arial" w:cs="Arial"/>
          <w:b/>
          <w:sz w:val="21"/>
          <w:szCs w:val="21"/>
          <w:u w:val="single"/>
          <w:shd w:val="clear" w:color="auto" w:fill="FFFFFF"/>
        </w:rPr>
        <w:t>Когда ветви монтируются, то указывается приоритет одной ветви над другой. Следовательно, когда обе ветви содержат файл с идентичным именем, одна ветвь будет иметь больший приорите</w:t>
      </w:r>
      <w:r w:rsidR="00797D8D" w:rsidRPr="00BB1271">
        <w:rPr>
          <w:rFonts w:ascii="Arial" w:hAnsi="Arial" w:cs="Arial"/>
          <w:b/>
          <w:sz w:val="21"/>
          <w:szCs w:val="21"/>
          <w:u w:val="single"/>
          <w:shd w:val="clear" w:color="auto" w:fill="FFFFFF"/>
        </w:rPr>
        <w:t>т</w:t>
      </w:r>
    </w:p>
    <w:p w14:paraId="0A964894" w14:textId="176B1D53" w:rsidR="00266A60" w:rsidRPr="00BB1271" w:rsidRDefault="00266A60" w:rsidP="009550C3">
      <w:pPr>
        <w:spacing w:after="101" w:line="341" w:lineRule="auto"/>
        <w:ind w:right="38"/>
        <w:jc w:val="both"/>
        <w:rPr>
          <w:rFonts w:ascii="Arial" w:hAnsi="Arial" w:cs="Arial"/>
          <w:shd w:val="clear" w:color="auto" w:fill="FFFFFF"/>
        </w:rPr>
      </w:pPr>
      <w:r w:rsidRPr="00BB1271">
        <w:rPr>
          <w:rFonts w:ascii="Arial" w:hAnsi="Arial" w:cs="Arial"/>
          <w:shd w:val="clear" w:color="auto" w:fill="FFFFFF"/>
        </w:rPr>
        <w:t>Пусть нижний каталог имеет приоритет только для чтения, более низкий, а верхний – чтение-запись, более высокий</w:t>
      </w:r>
    </w:p>
    <w:p w14:paraId="0350A810" w14:textId="5D475F59" w:rsidR="00266A60" w:rsidRPr="00BB1271" w:rsidRDefault="00266A60" w:rsidP="009550C3">
      <w:pPr>
        <w:spacing w:after="101" w:line="341" w:lineRule="auto"/>
        <w:ind w:right="38"/>
        <w:jc w:val="both"/>
        <w:rPr>
          <w:rFonts w:ascii="Arial" w:hAnsi="Arial" w:cs="Arial"/>
          <w:shd w:val="clear" w:color="auto" w:fill="FFFFFF"/>
        </w:rPr>
      </w:pPr>
      <w:r w:rsidRPr="00BB1271">
        <w:rPr>
          <w:rFonts w:ascii="Arial" w:hAnsi="Arial" w:cs="Arial"/>
          <w:shd w:val="clear" w:color="auto" w:fill="FFFFFF"/>
        </w:rPr>
        <w:lastRenderedPageBreak/>
        <w:t>В объединенном представлении приоритет получат файлы верхнего каталога</w:t>
      </w:r>
    </w:p>
    <w:p w14:paraId="44243826" w14:textId="77777777" w:rsidR="0030662D" w:rsidRPr="00BB1271" w:rsidRDefault="0030662D" w:rsidP="0030662D">
      <w:pPr>
        <w:spacing w:after="101" w:line="341" w:lineRule="auto"/>
        <w:ind w:right="38"/>
        <w:jc w:val="both"/>
        <w:rPr>
          <w:rFonts w:ascii="Arial" w:hAnsi="Arial" w:cs="Arial"/>
          <w:shd w:val="clear" w:color="auto" w:fill="FFFFFF"/>
        </w:rPr>
      </w:pPr>
      <w:r w:rsidRPr="00BB1271">
        <w:rPr>
          <w:rFonts w:ascii="Arial" w:hAnsi="Arial" w:cs="Arial"/>
          <w:b/>
          <w:shd w:val="clear" w:color="auto" w:fill="FFFFFF"/>
        </w:rPr>
        <w:t>Теперь мы знаем, как объединить два каталога и что произойдёт при возникновении конфликта.</w:t>
      </w:r>
      <w:r w:rsidRPr="00BB1271">
        <w:rPr>
          <w:rFonts w:ascii="Arial" w:hAnsi="Arial" w:cs="Arial"/>
          <w:shd w:val="clear" w:color="auto" w:fill="FFFFFF"/>
        </w:rPr>
        <w:t xml:space="preserve"> Но </w:t>
      </w:r>
      <w:r w:rsidRPr="00BB1271">
        <w:rPr>
          <w:rFonts w:ascii="Arial" w:hAnsi="Arial" w:cs="Arial"/>
          <w:b/>
          <w:u w:val="single"/>
          <w:shd w:val="clear" w:color="auto" w:fill="FFFFFF"/>
        </w:rPr>
        <w:t>что произойдёт, если попытаться изменить определенные файлы в объединённом представлении</w:t>
      </w:r>
      <w:r w:rsidRPr="00BB1271">
        <w:rPr>
          <w:rFonts w:ascii="Arial" w:hAnsi="Arial" w:cs="Arial"/>
          <w:shd w:val="clear" w:color="auto" w:fill="FFFFFF"/>
        </w:rPr>
        <w:t xml:space="preserve">? Здесь в игру вступает </w:t>
      </w:r>
      <w:r w:rsidRPr="00BB1271">
        <w:rPr>
          <w:rFonts w:ascii="Arial" w:hAnsi="Arial" w:cs="Arial"/>
          <w:b/>
          <w:shd w:val="clear" w:color="auto" w:fill="FFFFFF"/>
        </w:rPr>
        <w:t>функция копирования при записи</w:t>
      </w:r>
      <w:r w:rsidRPr="00BB1271">
        <w:rPr>
          <w:rFonts w:ascii="Arial" w:hAnsi="Arial" w:cs="Arial"/>
          <w:shd w:val="clear" w:color="auto" w:fill="FFFFFF"/>
        </w:rPr>
        <w:t xml:space="preserve"> (CoW). Что именно делает эта функция? CoW — это способ оптимизации, при котором, если две вызывающих программы обращаются к одному и тому же ресурсу, можно дать им указатель на один и тот же ресурс, не копируя его. </w:t>
      </w:r>
      <w:r w:rsidRPr="00BB1271">
        <w:rPr>
          <w:rFonts w:ascii="Arial" w:hAnsi="Arial" w:cs="Arial"/>
          <w:b/>
          <w:shd w:val="clear" w:color="auto" w:fill="FFFFFF"/>
        </w:rPr>
        <w:t>Копирование необходимо только тогда, когда одна из вызывающих программ пытается осуществить запись собственной "копии"</w:t>
      </w:r>
      <w:r w:rsidRPr="00BB1271">
        <w:rPr>
          <w:rFonts w:ascii="Arial" w:hAnsi="Arial" w:cs="Arial"/>
          <w:shd w:val="clear" w:color="auto" w:fill="FFFFFF"/>
        </w:rPr>
        <w:t xml:space="preserve"> — отсюда в названии способа появилось слово "копия", то есть копирование осуществляется при (первой попытке) записи.</w:t>
      </w:r>
    </w:p>
    <w:p w14:paraId="3C8AF122" w14:textId="77777777" w:rsidR="0030662D" w:rsidRPr="00BB1271" w:rsidRDefault="0030662D" w:rsidP="0030662D">
      <w:pPr>
        <w:spacing w:after="101" w:line="341" w:lineRule="auto"/>
        <w:ind w:right="38"/>
        <w:jc w:val="both"/>
        <w:rPr>
          <w:rFonts w:ascii="Arial" w:hAnsi="Arial" w:cs="Arial"/>
          <w:shd w:val="clear" w:color="auto" w:fill="FFFFFF"/>
        </w:rPr>
      </w:pPr>
      <w:r w:rsidRPr="00BB1271">
        <w:rPr>
          <w:rFonts w:ascii="Arial" w:hAnsi="Arial" w:cs="Arial"/>
          <w:b/>
          <w:shd w:val="clear" w:color="auto" w:fill="FFFFFF"/>
        </w:rPr>
        <w:t>В случае объединённого монтирования это означает, что, если мы пытаемся изменить совместно используемый файл (или файл только для чтения), он вначале копируется в верхнюю ветвь, доступную для записи (upperdir), имеющую более высокий приоритет, чем нижние ветви (lowerdir), доступные только для чтения</w:t>
      </w:r>
      <w:r w:rsidRPr="00BB1271">
        <w:rPr>
          <w:rFonts w:ascii="Arial" w:hAnsi="Arial" w:cs="Arial"/>
          <w:shd w:val="clear" w:color="auto" w:fill="FFFFFF"/>
        </w:rPr>
        <w:t xml:space="preserve">. </w:t>
      </w:r>
      <w:r w:rsidRPr="00BB1271">
        <w:rPr>
          <w:rFonts w:ascii="Arial" w:hAnsi="Arial" w:cs="Arial"/>
          <w:b/>
          <w:shd w:val="clear" w:color="auto" w:fill="FFFFFF"/>
        </w:rPr>
        <w:t>Когда файл попадает в ветвь, доступную для записи, его можно безопасно изменить, и его новое содержимое отобразится в объединённом представлении</w:t>
      </w:r>
      <w:r w:rsidRPr="00BB1271">
        <w:rPr>
          <w:rFonts w:ascii="Arial" w:hAnsi="Arial" w:cs="Arial"/>
          <w:shd w:val="clear" w:color="auto" w:fill="FFFFFF"/>
        </w:rPr>
        <w:t>, так как верхний слой имеет более высокий приоритет.</w:t>
      </w:r>
    </w:p>
    <w:p w14:paraId="1621C485" w14:textId="31C828BB" w:rsidR="00266A60" w:rsidRPr="00BB1271" w:rsidRDefault="006B1ED1" w:rsidP="006B1ED1">
      <w:pPr>
        <w:pBdr>
          <w:top w:val="single" w:sz="4" w:space="1" w:color="auto"/>
          <w:left w:val="single" w:sz="4" w:space="4" w:color="auto"/>
          <w:bottom w:val="single" w:sz="4" w:space="1" w:color="auto"/>
          <w:right w:val="single" w:sz="4" w:space="4" w:color="auto"/>
        </w:pBdr>
        <w:spacing w:after="101" w:line="341" w:lineRule="auto"/>
        <w:ind w:right="38"/>
        <w:jc w:val="both"/>
        <w:rPr>
          <w:rFonts w:ascii="Arial" w:hAnsi="Arial" w:cs="Arial"/>
          <w:b/>
          <w:sz w:val="32"/>
          <w:u w:val="single"/>
          <w:shd w:val="clear" w:color="auto" w:fill="FFFFFF"/>
        </w:rPr>
      </w:pPr>
      <w:r w:rsidRPr="00BB1271">
        <w:rPr>
          <w:rFonts w:ascii="Arial" w:hAnsi="Arial" w:cs="Arial"/>
          <w:b/>
          <w:sz w:val="32"/>
          <w:shd w:val="clear" w:color="auto" w:fill="FFFFFF"/>
        </w:rPr>
        <w:t xml:space="preserve">Не считая терминологических различий, речь фактически идёт об одном и том же — </w:t>
      </w:r>
      <w:r w:rsidRPr="00BB1271">
        <w:rPr>
          <w:rFonts w:ascii="Arial" w:hAnsi="Arial" w:cs="Arial"/>
          <w:b/>
          <w:sz w:val="32"/>
          <w:u w:val="single"/>
          <w:shd w:val="clear" w:color="auto" w:fill="FFFFFF"/>
        </w:rPr>
        <w:t>слои образа, извлекаемые из реестра, представляют собой lowerdir, и, если запускается контейнер, upperdir прикрепляется поверх слоев образа, обеспечивая рабочую область, доступную для записи в контейнер. </w:t>
      </w:r>
    </w:p>
    <w:p w14:paraId="355EABF7" w14:textId="669FAE5A" w:rsidR="006531FE" w:rsidRPr="00BB1271" w:rsidRDefault="006531FE" w:rsidP="007B530E">
      <w:pPr>
        <w:pStyle w:val="a6"/>
        <w:numPr>
          <w:ilvl w:val="0"/>
          <w:numId w:val="124"/>
        </w:numPr>
        <w:shd w:val="clear" w:color="auto" w:fill="FFFFFF"/>
        <w:spacing w:before="0" w:beforeAutospacing="0" w:after="0" w:afterAutospacing="0"/>
        <w:rPr>
          <w:rFonts w:ascii="Arial" w:hAnsi="Arial" w:cs="Arial"/>
        </w:rPr>
      </w:pPr>
      <w:r w:rsidRPr="00BB1271">
        <w:rPr>
          <w:rFonts w:ascii="Arial" w:hAnsi="Arial" w:cs="Arial"/>
          <w:b/>
        </w:rPr>
        <w:t>LowerDir</w:t>
      </w:r>
      <w:r w:rsidRPr="00BB1271">
        <w:rPr>
          <w:rFonts w:ascii="Arial" w:hAnsi="Arial" w:cs="Arial"/>
        </w:rPr>
        <w:t xml:space="preserve">: это </w:t>
      </w:r>
      <w:r w:rsidRPr="00BB1271">
        <w:rPr>
          <w:rFonts w:ascii="Arial" w:hAnsi="Arial" w:cs="Arial"/>
          <w:b/>
        </w:rPr>
        <w:t>каталог, в котором слои образа, доступные только д</w:t>
      </w:r>
      <w:r w:rsidR="004F1CA7" w:rsidRPr="00BB1271">
        <w:rPr>
          <w:rFonts w:ascii="Arial" w:hAnsi="Arial" w:cs="Arial"/>
          <w:b/>
        </w:rPr>
        <w:t>ля чтения</w:t>
      </w:r>
    </w:p>
    <w:p w14:paraId="0BF7E0B3" w14:textId="77777777" w:rsidR="006531FE" w:rsidRPr="00BB1271" w:rsidRDefault="006531FE" w:rsidP="007B530E">
      <w:pPr>
        <w:pStyle w:val="a6"/>
        <w:numPr>
          <w:ilvl w:val="0"/>
          <w:numId w:val="124"/>
        </w:numPr>
        <w:shd w:val="clear" w:color="auto" w:fill="FFFFFF"/>
        <w:spacing w:before="0" w:beforeAutospacing="0" w:after="0" w:afterAutospacing="0"/>
        <w:rPr>
          <w:rFonts w:ascii="Arial" w:hAnsi="Arial" w:cs="Arial"/>
        </w:rPr>
      </w:pPr>
      <w:r w:rsidRPr="00BB1271">
        <w:rPr>
          <w:rFonts w:ascii="Arial" w:hAnsi="Arial" w:cs="Arial"/>
          <w:b/>
        </w:rPr>
        <w:t>MergedDir: объединённое представление всех слоев образа и контейнера</w:t>
      </w:r>
      <w:r w:rsidRPr="00BB1271">
        <w:rPr>
          <w:rFonts w:ascii="Arial" w:hAnsi="Arial" w:cs="Arial"/>
        </w:rPr>
        <w:t>.</w:t>
      </w:r>
    </w:p>
    <w:p w14:paraId="3F73EED2" w14:textId="77777777" w:rsidR="006531FE" w:rsidRPr="00BB1271" w:rsidRDefault="006531FE" w:rsidP="007B530E">
      <w:pPr>
        <w:pStyle w:val="a6"/>
        <w:numPr>
          <w:ilvl w:val="0"/>
          <w:numId w:val="124"/>
        </w:numPr>
        <w:shd w:val="clear" w:color="auto" w:fill="FFFFFF"/>
        <w:spacing w:before="0" w:beforeAutospacing="0" w:after="0" w:afterAutospacing="0"/>
        <w:rPr>
          <w:rFonts w:ascii="Arial" w:hAnsi="Arial" w:cs="Arial"/>
        </w:rPr>
      </w:pPr>
      <w:r w:rsidRPr="00BB1271">
        <w:rPr>
          <w:rFonts w:ascii="Arial" w:hAnsi="Arial" w:cs="Arial"/>
          <w:b/>
        </w:rPr>
        <w:t>UpperDir: слой для чтения и записи,</w:t>
      </w:r>
      <w:r w:rsidRPr="00BB1271">
        <w:rPr>
          <w:rFonts w:ascii="Arial" w:hAnsi="Arial" w:cs="Arial"/>
        </w:rPr>
        <w:t xml:space="preserve"> на котором записываются изменения.</w:t>
      </w:r>
    </w:p>
    <w:p w14:paraId="5D9DC62E" w14:textId="77777777" w:rsidR="006531FE" w:rsidRPr="00BB1271" w:rsidRDefault="006531FE" w:rsidP="007B530E">
      <w:pPr>
        <w:pStyle w:val="a6"/>
        <w:numPr>
          <w:ilvl w:val="0"/>
          <w:numId w:val="124"/>
        </w:numPr>
        <w:shd w:val="clear" w:color="auto" w:fill="FFFFFF"/>
        <w:spacing w:before="0" w:beforeAutospacing="0" w:after="0" w:afterAutospacing="0"/>
        <w:rPr>
          <w:rFonts w:ascii="Arial" w:hAnsi="Arial" w:cs="Arial"/>
        </w:rPr>
      </w:pPr>
      <w:r w:rsidRPr="00BB1271">
        <w:rPr>
          <w:rFonts w:ascii="Arial" w:hAnsi="Arial" w:cs="Arial"/>
        </w:rPr>
        <w:t>WorkDir: рабочий каталог</w:t>
      </w:r>
    </w:p>
    <w:p w14:paraId="2ABB3524" w14:textId="3E1C3E96" w:rsidR="00312F65" w:rsidRPr="00BB1271" w:rsidRDefault="00312F65" w:rsidP="009550C3">
      <w:pPr>
        <w:spacing w:after="101" w:line="341" w:lineRule="auto"/>
        <w:ind w:right="38"/>
        <w:jc w:val="both"/>
      </w:pPr>
    </w:p>
    <w:p w14:paraId="5C99E618" w14:textId="230D2678" w:rsidR="00C15FF2" w:rsidRPr="00BB1271" w:rsidRDefault="00C15FF2" w:rsidP="009550C3">
      <w:pPr>
        <w:spacing w:after="101" w:line="341" w:lineRule="auto"/>
        <w:ind w:right="38"/>
        <w:jc w:val="both"/>
      </w:pPr>
      <w:r w:rsidRPr="00BB1271">
        <w:rPr>
          <w:noProof/>
          <w:lang w:eastAsia="ru-RU"/>
        </w:rPr>
        <w:lastRenderedPageBreak/>
        <w:drawing>
          <wp:inline distT="0" distB="0" distL="0" distR="0" wp14:anchorId="588ABD12" wp14:editId="41CAFB08">
            <wp:extent cx="5940425" cy="4154170"/>
            <wp:effectExtent l="0" t="0" r="3175"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940425" cy="4154170"/>
                    </a:xfrm>
                    <a:prstGeom prst="rect">
                      <a:avLst/>
                    </a:prstGeom>
                  </pic:spPr>
                </pic:pic>
              </a:graphicData>
            </a:graphic>
          </wp:inline>
        </w:drawing>
      </w:r>
    </w:p>
    <w:p w14:paraId="4D2575F2" w14:textId="77777777" w:rsidR="00747A20" w:rsidRPr="00BB1271" w:rsidRDefault="00747A20" w:rsidP="007B530E">
      <w:pPr>
        <w:pStyle w:val="pw-post-body-paragraph"/>
        <w:numPr>
          <w:ilvl w:val="0"/>
          <w:numId w:val="125"/>
        </w:numPr>
        <w:shd w:val="clear" w:color="auto" w:fill="FFFFFF"/>
        <w:spacing w:before="480" w:beforeAutospacing="0" w:after="0" w:afterAutospacing="0"/>
        <w:jc w:val="both"/>
        <w:rPr>
          <w:rFonts w:asciiTheme="minorHAnsi" w:hAnsiTheme="minorHAnsi"/>
          <w:spacing w:val="-1"/>
          <w:sz w:val="28"/>
          <w:szCs w:val="30"/>
        </w:rPr>
      </w:pPr>
      <w:r w:rsidRPr="00BB1271">
        <w:rPr>
          <w:rStyle w:val="af3"/>
          <w:rFonts w:asciiTheme="minorHAnsi" w:hAnsiTheme="minorHAnsi"/>
          <w:spacing w:val="-1"/>
          <w:sz w:val="28"/>
          <w:szCs w:val="30"/>
        </w:rPr>
        <w:t>Неэффективное использование дискового пространства</w:t>
      </w:r>
    </w:p>
    <w:p w14:paraId="4DE52DDB" w14:textId="616DD230" w:rsidR="00747A20" w:rsidRPr="00BB1271" w:rsidRDefault="00747A20" w:rsidP="00747A20">
      <w:pPr>
        <w:pStyle w:val="pw-post-body-paragraph"/>
        <w:shd w:val="clear" w:color="auto" w:fill="FFFFFF"/>
        <w:spacing w:before="480" w:beforeAutospacing="0" w:after="0" w:afterAutospacing="0"/>
        <w:ind w:left="170"/>
        <w:jc w:val="both"/>
        <w:rPr>
          <w:rFonts w:asciiTheme="minorHAnsi" w:hAnsiTheme="minorHAnsi"/>
          <w:spacing w:val="-1"/>
          <w:sz w:val="28"/>
          <w:szCs w:val="30"/>
        </w:rPr>
      </w:pPr>
      <w:r w:rsidRPr="00BB1271">
        <w:rPr>
          <w:rFonts w:asciiTheme="minorHAnsi" w:hAnsiTheme="minorHAnsi"/>
          <w:spacing w:val="-1"/>
          <w:sz w:val="28"/>
          <w:szCs w:val="30"/>
        </w:rPr>
        <w:t xml:space="preserve">Давайте рассмотрим гипотетический сценарий. Предположим, что в вашей системе запущено и работает 10 экземпляров док-контейнера. Размер образа составляет 1 ГБ. </w:t>
      </w:r>
      <w:r w:rsidRPr="00BB1271">
        <w:rPr>
          <w:rFonts w:asciiTheme="minorHAnsi" w:hAnsiTheme="minorHAnsi"/>
          <w:spacing w:val="-1"/>
          <w:sz w:val="28"/>
          <w:szCs w:val="30"/>
          <w:u w:val="single"/>
        </w:rPr>
        <w:t>Если вы используете конкретные файловые системы, такие как ext* или NFS для контейнеров, контейнеры будут занимать не менее 10 ГБ физической памяти</w:t>
      </w:r>
      <w:r w:rsidRPr="00BB1271">
        <w:rPr>
          <w:rFonts w:asciiTheme="minorHAnsi" w:hAnsiTheme="minorHAnsi"/>
          <w:spacing w:val="-1"/>
          <w:sz w:val="28"/>
          <w:szCs w:val="30"/>
        </w:rPr>
        <w:t>. Это плохо для оптимизации дискового пространства.</w:t>
      </w:r>
    </w:p>
    <w:p w14:paraId="6B5FA508" w14:textId="77777777" w:rsidR="00747A20" w:rsidRPr="00BB1271" w:rsidRDefault="00747A20" w:rsidP="007B530E">
      <w:pPr>
        <w:pStyle w:val="pw-post-body-paragraph"/>
        <w:numPr>
          <w:ilvl w:val="0"/>
          <w:numId w:val="125"/>
        </w:numPr>
        <w:shd w:val="clear" w:color="auto" w:fill="FFFFFF"/>
        <w:spacing w:before="480" w:beforeAutospacing="0" w:after="0" w:afterAutospacing="0"/>
        <w:jc w:val="both"/>
        <w:rPr>
          <w:rFonts w:asciiTheme="minorHAnsi" w:hAnsiTheme="minorHAnsi"/>
          <w:spacing w:val="-1"/>
          <w:sz w:val="28"/>
          <w:szCs w:val="30"/>
        </w:rPr>
      </w:pPr>
      <w:r w:rsidRPr="00BB1271">
        <w:rPr>
          <w:rStyle w:val="af3"/>
          <w:rFonts w:asciiTheme="minorHAnsi" w:hAnsiTheme="minorHAnsi"/>
          <w:spacing w:val="-1"/>
          <w:sz w:val="28"/>
          <w:szCs w:val="30"/>
        </w:rPr>
        <w:t>Задержка в начальной загрузке</w:t>
      </w:r>
    </w:p>
    <w:p w14:paraId="6C1D1328" w14:textId="1A061DF0" w:rsidR="00747A20" w:rsidRPr="00BB1271" w:rsidRDefault="00747A20" w:rsidP="00747A20">
      <w:pPr>
        <w:pStyle w:val="pw-post-body-paragraph"/>
        <w:shd w:val="clear" w:color="auto" w:fill="FFFFFF"/>
        <w:spacing w:before="480" w:beforeAutospacing="0" w:after="0" w:afterAutospacing="0"/>
        <w:ind w:left="170"/>
        <w:jc w:val="both"/>
        <w:rPr>
          <w:rFonts w:asciiTheme="minorHAnsi" w:hAnsiTheme="minorHAnsi"/>
          <w:spacing w:val="-1"/>
          <w:sz w:val="28"/>
          <w:szCs w:val="30"/>
          <w:u w:val="single"/>
        </w:rPr>
      </w:pPr>
      <w:r w:rsidRPr="00BB1271">
        <w:rPr>
          <w:rFonts w:asciiTheme="minorHAnsi" w:hAnsiTheme="minorHAnsi"/>
          <w:spacing w:val="-1"/>
          <w:sz w:val="28"/>
          <w:szCs w:val="30"/>
        </w:rPr>
        <w:t>Контейнер — это не что иное, как процесс. В Linux единственный способ создать новый процесс — разветвить существующий процесс. Операция fork создает отдельное адресное пространство для потомка. Дочерний процесс имеет точную копию всех сегментов памяти родительского процесса. </w:t>
      </w:r>
      <w:r w:rsidRPr="00BB1271">
        <w:rPr>
          <w:rFonts w:asciiTheme="minorHAnsi" w:hAnsiTheme="minorHAnsi"/>
          <w:spacing w:val="-1"/>
          <w:sz w:val="28"/>
          <w:szCs w:val="30"/>
          <w:u w:val="single"/>
        </w:rPr>
        <w:t>Чтобы создать новый контейнер, все файлы слоев образа будут скопированы в пространство имен контейнера. Ожидается, что контейнер запустится через несколько миллисекунд. Если во время запуска контейнера необходимо скопировать огромную полезную нагрузку, это увеличивает время начальной загрузки контейнера.</w:t>
      </w:r>
    </w:p>
    <w:p w14:paraId="4A8984C9" w14:textId="75AF5F21" w:rsidR="00C15FF2" w:rsidRPr="00BB1271" w:rsidRDefault="00B8516E" w:rsidP="00747A20">
      <w:pPr>
        <w:spacing w:after="101" w:line="240" w:lineRule="auto"/>
        <w:ind w:right="38"/>
        <w:jc w:val="both"/>
        <w:rPr>
          <w:sz w:val="20"/>
        </w:rPr>
      </w:pPr>
      <w:r w:rsidRPr="00BB1271">
        <w:rPr>
          <w:noProof/>
          <w:lang w:eastAsia="ru-RU"/>
        </w:rPr>
        <w:lastRenderedPageBreak/>
        <w:drawing>
          <wp:inline distT="0" distB="0" distL="0" distR="0" wp14:anchorId="4FDC895C" wp14:editId="10728647">
            <wp:extent cx="5940425" cy="5532120"/>
            <wp:effectExtent l="0" t="0" r="3175"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0425" cy="5532120"/>
                    </a:xfrm>
                    <a:prstGeom prst="rect">
                      <a:avLst/>
                    </a:prstGeom>
                  </pic:spPr>
                </pic:pic>
              </a:graphicData>
            </a:graphic>
          </wp:inline>
        </w:drawing>
      </w:r>
    </w:p>
    <w:p w14:paraId="7351FC41" w14:textId="77777777" w:rsidR="005B3E8C" w:rsidRPr="00BB1271" w:rsidRDefault="005B3E8C" w:rsidP="007B530E">
      <w:pPr>
        <w:pStyle w:val="pw-post-body-paragraph"/>
        <w:numPr>
          <w:ilvl w:val="0"/>
          <w:numId w:val="126"/>
        </w:numPr>
        <w:shd w:val="clear" w:color="auto" w:fill="FFFFFF"/>
        <w:spacing w:before="0" w:beforeAutospacing="0" w:after="0" w:afterAutospacing="0"/>
        <w:jc w:val="both"/>
        <w:rPr>
          <w:rFonts w:asciiTheme="minorHAnsi" w:hAnsiTheme="minorHAnsi"/>
          <w:spacing w:val="-1"/>
          <w:sz w:val="28"/>
          <w:szCs w:val="30"/>
        </w:rPr>
      </w:pPr>
      <w:r w:rsidRPr="00BB1271">
        <w:rPr>
          <w:rFonts w:asciiTheme="minorHAnsi" w:hAnsiTheme="minorHAnsi"/>
          <w:spacing w:val="-1"/>
          <w:sz w:val="28"/>
          <w:szCs w:val="30"/>
        </w:rPr>
        <w:t>Логическое слияние нескольких слоев.</w:t>
      </w:r>
    </w:p>
    <w:p w14:paraId="2B4731D7" w14:textId="6BAC3638" w:rsidR="005B3E8C" w:rsidRPr="00BB1271" w:rsidRDefault="005B3E8C" w:rsidP="007B530E">
      <w:pPr>
        <w:pStyle w:val="pw-post-body-paragraph"/>
        <w:numPr>
          <w:ilvl w:val="0"/>
          <w:numId w:val="126"/>
        </w:numPr>
        <w:shd w:val="clear" w:color="auto" w:fill="FFFFFF"/>
        <w:spacing w:before="0" w:beforeAutospacing="0" w:after="0" w:afterAutospacing="0"/>
        <w:jc w:val="both"/>
        <w:rPr>
          <w:rFonts w:asciiTheme="minorHAnsi" w:hAnsiTheme="minorHAnsi"/>
          <w:b/>
          <w:spacing w:val="-1"/>
          <w:sz w:val="28"/>
          <w:szCs w:val="30"/>
          <w:u w:val="single"/>
        </w:rPr>
      </w:pPr>
      <w:r w:rsidRPr="00BB1271">
        <w:rPr>
          <w:rFonts w:asciiTheme="minorHAnsi" w:hAnsiTheme="minorHAnsi"/>
          <w:b/>
          <w:spacing w:val="-1"/>
          <w:sz w:val="28"/>
          <w:szCs w:val="30"/>
          <w:u w:val="single"/>
        </w:rPr>
        <w:t>Нижние слои</w:t>
      </w:r>
      <w:r w:rsidR="00F44368" w:rsidRPr="00BB1271">
        <w:rPr>
          <w:rFonts w:asciiTheme="minorHAnsi" w:hAnsiTheme="minorHAnsi"/>
          <w:b/>
          <w:spacing w:val="-1"/>
          <w:sz w:val="28"/>
          <w:szCs w:val="30"/>
          <w:u w:val="single"/>
        </w:rPr>
        <w:t> доступны только для чтения</w:t>
      </w:r>
      <w:r w:rsidRPr="00BB1271">
        <w:rPr>
          <w:rFonts w:asciiTheme="minorHAnsi" w:hAnsiTheme="minorHAnsi"/>
          <w:b/>
          <w:spacing w:val="-1"/>
          <w:sz w:val="28"/>
          <w:szCs w:val="30"/>
          <w:u w:val="single"/>
        </w:rPr>
        <w:t>, верхний слой доступен для записи .</w:t>
      </w:r>
    </w:p>
    <w:p w14:paraId="654FD20E" w14:textId="09FB18DE" w:rsidR="005B3E8C" w:rsidRPr="00BB1271" w:rsidRDefault="005B3E8C" w:rsidP="007B530E">
      <w:pPr>
        <w:pStyle w:val="pw-post-body-paragraph"/>
        <w:numPr>
          <w:ilvl w:val="0"/>
          <w:numId w:val="126"/>
        </w:numPr>
        <w:shd w:val="clear" w:color="auto" w:fill="FFFFFF"/>
        <w:spacing w:before="0" w:beforeAutospacing="0" w:after="0" w:afterAutospacing="0"/>
        <w:jc w:val="both"/>
        <w:rPr>
          <w:rFonts w:asciiTheme="minorHAnsi" w:hAnsiTheme="minorHAnsi"/>
          <w:spacing w:val="-1"/>
          <w:sz w:val="28"/>
          <w:szCs w:val="30"/>
        </w:rPr>
      </w:pPr>
      <w:r w:rsidRPr="00BB1271">
        <w:rPr>
          <w:rFonts w:asciiTheme="minorHAnsi" w:hAnsiTheme="minorHAnsi"/>
          <w:b/>
          <w:spacing w:val="-1"/>
          <w:sz w:val="28"/>
          <w:szCs w:val="30"/>
        </w:rPr>
        <w:t>Начните чтение с верхнего уровня, чем по умолчанию с нижних слоев</w:t>
      </w:r>
      <w:r w:rsidRPr="00BB1271">
        <w:rPr>
          <w:rFonts w:asciiTheme="minorHAnsi" w:hAnsiTheme="minorHAnsi"/>
          <w:spacing w:val="-1"/>
          <w:sz w:val="28"/>
          <w:szCs w:val="30"/>
        </w:rPr>
        <w:t> .</w:t>
      </w:r>
    </w:p>
    <w:p w14:paraId="423A51D5" w14:textId="77777777" w:rsidR="005B3E8C" w:rsidRPr="00BB1271" w:rsidRDefault="005B3E8C" w:rsidP="007B530E">
      <w:pPr>
        <w:pStyle w:val="pw-post-body-paragraph"/>
        <w:numPr>
          <w:ilvl w:val="0"/>
          <w:numId w:val="126"/>
        </w:numPr>
        <w:shd w:val="clear" w:color="auto" w:fill="FFFFFF"/>
        <w:spacing w:before="0" w:beforeAutospacing="0" w:after="0" w:afterAutospacing="0"/>
        <w:jc w:val="both"/>
        <w:rPr>
          <w:rFonts w:asciiTheme="minorHAnsi" w:hAnsiTheme="minorHAnsi"/>
          <w:b/>
          <w:spacing w:val="-1"/>
          <w:sz w:val="28"/>
          <w:szCs w:val="30"/>
        </w:rPr>
      </w:pPr>
      <w:r w:rsidRPr="00BB1271">
        <w:rPr>
          <w:rFonts w:asciiTheme="minorHAnsi" w:hAnsiTheme="minorHAnsi"/>
          <w:b/>
          <w:spacing w:val="-1"/>
          <w:sz w:val="28"/>
          <w:szCs w:val="30"/>
        </w:rPr>
        <w:t>Копирование при записи (CoW)</w:t>
      </w:r>
    </w:p>
    <w:p w14:paraId="52621DB0" w14:textId="77777777" w:rsidR="005B3E8C" w:rsidRPr="00BB1271" w:rsidRDefault="005B3E8C" w:rsidP="007B530E">
      <w:pPr>
        <w:pStyle w:val="pw-post-body-paragraph"/>
        <w:numPr>
          <w:ilvl w:val="0"/>
          <w:numId w:val="126"/>
        </w:numPr>
        <w:shd w:val="clear" w:color="auto" w:fill="FFFFFF"/>
        <w:spacing w:before="0" w:beforeAutospacing="0" w:after="0" w:afterAutospacing="0"/>
        <w:jc w:val="both"/>
        <w:rPr>
          <w:rFonts w:asciiTheme="minorHAnsi" w:hAnsiTheme="minorHAnsi"/>
          <w:spacing w:val="-1"/>
          <w:sz w:val="28"/>
          <w:szCs w:val="30"/>
        </w:rPr>
      </w:pPr>
      <w:r w:rsidRPr="00BB1271">
        <w:rPr>
          <w:rFonts w:asciiTheme="minorHAnsi" w:hAnsiTheme="minorHAnsi"/>
          <w:spacing w:val="-1"/>
          <w:sz w:val="28"/>
          <w:szCs w:val="30"/>
        </w:rPr>
        <w:t>Имитация удаления из нижнего каталога через файл whiteout .</w:t>
      </w:r>
    </w:p>
    <w:p w14:paraId="63E1623B" w14:textId="6AA5D4EB" w:rsidR="00AF3AEE" w:rsidRPr="00BB1271" w:rsidRDefault="00AF3AEE" w:rsidP="00747A20">
      <w:pPr>
        <w:spacing w:after="101" w:line="240" w:lineRule="auto"/>
        <w:ind w:right="38"/>
        <w:jc w:val="both"/>
        <w:rPr>
          <w:sz w:val="20"/>
        </w:rPr>
      </w:pPr>
    </w:p>
    <w:p w14:paraId="3BD98A6C" w14:textId="2DB91D90" w:rsidR="00F44368" w:rsidRPr="00BB1271" w:rsidRDefault="00304EEF" w:rsidP="00747A20">
      <w:pPr>
        <w:spacing w:after="101" w:line="240" w:lineRule="auto"/>
        <w:ind w:right="38"/>
        <w:jc w:val="both"/>
        <w:rPr>
          <w:sz w:val="20"/>
        </w:rPr>
      </w:pPr>
      <w:r w:rsidRPr="00BB1271">
        <w:rPr>
          <w:noProof/>
          <w:lang w:eastAsia="ru-RU"/>
        </w:rPr>
        <w:lastRenderedPageBreak/>
        <w:drawing>
          <wp:inline distT="0" distB="0" distL="0" distR="0" wp14:anchorId="7008E2A2" wp14:editId="47309461">
            <wp:extent cx="5940425" cy="6232525"/>
            <wp:effectExtent l="0" t="0" r="3175"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940425" cy="6232525"/>
                    </a:xfrm>
                    <a:prstGeom prst="rect">
                      <a:avLst/>
                    </a:prstGeom>
                  </pic:spPr>
                </pic:pic>
              </a:graphicData>
            </a:graphic>
          </wp:inline>
        </w:drawing>
      </w:r>
    </w:p>
    <w:p w14:paraId="31AFEC5D" w14:textId="1AD82945" w:rsidR="00304EEF" w:rsidRPr="00BB1271" w:rsidRDefault="00304EEF" w:rsidP="00747A20">
      <w:pPr>
        <w:spacing w:after="101" w:line="240" w:lineRule="auto"/>
        <w:ind w:right="38"/>
        <w:jc w:val="both"/>
        <w:rPr>
          <w:rFonts w:ascii="Arial" w:hAnsi="Arial" w:cs="Arial"/>
          <w:b/>
          <w:sz w:val="27"/>
          <w:szCs w:val="27"/>
          <w:shd w:val="clear" w:color="auto" w:fill="FFFFFF"/>
        </w:rPr>
      </w:pPr>
      <w:r w:rsidRPr="00BB1271">
        <w:rPr>
          <w:rFonts w:ascii="Arial" w:hAnsi="Arial" w:cs="Arial"/>
          <w:sz w:val="27"/>
          <w:szCs w:val="27"/>
          <w:shd w:val="clear" w:color="auto" w:fill="FFFFFF"/>
        </w:rPr>
        <w:t xml:space="preserve">Union mount — это тип файловой системы, которая </w:t>
      </w:r>
      <w:r w:rsidRPr="00BB1271">
        <w:rPr>
          <w:rFonts w:ascii="Arial" w:hAnsi="Arial" w:cs="Arial"/>
          <w:b/>
          <w:sz w:val="27"/>
          <w:szCs w:val="27"/>
          <w:shd w:val="clear" w:color="auto" w:fill="FFFFFF"/>
        </w:rPr>
        <w:t>создает иллюзию слияния содержимого нескольких каталогов в один без изменения исходных (физических) данных в оригинальных источниках.</w:t>
      </w:r>
    </w:p>
    <w:p w14:paraId="71B3FDA0" w14:textId="68776C6F" w:rsidR="00304EEF" w:rsidRPr="00BB1271" w:rsidRDefault="003F1534" w:rsidP="00747A20">
      <w:pPr>
        <w:spacing w:after="101" w:line="240" w:lineRule="auto"/>
        <w:ind w:right="38"/>
        <w:jc w:val="both"/>
        <w:rPr>
          <w:rFonts w:ascii="Arial" w:hAnsi="Arial" w:cs="Arial"/>
          <w:sz w:val="27"/>
          <w:szCs w:val="27"/>
          <w:shd w:val="clear" w:color="auto" w:fill="FFFFFF"/>
        </w:rPr>
      </w:pPr>
      <w:r w:rsidRPr="00BB1271">
        <w:rPr>
          <w:rFonts w:ascii="Arial" w:hAnsi="Arial" w:cs="Arial"/>
          <w:sz w:val="27"/>
          <w:szCs w:val="27"/>
          <w:shd w:val="clear" w:color="auto" w:fill="FFFFFF"/>
        </w:rPr>
        <w:t>UnionFS, aufs, OverlayFS, ZFS</w:t>
      </w:r>
    </w:p>
    <w:p w14:paraId="46C7450D" w14:textId="77777777" w:rsidR="003F1534" w:rsidRPr="00BB1271" w:rsidRDefault="003F1534" w:rsidP="00747A20">
      <w:pPr>
        <w:spacing w:after="101" w:line="240" w:lineRule="auto"/>
        <w:ind w:right="38"/>
        <w:jc w:val="both"/>
        <w:rPr>
          <w:rFonts w:ascii="Merriweather" w:hAnsi="Merriweather"/>
          <w:sz w:val="26"/>
          <w:szCs w:val="26"/>
        </w:rPr>
      </w:pPr>
    </w:p>
    <w:p w14:paraId="4887D709" w14:textId="65B0F097" w:rsidR="003F1534" w:rsidRPr="00BB1271" w:rsidRDefault="003F1534" w:rsidP="00747A20">
      <w:pPr>
        <w:spacing w:after="101" w:line="240" w:lineRule="auto"/>
        <w:ind w:right="38"/>
        <w:jc w:val="both"/>
        <w:rPr>
          <w:rFonts w:ascii="Merriweather" w:hAnsi="Merriweather"/>
          <w:b/>
          <w:sz w:val="26"/>
          <w:szCs w:val="26"/>
          <w:u w:val="single"/>
        </w:rPr>
      </w:pPr>
      <w:r w:rsidRPr="00BB1271">
        <w:rPr>
          <w:rFonts w:ascii="Merriweather" w:hAnsi="Merriweather"/>
          <w:sz w:val="26"/>
          <w:szCs w:val="26"/>
        </w:rPr>
        <w:t xml:space="preserve">Для людей, которые не очень хорошо разбираются в словах, Union File Systems в основном позволяет вам </w:t>
      </w:r>
      <w:r w:rsidRPr="00BB1271">
        <w:rPr>
          <w:rFonts w:ascii="Merriweather" w:hAnsi="Merriweather"/>
          <w:b/>
          <w:sz w:val="26"/>
          <w:szCs w:val="26"/>
          <w:u w:val="single"/>
        </w:rPr>
        <w:t>брать разные файловые системы и создавать объединение их содержимого с самым верхним слоем, заменяющим любые аналогичные файлы, найденные в файловых системах.</w:t>
      </w:r>
    </w:p>
    <w:p w14:paraId="09BD716B" w14:textId="6B349649" w:rsidR="003F1534" w:rsidRPr="00BB1271" w:rsidRDefault="003F1534" w:rsidP="00747A20">
      <w:pPr>
        <w:spacing w:after="101" w:line="240" w:lineRule="auto"/>
        <w:ind w:right="38"/>
        <w:jc w:val="both"/>
        <w:rPr>
          <w:rFonts w:ascii="Merriweather" w:hAnsi="Merriweather"/>
          <w:sz w:val="26"/>
          <w:szCs w:val="26"/>
        </w:rPr>
      </w:pPr>
      <w:r w:rsidRPr="00BB1271">
        <w:rPr>
          <w:rFonts w:ascii="Merriweather" w:hAnsi="Merriweather"/>
          <w:sz w:val="26"/>
          <w:szCs w:val="26"/>
        </w:rPr>
        <w:t>- БАЗОВЫЙ СЛОЙ – ТОЛЬКО ЧТЕНИЕ – СЛОИ БАЗОВОГО ОБРАЗА</w:t>
      </w:r>
    </w:p>
    <w:p w14:paraId="1334D5FA" w14:textId="3F43B22C" w:rsidR="003F1534" w:rsidRPr="00BB1271" w:rsidRDefault="003F1534" w:rsidP="00747A20">
      <w:pPr>
        <w:spacing w:after="101" w:line="240" w:lineRule="auto"/>
        <w:ind w:right="38"/>
        <w:jc w:val="both"/>
        <w:rPr>
          <w:rFonts w:ascii="Merriweather" w:hAnsi="Merriweather"/>
          <w:sz w:val="26"/>
          <w:szCs w:val="26"/>
        </w:rPr>
      </w:pPr>
      <w:r w:rsidRPr="00BB1271">
        <w:rPr>
          <w:rFonts w:ascii="Merriweather" w:hAnsi="Merriweather"/>
          <w:sz w:val="26"/>
          <w:szCs w:val="26"/>
        </w:rPr>
        <w:t>- СЛОЙ НАЛОЖЕНИЯ</w:t>
      </w:r>
      <w:r w:rsidR="00F36D2B" w:rsidRPr="00BB1271">
        <w:rPr>
          <w:rFonts w:ascii="Merriweather" w:hAnsi="Merriweather"/>
          <w:sz w:val="26"/>
          <w:szCs w:val="26"/>
        </w:rPr>
        <w:t xml:space="preserve"> – тут работает пользователь</w:t>
      </w:r>
    </w:p>
    <w:p w14:paraId="23171FDF" w14:textId="7C7CE90E" w:rsidR="00F36D2B" w:rsidRPr="00BB1271" w:rsidRDefault="00F36D2B" w:rsidP="00747A20">
      <w:pPr>
        <w:spacing w:after="101" w:line="240" w:lineRule="auto"/>
        <w:ind w:right="38"/>
        <w:jc w:val="both"/>
        <w:rPr>
          <w:rFonts w:ascii="Merriweather" w:hAnsi="Merriweather"/>
          <w:sz w:val="26"/>
          <w:szCs w:val="26"/>
        </w:rPr>
      </w:pPr>
      <w:r w:rsidRPr="00BB1271">
        <w:rPr>
          <w:rFonts w:ascii="Merriweather" w:hAnsi="Merriweather"/>
          <w:sz w:val="26"/>
          <w:szCs w:val="26"/>
        </w:rPr>
        <w:lastRenderedPageBreak/>
        <w:t xml:space="preserve">- </w:t>
      </w:r>
      <w:r w:rsidRPr="00BB1271">
        <w:rPr>
          <w:rFonts w:ascii="Merriweather" w:hAnsi="Merriweather"/>
          <w:sz w:val="26"/>
          <w:szCs w:val="26"/>
          <w:lang w:val="en-US"/>
        </w:rPr>
        <w:t>DIFF</w:t>
      </w:r>
      <w:r w:rsidRPr="00BB1271">
        <w:rPr>
          <w:rFonts w:ascii="Merriweather" w:hAnsi="Merriweather"/>
          <w:sz w:val="26"/>
          <w:szCs w:val="26"/>
        </w:rPr>
        <w:t xml:space="preserve">-СЛОЙ – когда мы пишем что-то, что есть уже на базовом уровне, это переносится в </w:t>
      </w:r>
      <w:r w:rsidRPr="00BB1271">
        <w:rPr>
          <w:rFonts w:ascii="Merriweather" w:hAnsi="Merriweather"/>
          <w:sz w:val="26"/>
          <w:szCs w:val="26"/>
          <w:lang w:val="en-US"/>
        </w:rPr>
        <w:t>diff</w:t>
      </w:r>
      <w:r w:rsidRPr="00BB1271">
        <w:rPr>
          <w:rFonts w:ascii="Merriweather" w:hAnsi="Merriweather"/>
          <w:sz w:val="26"/>
          <w:szCs w:val="26"/>
        </w:rPr>
        <w:t>-слой, а затем вносятся изменения, которые мы только что хотели написать</w:t>
      </w:r>
      <w:r w:rsidR="00CD169A" w:rsidRPr="00BB1271">
        <w:rPr>
          <w:rFonts w:ascii="Merriweather" w:hAnsi="Merriweather"/>
          <w:sz w:val="26"/>
          <w:szCs w:val="26"/>
        </w:rPr>
        <w:t xml:space="preserve"> </w:t>
      </w:r>
      <w:r w:rsidR="00CD169A" w:rsidRPr="00BB1271">
        <w:rPr>
          <w:rFonts w:ascii="Merriweather" w:hAnsi="Merriweather"/>
          <w:sz w:val="26"/>
          <w:szCs w:val="26"/>
          <w:lang w:val="en-US"/>
        </w:rPr>
        <w:t>COPY</w:t>
      </w:r>
      <w:r w:rsidR="00CD169A" w:rsidRPr="00BB1271">
        <w:rPr>
          <w:rFonts w:ascii="Merriweather" w:hAnsi="Merriweather"/>
          <w:sz w:val="26"/>
          <w:szCs w:val="26"/>
        </w:rPr>
        <w:t>-</w:t>
      </w:r>
      <w:r w:rsidR="00CD169A" w:rsidRPr="00BB1271">
        <w:rPr>
          <w:rFonts w:ascii="Merriweather" w:hAnsi="Merriweather"/>
          <w:sz w:val="26"/>
          <w:szCs w:val="26"/>
          <w:lang w:val="en-US"/>
        </w:rPr>
        <w:t>ON</w:t>
      </w:r>
      <w:r w:rsidR="00CD169A" w:rsidRPr="00BB1271">
        <w:rPr>
          <w:rFonts w:ascii="Merriweather" w:hAnsi="Merriweather"/>
          <w:sz w:val="26"/>
          <w:szCs w:val="26"/>
        </w:rPr>
        <w:t>-</w:t>
      </w:r>
      <w:r w:rsidR="00CD169A" w:rsidRPr="00BB1271">
        <w:rPr>
          <w:rFonts w:ascii="Merriweather" w:hAnsi="Merriweather"/>
          <w:sz w:val="26"/>
          <w:szCs w:val="26"/>
          <w:lang w:val="en-US"/>
        </w:rPr>
        <w:t>WRITE</w:t>
      </w:r>
    </w:p>
    <w:p w14:paraId="1782134C" w14:textId="742AF970" w:rsidR="00F36D2B" w:rsidRPr="00BB1271" w:rsidRDefault="00F36D2B" w:rsidP="00747A20">
      <w:pPr>
        <w:spacing w:after="101" w:line="240" w:lineRule="auto"/>
        <w:ind w:right="38"/>
        <w:jc w:val="both"/>
        <w:rPr>
          <w:rFonts w:ascii="Merriweather" w:hAnsi="Merriweather"/>
          <w:sz w:val="26"/>
          <w:szCs w:val="26"/>
        </w:rPr>
      </w:pPr>
    </w:p>
    <w:p w14:paraId="2FB02BAF" w14:textId="265371BD" w:rsidR="00F36D2B" w:rsidRPr="00BB1271" w:rsidRDefault="00F36D2B" w:rsidP="00747A20">
      <w:pPr>
        <w:spacing w:after="101" w:line="240" w:lineRule="auto"/>
        <w:ind w:right="38"/>
        <w:jc w:val="both"/>
        <w:rPr>
          <w:rFonts w:ascii="Merriweather" w:hAnsi="Merriweather"/>
          <w:sz w:val="26"/>
          <w:szCs w:val="26"/>
        </w:rPr>
      </w:pPr>
      <w:r w:rsidRPr="00BB1271">
        <w:rPr>
          <w:noProof/>
          <w:lang w:eastAsia="ru-RU"/>
        </w:rPr>
        <w:drawing>
          <wp:inline distT="0" distB="0" distL="0" distR="0" wp14:anchorId="202FEFF2" wp14:editId="4ECEBDDD">
            <wp:extent cx="5940425" cy="3712216"/>
            <wp:effectExtent l="0" t="0" r="3175" b="2540"/>
            <wp:docPr id="323" name="Рисунок 323" descr="оверле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оверлей1"/>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5940425" cy="3712216"/>
                    </a:xfrm>
                    <a:prstGeom prst="rect">
                      <a:avLst/>
                    </a:prstGeom>
                    <a:noFill/>
                    <a:ln>
                      <a:noFill/>
                    </a:ln>
                  </pic:spPr>
                </pic:pic>
              </a:graphicData>
            </a:graphic>
          </wp:inline>
        </w:drawing>
      </w:r>
    </w:p>
    <w:p w14:paraId="69928092" w14:textId="26049A4F" w:rsidR="003F1534" w:rsidRPr="00BB1271" w:rsidRDefault="003F1534" w:rsidP="00747A20">
      <w:pPr>
        <w:spacing w:after="101" w:line="240" w:lineRule="auto"/>
        <w:ind w:right="38"/>
        <w:jc w:val="both"/>
        <w:rPr>
          <w:rFonts w:ascii="Merriweather" w:hAnsi="Merriweather"/>
          <w:sz w:val="26"/>
          <w:szCs w:val="26"/>
        </w:rPr>
      </w:pPr>
    </w:p>
    <w:p w14:paraId="3F68DA83" w14:textId="3D2953CA" w:rsidR="00394EAF" w:rsidRPr="00BB1271" w:rsidRDefault="00394EAF" w:rsidP="00747A20">
      <w:pPr>
        <w:spacing w:after="101" w:line="240" w:lineRule="auto"/>
        <w:ind w:right="38"/>
        <w:jc w:val="both"/>
        <w:rPr>
          <w:rFonts w:ascii="Merriweather" w:hAnsi="Merriweather"/>
          <w:sz w:val="26"/>
          <w:szCs w:val="26"/>
        </w:rPr>
      </w:pPr>
      <w:r w:rsidRPr="00BB1271">
        <w:rPr>
          <w:rFonts w:ascii="Merriweather" w:hAnsi="Merriweather"/>
          <w:sz w:val="26"/>
          <w:szCs w:val="26"/>
        </w:rPr>
        <w:t>Каждый образ состоит из последовательности слоев</w:t>
      </w:r>
      <w:r w:rsidR="005D7EA1" w:rsidRPr="00BB1271">
        <w:rPr>
          <w:rFonts w:ascii="Merriweather" w:hAnsi="Merriweather"/>
          <w:sz w:val="26"/>
          <w:szCs w:val="26"/>
        </w:rPr>
        <w:t xml:space="preserve">. </w:t>
      </w:r>
      <w:r w:rsidRPr="00BB1271">
        <w:rPr>
          <w:rFonts w:ascii="Merriweather" w:hAnsi="Merriweather"/>
          <w:sz w:val="26"/>
          <w:szCs w:val="26"/>
          <w:lang w:val="en-US"/>
        </w:rPr>
        <w:t>Docker</w:t>
      </w:r>
      <w:r w:rsidRPr="00BB1271">
        <w:rPr>
          <w:rFonts w:ascii="Merriweather" w:hAnsi="Merriweather"/>
          <w:sz w:val="26"/>
          <w:szCs w:val="26"/>
        </w:rPr>
        <w:t xml:space="preserve"> использует файловую систему </w:t>
      </w:r>
      <w:r w:rsidRPr="00BB1271">
        <w:rPr>
          <w:rFonts w:ascii="Merriweather" w:hAnsi="Merriweather"/>
          <w:sz w:val="26"/>
          <w:szCs w:val="26"/>
          <w:lang w:val="en-US"/>
        </w:rPr>
        <w:t>UFS</w:t>
      </w:r>
      <w:r w:rsidRPr="00BB1271">
        <w:rPr>
          <w:rFonts w:ascii="Merriweather" w:hAnsi="Merriweather"/>
          <w:sz w:val="26"/>
          <w:szCs w:val="26"/>
        </w:rPr>
        <w:t xml:space="preserve"> для объединения этих слоев в один образ</w:t>
      </w:r>
    </w:p>
    <w:p w14:paraId="2E825490" w14:textId="2BADB8A6" w:rsidR="00394EAF" w:rsidRPr="00BB1271" w:rsidRDefault="00394EAF" w:rsidP="00747A20">
      <w:pPr>
        <w:spacing w:after="101" w:line="240" w:lineRule="auto"/>
        <w:ind w:right="38"/>
        <w:jc w:val="both"/>
        <w:rPr>
          <w:rFonts w:ascii="Merriweather" w:hAnsi="Merriweather"/>
          <w:sz w:val="26"/>
          <w:szCs w:val="26"/>
        </w:rPr>
      </w:pPr>
      <w:r w:rsidRPr="00BB1271">
        <w:rPr>
          <w:rFonts w:ascii="Merriweather" w:hAnsi="Merriweather"/>
          <w:sz w:val="26"/>
          <w:szCs w:val="26"/>
        </w:rPr>
        <w:t>Эта ФС позволяет файлам и директориям отдельных ФС (ветки) быть прозрачно наложенными друг на друга, чтобы образовать связанную единую ФС</w:t>
      </w:r>
    </w:p>
    <w:p w14:paraId="48B31AE6" w14:textId="4CADD438" w:rsidR="00394EAF" w:rsidRPr="00BB1271" w:rsidRDefault="00FC0566" w:rsidP="00747A20">
      <w:pPr>
        <w:spacing w:after="101" w:line="240" w:lineRule="auto"/>
        <w:ind w:right="38"/>
        <w:jc w:val="both"/>
        <w:rPr>
          <w:rFonts w:ascii="Merriweather" w:hAnsi="Merriweather"/>
          <w:sz w:val="26"/>
          <w:szCs w:val="26"/>
        </w:rPr>
      </w:pPr>
      <w:r w:rsidRPr="00BB1271">
        <w:rPr>
          <w:rFonts w:ascii="Merriweather" w:hAnsi="Merriweather"/>
          <w:sz w:val="26"/>
          <w:szCs w:val="26"/>
        </w:rPr>
        <w:t>Чаще всего образ – слоеный пирог</w:t>
      </w:r>
      <w:r w:rsidR="0023636F" w:rsidRPr="00BB1271">
        <w:rPr>
          <w:rFonts w:ascii="Merriweather" w:hAnsi="Merriweather"/>
          <w:sz w:val="26"/>
          <w:szCs w:val="26"/>
        </w:rPr>
        <w:t>, состоящий из нескольких образов ФС, на основе которых формируется контейнер</w:t>
      </w:r>
    </w:p>
    <w:p w14:paraId="43B356CA" w14:textId="2C8FC6FE" w:rsidR="0023636F" w:rsidRPr="00BB1271" w:rsidRDefault="0023636F" w:rsidP="00747A20">
      <w:pPr>
        <w:spacing w:after="101" w:line="240" w:lineRule="auto"/>
        <w:ind w:right="38"/>
        <w:jc w:val="both"/>
        <w:rPr>
          <w:rFonts w:ascii="Merriweather" w:hAnsi="Merriweather"/>
          <w:sz w:val="26"/>
          <w:szCs w:val="26"/>
        </w:rPr>
      </w:pPr>
      <w:r w:rsidRPr="00BB1271">
        <w:rPr>
          <w:rFonts w:ascii="Merriweather" w:hAnsi="Merriweather"/>
          <w:sz w:val="26"/>
          <w:szCs w:val="26"/>
        </w:rPr>
        <w:t>Когда мы запускаем контейнер, эти образцы монтируются и собираются в одну структуру</w:t>
      </w:r>
    </w:p>
    <w:p w14:paraId="22D1C90E" w14:textId="28488FFE" w:rsidR="0023636F" w:rsidRPr="00BB1271" w:rsidRDefault="0023636F" w:rsidP="00747A20">
      <w:pPr>
        <w:spacing w:after="101" w:line="240" w:lineRule="auto"/>
        <w:ind w:right="38"/>
        <w:jc w:val="both"/>
        <w:rPr>
          <w:rFonts w:ascii="Merriweather" w:hAnsi="Merriweather"/>
          <w:sz w:val="26"/>
          <w:szCs w:val="26"/>
        </w:rPr>
      </w:pPr>
      <w:r w:rsidRPr="00BB1271">
        <w:rPr>
          <w:rFonts w:ascii="Merriweather" w:hAnsi="Merriweather"/>
          <w:sz w:val="26"/>
          <w:szCs w:val="26"/>
          <w:lang w:val="en-US"/>
        </w:rPr>
        <w:t>Docker</w:t>
      </w:r>
      <w:r w:rsidRPr="00BB1271">
        <w:rPr>
          <w:rFonts w:ascii="Merriweather" w:hAnsi="Merriweather"/>
          <w:sz w:val="26"/>
          <w:szCs w:val="26"/>
        </w:rPr>
        <w:t xml:space="preserve"> монтирует все слои в режиме «только чтение»</w:t>
      </w:r>
    </w:p>
    <w:p w14:paraId="738BC286" w14:textId="16F0A650" w:rsidR="00253BA6" w:rsidRPr="00BB1271" w:rsidRDefault="00253BA6" w:rsidP="00747A20">
      <w:pPr>
        <w:spacing w:after="101" w:line="240" w:lineRule="auto"/>
        <w:ind w:right="38"/>
        <w:jc w:val="both"/>
        <w:rPr>
          <w:rFonts w:ascii="Merriweather" w:hAnsi="Merriweather"/>
          <w:sz w:val="26"/>
          <w:szCs w:val="26"/>
        </w:rPr>
      </w:pPr>
      <w:r w:rsidRPr="00BB1271">
        <w:rPr>
          <w:rFonts w:ascii="Merriweather" w:hAnsi="Merriweather"/>
          <w:sz w:val="26"/>
          <w:szCs w:val="26"/>
        </w:rPr>
        <w:t>Но чтобы мы имели возможность изменять содержимое образа, сверху подключается еще 1 слой в режиме чтение/запись</w:t>
      </w:r>
    </w:p>
    <w:p w14:paraId="292908F4" w14:textId="264953D5" w:rsidR="004F1CA7" w:rsidRPr="00BB1271" w:rsidRDefault="004F1CA7" w:rsidP="00747A20">
      <w:pPr>
        <w:spacing w:after="101" w:line="240" w:lineRule="auto"/>
        <w:ind w:right="38"/>
        <w:jc w:val="both"/>
        <w:rPr>
          <w:rFonts w:ascii="Merriweather" w:hAnsi="Merriweather"/>
          <w:sz w:val="26"/>
          <w:szCs w:val="26"/>
        </w:rPr>
      </w:pPr>
    </w:p>
    <w:p w14:paraId="6621C807" w14:textId="015C890B" w:rsidR="004F1CA7" w:rsidRPr="00BB1271" w:rsidRDefault="004F1CA7" w:rsidP="00747A20">
      <w:pPr>
        <w:spacing w:after="101" w:line="240" w:lineRule="auto"/>
        <w:ind w:right="38"/>
        <w:jc w:val="both"/>
        <w:rPr>
          <w:rFonts w:ascii="Merriweather" w:hAnsi="Merriweather"/>
          <w:sz w:val="26"/>
          <w:szCs w:val="26"/>
        </w:rPr>
      </w:pPr>
      <w:r w:rsidRPr="00BB1271">
        <w:rPr>
          <w:rFonts w:ascii="Merriweather" w:hAnsi="Merriweather"/>
          <w:sz w:val="26"/>
          <w:szCs w:val="26"/>
        </w:rPr>
        <w:t xml:space="preserve">Copy on write (CoW) - </w:t>
      </w:r>
      <w:r w:rsidRPr="00BB1271">
        <w:rPr>
          <w:rFonts w:ascii="Merriweather" w:hAnsi="Merriweather"/>
          <w:b/>
          <w:sz w:val="26"/>
          <w:szCs w:val="26"/>
          <w:u w:val="single"/>
        </w:rPr>
        <w:t xml:space="preserve">это метод, используемый в файловых системах UFS, который позволяет создавать копии файлов только в том случае, если они изменены. </w:t>
      </w:r>
      <w:r w:rsidRPr="00BB1271">
        <w:rPr>
          <w:rFonts w:ascii="Merriweather" w:hAnsi="Merriweather"/>
          <w:sz w:val="26"/>
          <w:szCs w:val="26"/>
        </w:rPr>
        <w:t xml:space="preserve">Вместо того, чтобы создавать полную копию файла, CoW создает </w:t>
      </w:r>
      <w:r w:rsidRPr="00BB1271">
        <w:rPr>
          <w:rFonts w:ascii="Merriweather" w:hAnsi="Merriweather"/>
          <w:b/>
          <w:sz w:val="26"/>
          <w:szCs w:val="26"/>
          <w:u w:val="single"/>
        </w:rPr>
        <w:t xml:space="preserve">копию только тех </w:t>
      </w:r>
      <w:r w:rsidRPr="00BB1271">
        <w:rPr>
          <w:rFonts w:ascii="Merriweather" w:hAnsi="Merriweather"/>
          <w:b/>
          <w:sz w:val="26"/>
          <w:szCs w:val="26"/>
          <w:u w:val="single"/>
        </w:rPr>
        <w:lastRenderedPageBreak/>
        <w:t>блоков данных, которые были изменены</w:t>
      </w:r>
      <w:r w:rsidRPr="00BB1271">
        <w:rPr>
          <w:rFonts w:ascii="Merriweather" w:hAnsi="Merriweather"/>
          <w:sz w:val="26"/>
          <w:szCs w:val="26"/>
        </w:rPr>
        <w:t>. Это позволяет существенно снизить нагрузку на дисковую систему и уменьшить объем используемой памяти. Кроме того, метод CoW обеспечивает надежность и безопасность данных, поскольку оригинальный файл остается неизменным до тех пор, пока не будет завершено создание копии. Если в процессе создания копии произойдет сбой, то оригинальный файл не будет поврежден.</w:t>
      </w:r>
    </w:p>
    <w:p w14:paraId="56020F1C" w14:textId="280A9425" w:rsidR="004F1CA7" w:rsidRPr="00BB1271" w:rsidRDefault="004F1CA7" w:rsidP="00747A20">
      <w:pPr>
        <w:spacing w:after="101" w:line="240" w:lineRule="auto"/>
        <w:ind w:right="38"/>
        <w:jc w:val="both"/>
        <w:rPr>
          <w:rFonts w:ascii="Merriweather" w:hAnsi="Merriweather"/>
          <w:sz w:val="26"/>
          <w:szCs w:val="26"/>
        </w:rPr>
      </w:pPr>
    </w:p>
    <w:p w14:paraId="7355F82C" w14:textId="33DFF1E9" w:rsidR="004F1CA7" w:rsidRPr="00BB1271" w:rsidRDefault="004F1CA7" w:rsidP="004F1CA7">
      <w:pPr>
        <w:spacing w:after="101" w:line="240" w:lineRule="auto"/>
        <w:ind w:right="38"/>
        <w:jc w:val="both"/>
        <w:rPr>
          <w:rFonts w:ascii="Merriweather" w:hAnsi="Merriweather"/>
          <w:sz w:val="26"/>
          <w:szCs w:val="26"/>
        </w:rPr>
      </w:pPr>
      <w:r w:rsidRPr="00BB1271">
        <w:rPr>
          <w:rFonts w:ascii="Merriweather" w:hAnsi="Merriweather"/>
          <w:b/>
          <w:sz w:val="26"/>
          <w:szCs w:val="26"/>
        </w:rPr>
        <w:t>Copy on write в файловых системах UFS работает на уровне блоков данных</w:t>
      </w:r>
      <w:r w:rsidRPr="00BB1271">
        <w:rPr>
          <w:rFonts w:ascii="Merriweather" w:hAnsi="Merriweather"/>
          <w:sz w:val="26"/>
          <w:szCs w:val="26"/>
        </w:rPr>
        <w:t>. Когда файл изменяется, UFS создает новый блок данных, содержащий только измененные данные. Затем, вместо того, чтобы перезаписывать старый блок данных, UFS создает новую копию блока данных и записывает измененные данные в эту копию. Таким образом, оригинальный блок данных остается неизменным, пока не будет завершено создание копии.</w:t>
      </w:r>
    </w:p>
    <w:p w14:paraId="6720A15B" w14:textId="7141947E" w:rsidR="004F1CA7" w:rsidRPr="00BB1271" w:rsidRDefault="004F1CA7" w:rsidP="004F1CA7">
      <w:pPr>
        <w:spacing w:after="101" w:line="240" w:lineRule="auto"/>
        <w:ind w:right="38"/>
        <w:jc w:val="both"/>
        <w:rPr>
          <w:rFonts w:ascii="Merriweather" w:hAnsi="Merriweather"/>
          <w:sz w:val="26"/>
          <w:szCs w:val="26"/>
        </w:rPr>
      </w:pPr>
      <w:r w:rsidRPr="00BB1271">
        <w:rPr>
          <w:rFonts w:ascii="Merriweather" w:hAnsi="Merriweather"/>
          <w:sz w:val="26"/>
          <w:szCs w:val="26"/>
        </w:rPr>
        <w:t xml:space="preserve">Когда процесс создания копии завершен, UFS обновляет метаданные файла, чтобы указать на новый блок данных. </w:t>
      </w:r>
      <w:r w:rsidRPr="00BB1271">
        <w:rPr>
          <w:rFonts w:ascii="Merriweather" w:hAnsi="Merriweather"/>
          <w:b/>
          <w:sz w:val="26"/>
          <w:szCs w:val="26"/>
        </w:rPr>
        <w:t>Теперь файл ссылается на новый блок данных, содержащий измененные данные,</w:t>
      </w:r>
      <w:r w:rsidRPr="00BB1271">
        <w:rPr>
          <w:rFonts w:ascii="Merriweather" w:hAnsi="Merriweather"/>
          <w:sz w:val="26"/>
          <w:szCs w:val="26"/>
        </w:rPr>
        <w:t xml:space="preserve"> </w:t>
      </w:r>
      <w:r w:rsidRPr="00BB1271">
        <w:rPr>
          <w:rFonts w:ascii="Merriweather" w:hAnsi="Merriweather"/>
          <w:b/>
          <w:sz w:val="26"/>
          <w:szCs w:val="26"/>
        </w:rPr>
        <w:t>а оригинальный блок данных остается нетронутым.</w:t>
      </w:r>
    </w:p>
    <w:p w14:paraId="110ADA38" w14:textId="71D1D1E1" w:rsidR="004F1CA7" w:rsidRPr="00BB1271" w:rsidRDefault="004F1CA7" w:rsidP="004F1CA7">
      <w:pPr>
        <w:spacing w:after="101" w:line="240" w:lineRule="auto"/>
        <w:ind w:right="38"/>
        <w:jc w:val="both"/>
        <w:rPr>
          <w:rFonts w:ascii="Merriweather" w:hAnsi="Merriweather"/>
          <w:sz w:val="26"/>
          <w:szCs w:val="26"/>
        </w:rPr>
      </w:pPr>
      <w:r w:rsidRPr="00BB1271">
        <w:rPr>
          <w:rFonts w:ascii="Merriweather" w:hAnsi="Merriweather"/>
          <w:sz w:val="26"/>
          <w:szCs w:val="26"/>
        </w:rPr>
        <w:t>Этот процесс повторяется каждый раз, когда файл изменяется. Таким образом, при работе с файлами метод CoW позволяет существенно снизить нагрузку на дисковую систему и уменьшить объем используемой памяти.</w:t>
      </w:r>
    </w:p>
    <w:p w14:paraId="38E20EC2" w14:textId="196D8CAB" w:rsidR="004F1CA7" w:rsidRPr="00BB1271" w:rsidRDefault="004F1CA7" w:rsidP="004F1CA7">
      <w:pPr>
        <w:spacing w:after="101" w:line="240" w:lineRule="auto"/>
        <w:ind w:right="38"/>
        <w:jc w:val="both"/>
        <w:rPr>
          <w:rFonts w:ascii="Merriweather" w:hAnsi="Merriweather"/>
          <w:sz w:val="26"/>
          <w:szCs w:val="26"/>
        </w:rPr>
      </w:pPr>
      <w:r w:rsidRPr="00BB1271">
        <w:rPr>
          <w:rFonts w:ascii="Merriweather" w:hAnsi="Merriweather"/>
          <w:sz w:val="26"/>
          <w:szCs w:val="26"/>
        </w:rPr>
        <w:t>Надежность и безопасность данных также обеспечиваются методом CoW. Поскольку оригинальный файл остается неизменным до тех пор, пока не будет завершено создание копии, если в процессе создания копии произойдет сбой, то оригинальный файл не будет поврежден. Это делает метод CoW особенно полезным для файловых систем, используемых в критических системах, где безопасность и надежность данных являются приоритетом.</w:t>
      </w:r>
    </w:p>
    <w:p w14:paraId="1ABA2D34" w14:textId="7364D664" w:rsidR="004F1CA7" w:rsidRPr="00BB1271" w:rsidRDefault="004F1CA7" w:rsidP="004F1CA7">
      <w:pPr>
        <w:spacing w:after="101" w:line="240" w:lineRule="auto"/>
        <w:ind w:right="38"/>
        <w:jc w:val="both"/>
        <w:rPr>
          <w:rFonts w:ascii="Merriweather" w:hAnsi="Merriweather"/>
          <w:sz w:val="26"/>
          <w:szCs w:val="26"/>
        </w:rPr>
      </w:pPr>
    </w:p>
    <w:p w14:paraId="5F02BD6B" w14:textId="77777777" w:rsidR="004F1CA7" w:rsidRPr="00BB1271" w:rsidRDefault="004F1CA7" w:rsidP="004F1CA7">
      <w:pPr>
        <w:spacing w:after="101" w:line="240" w:lineRule="auto"/>
        <w:ind w:right="38"/>
        <w:jc w:val="both"/>
        <w:rPr>
          <w:rFonts w:ascii="Merriweather" w:hAnsi="Merriweather"/>
          <w:b/>
          <w:sz w:val="26"/>
          <w:szCs w:val="26"/>
          <w:u w:val="single"/>
        </w:rPr>
      </w:pPr>
      <w:r w:rsidRPr="00BB1271">
        <w:rPr>
          <w:rFonts w:ascii="Merriweather" w:hAnsi="Merriweather"/>
          <w:sz w:val="26"/>
          <w:szCs w:val="26"/>
        </w:rPr>
        <w:t xml:space="preserve">Docker использует UFS (Union File System) для создания и управления контейнерами. </w:t>
      </w:r>
      <w:r w:rsidRPr="00BB1271">
        <w:rPr>
          <w:rFonts w:ascii="Merriweather" w:hAnsi="Merriweather"/>
          <w:b/>
          <w:sz w:val="26"/>
          <w:szCs w:val="26"/>
          <w:u w:val="single"/>
        </w:rPr>
        <w:t>UFS - это файловая система, которая позволяет объединять несколько файловых систем в одну, создавая виртуальную файловую систему.</w:t>
      </w:r>
    </w:p>
    <w:p w14:paraId="072996E1" w14:textId="77777777" w:rsidR="004F1CA7" w:rsidRPr="00BB1271" w:rsidRDefault="004F1CA7" w:rsidP="004F1CA7">
      <w:pPr>
        <w:spacing w:after="101" w:line="240" w:lineRule="auto"/>
        <w:ind w:right="38"/>
        <w:jc w:val="both"/>
        <w:rPr>
          <w:rFonts w:ascii="Merriweather" w:hAnsi="Merriweather"/>
          <w:sz w:val="26"/>
          <w:szCs w:val="26"/>
        </w:rPr>
      </w:pPr>
    </w:p>
    <w:p w14:paraId="618DE385" w14:textId="77777777" w:rsidR="004F1CA7" w:rsidRPr="00BB1271" w:rsidRDefault="004F1CA7" w:rsidP="004F1CA7">
      <w:pPr>
        <w:spacing w:after="101" w:line="240" w:lineRule="auto"/>
        <w:ind w:right="38"/>
        <w:jc w:val="both"/>
        <w:rPr>
          <w:rFonts w:ascii="Merriweather" w:hAnsi="Merriweather"/>
          <w:b/>
          <w:sz w:val="26"/>
          <w:szCs w:val="26"/>
        </w:rPr>
      </w:pPr>
      <w:r w:rsidRPr="00BB1271">
        <w:rPr>
          <w:rFonts w:ascii="Merriweather" w:hAnsi="Merriweather"/>
          <w:b/>
          <w:sz w:val="26"/>
          <w:szCs w:val="26"/>
        </w:rPr>
        <w:t>Когда Docker запускает контейнер, он создает новый слой файловой системы на основе образа контейнера</w:t>
      </w:r>
      <w:r w:rsidRPr="00BB1271">
        <w:rPr>
          <w:rFonts w:ascii="Merriweather" w:hAnsi="Merriweather"/>
          <w:sz w:val="26"/>
          <w:szCs w:val="26"/>
        </w:rPr>
        <w:t xml:space="preserve">. </w:t>
      </w:r>
      <w:r w:rsidRPr="00BB1271">
        <w:rPr>
          <w:rFonts w:ascii="Merriweather" w:hAnsi="Merriweather"/>
          <w:b/>
          <w:sz w:val="26"/>
          <w:szCs w:val="26"/>
        </w:rPr>
        <w:t xml:space="preserve">Этот слой является изменяемым и все изменения, внесенные в </w:t>
      </w:r>
      <w:r w:rsidRPr="00BB1271">
        <w:rPr>
          <w:rFonts w:ascii="Merriweather" w:hAnsi="Merriweather"/>
          <w:b/>
          <w:sz w:val="26"/>
          <w:szCs w:val="26"/>
        </w:rPr>
        <w:lastRenderedPageBreak/>
        <w:t>контейнер, сохраняются в этом слое. Таким образом, каждый контейнер имеет свой собственный слой файловой системы.</w:t>
      </w:r>
    </w:p>
    <w:p w14:paraId="1B5E3E7C" w14:textId="77777777" w:rsidR="004F1CA7" w:rsidRPr="00BB1271" w:rsidRDefault="004F1CA7" w:rsidP="004F1CA7">
      <w:pPr>
        <w:spacing w:after="101" w:line="240" w:lineRule="auto"/>
        <w:ind w:right="38"/>
        <w:jc w:val="both"/>
        <w:rPr>
          <w:rFonts w:ascii="Merriweather" w:hAnsi="Merriweather"/>
          <w:sz w:val="26"/>
          <w:szCs w:val="26"/>
        </w:rPr>
      </w:pPr>
    </w:p>
    <w:p w14:paraId="098FD45F" w14:textId="77777777" w:rsidR="004F1CA7" w:rsidRPr="00BB1271" w:rsidRDefault="004F1CA7" w:rsidP="0077419E">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b/>
          <w:sz w:val="26"/>
          <w:szCs w:val="26"/>
        </w:rPr>
      </w:pPr>
      <w:r w:rsidRPr="00BB1271">
        <w:rPr>
          <w:rFonts w:ascii="Merriweather" w:hAnsi="Merriweather"/>
          <w:sz w:val="26"/>
          <w:szCs w:val="26"/>
        </w:rPr>
        <w:t xml:space="preserve">Когда Docker запускает новый контейнер на основе того же образа, он использует уже существующие слои файловой системы </w:t>
      </w:r>
      <w:r w:rsidRPr="00BB1271">
        <w:rPr>
          <w:rFonts w:ascii="Merriweather" w:hAnsi="Merriweather"/>
          <w:b/>
          <w:sz w:val="26"/>
          <w:szCs w:val="26"/>
        </w:rPr>
        <w:t>и добавляет новый слой для изменений, которые будут внесены в этот контейнер.</w:t>
      </w:r>
    </w:p>
    <w:p w14:paraId="6DD2F243" w14:textId="77777777" w:rsidR="004F1CA7" w:rsidRPr="00BB1271" w:rsidRDefault="004F1CA7" w:rsidP="004F1CA7">
      <w:pPr>
        <w:spacing w:after="101" w:line="240" w:lineRule="auto"/>
        <w:ind w:right="38"/>
        <w:jc w:val="both"/>
        <w:rPr>
          <w:rFonts w:ascii="Merriweather" w:hAnsi="Merriweather"/>
          <w:sz w:val="26"/>
          <w:szCs w:val="26"/>
        </w:rPr>
      </w:pPr>
    </w:p>
    <w:p w14:paraId="50A4E58E" w14:textId="77777777" w:rsidR="004F1CA7" w:rsidRPr="00BB1271" w:rsidRDefault="004F1CA7" w:rsidP="004F1CA7">
      <w:pPr>
        <w:spacing w:after="101" w:line="240" w:lineRule="auto"/>
        <w:ind w:right="38"/>
        <w:jc w:val="both"/>
        <w:rPr>
          <w:rFonts w:ascii="Merriweather" w:hAnsi="Merriweather"/>
          <w:b/>
          <w:sz w:val="26"/>
          <w:szCs w:val="26"/>
          <w:u w:val="single"/>
        </w:rPr>
      </w:pPr>
      <w:r w:rsidRPr="00BB1271">
        <w:rPr>
          <w:rFonts w:ascii="Merriweather" w:hAnsi="Merriweather"/>
          <w:sz w:val="26"/>
          <w:szCs w:val="26"/>
        </w:rPr>
        <w:t xml:space="preserve">UFS позволяет Docker использовать меньше дискового пространства, </w:t>
      </w:r>
      <w:r w:rsidRPr="00BB1271">
        <w:rPr>
          <w:rFonts w:ascii="Merriweather" w:hAnsi="Merriweather"/>
          <w:b/>
          <w:sz w:val="26"/>
          <w:szCs w:val="26"/>
          <w:u w:val="single"/>
        </w:rPr>
        <w:t>так как все контейнеры используют общие слои файловой системы из общего образа</w:t>
      </w:r>
      <w:r w:rsidRPr="00BB1271">
        <w:rPr>
          <w:rFonts w:ascii="Merriweather" w:hAnsi="Merriweather"/>
          <w:sz w:val="26"/>
          <w:szCs w:val="26"/>
        </w:rPr>
        <w:t xml:space="preserve">. Это также </w:t>
      </w:r>
      <w:r w:rsidRPr="00BB1271">
        <w:rPr>
          <w:rFonts w:ascii="Merriweather" w:hAnsi="Merriweather"/>
          <w:b/>
          <w:sz w:val="26"/>
          <w:szCs w:val="26"/>
          <w:u w:val="single"/>
        </w:rPr>
        <w:t>упрощает обновление и управление образами контейнеров, так как изменения сохраняются только в новом слое файловой системы.</w:t>
      </w:r>
    </w:p>
    <w:p w14:paraId="6107641B" w14:textId="77777777" w:rsidR="004F1CA7" w:rsidRPr="00BB1271" w:rsidRDefault="004F1CA7" w:rsidP="004F1CA7">
      <w:pPr>
        <w:spacing w:after="101" w:line="240" w:lineRule="auto"/>
        <w:ind w:right="38"/>
        <w:jc w:val="both"/>
        <w:rPr>
          <w:rFonts w:ascii="Merriweather" w:hAnsi="Merriweather"/>
          <w:sz w:val="26"/>
          <w:szCs w:val="26"/>
        </w:rPr>
      </w:pPr>
    </w:p>
    <w:p w14:paraId="7E81A47F" w14:textId="739852BF" w:rsidR="004F1CA7" w:rsidRPr="00BB1271" w:rsidRDefault="004F1CA7" w:rsidP="004F1CA7">
      <w:pPr>
        <w:spacing w:after="101" w:line="240" w:lineRule="auto"/>
        <w:ind w:right="38"/>
        <w:jc w:val="both"/>
        <w:rPr>
          <w:rFonts w:ascii="Merriweather" w:hAnsi="Merriweather"/>
          <w:sz w:val="26"/>
          <w:szCs w:val="26"/>
        </w:rPr>
      </w:pPr>
      <w:r w:rsidRPr="00BB1271">
        <w:rPr>
          <w:rFonts w:ascii="Merriweather" w:hAnsi="Merriweather"/>
          <w:sz w:val="26"/>
          <w:szCs w:val="26"/>
        </w:rPr>
        <w:t>Таким образом, Docker использует UFS для создания и управления контейнерами, что делает его более эффективным и удобным в использовании.</w:t>
      </w:r>
    </w:p>
    <w:p w14:paraId="2F3AB11D" w14:textId="77777777" w:rsidR="004F1CA7" w:rsidRPr="00BB1271" w:rsidRDefault="004F1CA7" w:rsidP="00747A20">
      <w:pPr>
        <w:spacing w:after="101" w:line="240" w:lineRule="auto"/>
        <w:ind w:right="38"/>
        <w:jc w:val="both"/>
        <w:rPr>
          <w:rFonts w:ascii="Merriweather" w:hAnsi="Merriweather"/>
          <w:sz w:val="26"/>
          <w:szCs w:val="26"/>
        </w:rPr>
      </w:pPr>
    </w:p>
    <w:p w14:paraId="17D322DA" w14:textId="77777777" w:rsidR="00253BA6" w:rsidRPr="00BB1271" w:rsidRDefault="00253BA6" w:rsidP="00747A20">
      <w:pPr>
        <w:spacing w:after="101" w:line="240" w:lineRule="auto"/>
        <w:ind w:right="38"/>
        <w:jc w:val="both"/>
        <w:rPr>
          <w:rFonts w:ascii="Merriweather" w:hAnsi="Merriweather"/>
          <w:sz w:val="26"/>
          <w:szCs w:val="26"/>
        </w:rPr>
      </w:pPr>
      <w:r w:rsidRPr="00BB1271">
        <w:rPr>
          <w:noProof/>
          <w:lang w:eastAsia="ru-RU"/>
        </w:rPr>
        <w:drawing>
          <wp:inline distT="0" distB="0" distL="0" distR="0" wp14:anchorId="4AC9FE13" wp14:editId="435D9388">
            <wp:extent cx="5940425" cy="2546985"/>
            <wp:effectExtent l="0" t="0" r="3175" b="571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0425" cy="2546985"/>
                    </a:xfrm>
                    <a:prstGeom prst="rect">
                      <a:avLst/>
                    </a:prstGeom>
                  </pic:spPr>
                </pic:pic>
              </a:graphicData>
            </a:graphic>
          </wp:inline>
        </w:drawing>
      </w:r>
    </w:p>
    <w:p w14:paraId="02C8D15A" w14:textId="531593A9" w:rsidR="0023636F" w:rsidRPr="00BB1271" w:rsidRDefault="00253BA6" w:rsidP="00747A20">
      <w:pPr>
        <w:spacing w:after="101" w:line="240" w:lineRule="auto"/>
        <w:ind w:right="38"/>
        <w:jc w:val="both"/>
        <w:rPr>
          <w:rFonts w:ascii="Merriweather" w:hAnsi="Merriweather"/>
          <w:sz w:val="26"/>
          <w:szCs w:val="26"/>
        </w:rPr>
      </w:pPr>
      <w:r w:rsidRPr="00BB1271">
        <w:rPr>
          <w:rFonts w:ascii="Merriweather" w:hAnsi="Merriweather"/>
          <w:sz w:val="26"/>
          <w:szCs w:val="26"/>
          <w:lang w:val="en-US"/>
        </w:rPr>
        <w:t>DOCKER</w:t>
      </w:r>
      <w:r w:rsidRPr="00BB1271">
        <w:rPr>
          <w:rFonts w:ascii="Merriweather" w:hAnsi="Merriweather"/>
          <w:sz w:val="26"/>
          <w:szCs w:val="26"/>
        </w:rPr>
        <w:t xml:space="preserve"> </w:t>
      </w:r>
      <w:r w:rsidRPr="00BB1271">
        <w:rPr>
          <w:rFonts w:ascii="Merriweather" w:hAnsi="Merriweather"/>
          <w:sz w:val="26"/>
          <w:szCs w:val="26"/>
          <w:lang w:val="en-US"/>
        </w:rPr>
        <w:t>COMMIT</w:t>
      </w:r>
      <w:r w:rsidRPr="00BB1271">
        <w:rPr>
          <w:rFonts w:ascii="Merriweather" w:hAnsi="Merriweather"/>
          <w:sz w:val="26"/>
          <w:szCs w:val="26"/>
        </w:rPr>
        <w:t xml:space="preserve"> зафиксировать изменения образа на основе уже существующего</w:t>
      </w:r>
    </w:p>
    <w:p w14:paraId="7DCE9C2C" w14:textId="3F16E05A" w:rsidR="00253BA6" w:rsidRPr="00BB1271" w:rsidRDefault="006016A9" w:rsidP="00747A20">
      <w:pPr>
        <w:spacing w:after="101" w:line="240" w:lineRule="auto"/>
        <w:ind w:right="38"/>
        <w:jc w:val="both"/>
        <w:rPr>
          <w:rFonts w:ascii="Merriweather" w:hAnsi="Merriweather"/>
          <w:sz w:val="26"/>
          <w:szCs w:val="26"/>
        </w:rPr>
      </w:pPr>
      <w:r w:rsidRPr="00BB1271">
        <w:rPr>
          <w:rFonts w:ascii="Merriweather" w:hAnsi="Merriweather"/>
          <w:sz w:val="26"/>
          <w:szCs w:val="26"/>
        </w:rPr>
        <w:t>Когда мы собираем образ на новую версию, собирается только новый слой, заменяя только ОБНОВЛЯЕМЫЙ СЛОЙ, а остальные остаются не тронуты</w:t>
      </w:r>
    </w:p>
    <w:p w14:paraId="6BA9A260" w14:textId="31CF6F7C" w:rsidR="006016A9" w:rsidRPr="00BB1271" w:rsidRDefault="00B34A0E" w:rsidP="00747A20">
      <w:pPr>
        <w:spacing w:after="101" w:line="240" w:lineRule="auto"/>
        <w:ind w:right="38"/>
        <w:jc w:val="both"/>
        <w:rPr>
          <w:rFonts w:ascii="Merriweather" w:hAnsi="Merriweather"/>
          <w:b/>
          <w:sz w:val="26"/>
          <w:szCs w:val="26"/>
          <w:u w:val="single"/>
        </w:rPr>
      </w:pPr>
      <w:r w:rsidRPr="00BB1271">
        <w:rPr>
          <w:rFonts w:ascii="Merriweather" w:hAnsi="Merriweather"/>
          <w:b/>
          <w:sz w:val="26"/>
          <w:szCs w:val="26"/>
          <w:u w:val="single"/>
        </w:rPr>
        <w:t xml:space="preserve">КАЖДАЯ ИНСТРУКЦИЯ </w:t>
      </w:r>
      <w:r w:rsidRPr="00BB1271">
        <w:rPr>
          <w:rFonts w:ascii="Merriweather" w:hAnsi="Merriweather"/>
          <w:b/>
          <w:sz w:val="26"/>
          <w:szCs w:val="26"/>
          <w:u w:val="single"/>
          <w:lang w:val="en-US"/>
        </w:rPr>
        <w:t>DOCKERFILE</w:t>
      </w:r>
      <w:r w:rsidRPr="00BB1271">
        <w:rPr>
          <w:rFonts w:ascii="Merriweather" w:hAnsi="Merriweather"/>
          <w:b/>
          <w:sz w:val="26"/>
          <w:szCs w:val="26"/>
          <w:u w:val="single"/>
        </w:rPr>
        <w:t xml:space="preserve"> создает НОВЫЙ СЛОЙ</w:t>
      </w:r>
    </w:p>
    <w:p w14:paraId="6439BB2A" w14:textId="77777777" w:rsidR="00D30202" w:rsidRPr="00BB1271" w:rsidRDefault="00D30202" w:rsidP="00747A20">
      <w:pPr>
        <w:spacing w:after="101" w:line="240" w:lineRule="auto"/>
        <w:ind w:right="38"/>
        <w:jc w:val="both"/>
        <w:rPr>
          <w:sz w:val="30"/>
          <w:szCs w:val="30"/>
          <w:bdr w:val="none" w:sz="0" w:space="0" w:color="auto" w:frame="1"/>
          <w:shd w:val="clear" w:color="auto" w:fill="FFFFFF"/>
        </w:rPr>
      </w:pPr>
    </w:p>
    <w:p w14:paraId="7DF4C063" w14:textId="6148C031" w:rsidR="00D30202" w:rsidRPr="00BB1271" w:rsidRDefault="00D30202" w:rsidP="00D30202">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b/>
          <w:sz w:val="26"/>
          <w:szCs w:val="26"/>
          <w:u w:val="single"/>
        </w:rPr>
      </w:pPr>
      <w:r w:rsidRPr="00BB1271">
        <w:rPr>
          <w:rFonts w:ascii="Merriweather" w:hAnsi="Merriweather"/>
          <w:sz w:val="26"/>
          <w:szCs w:val="26"/>
        </w:rPr>
        <w:lastRenderedPageBreak/>
        <w:t>Docker использует технику коп</w:t>
      </w:r>
      <w:r w:rsidR="00F03527" w:rsidRPr="00BB1271">
        <w:rPr>
          <w:rFonts w:ascii="Merriweather" w:hAnsi="Merriweather"/>
          <w:sz w:val="26"/>
          <w:szCs w:val="26"/>
        </w:rPr>
        <w:t>ирования при записи</w:t>
      </w:r>
      <w:r w:rsidRPr="00BB1271">
        <w:rPr>
          <w:rFonts w:ascii="Merriweather" w:hAnsi="Merriweather"/>
          <w:sz w:val="26"/>
          <w:szCs w:val="26"/>
        </w:rPr>
        <w:t>. Копирование при записи — это стратегия совместного использования и копирования файлов для максимальной эффективности. </w:t>
      </w:r>
      <w:r w:rsidRPr="00BB1271">
        <w:rPr>
          <w:rFonts w:ascii="Merriweather" w:hAnsi="Merriweather"/>
          <w:b/>
          <w:sz w:val="26"/>
          <w:szCs w:val="26"/>
          <w:u w:val="single"/>
        </w:rPr>
        <w:t>Если слой использует файл или папку, доступные в одном из нижележащих слоев, то он просто использует их</w:t>
      </w:r>
      <w:r w:rsidRPr="00BB1271">
        <w:rPr>
          <w:rFonts w:ascii="Merriweather" w:hAnsi="Merriweather"/>
          <w:b/>
          <w:sz w:val="26"/>
          <w:szCs w:val="26"/>
        </w:rPr>
        <w:t>. </w:t>
      </w:r>
      <w:r w:rsidRPr="00BB1271">
        <w:rPr>
          <w:rFonts w:ascii="Merriweather" w:hAnsi="Merriweather"/>
          <w:b/>
          <w:sz w:val="26"/>
          <w:szCs w:val="26"/>
          <w:u w:val="single"/>
        </w:rPr>
        <w:t>Если, с другой стороны, уровень хочет модифицировать, скажем, файл из нижележащего слоя, то он сначала копирует этот файл на целевой уровень, а затем модифицирует его.</w:t>
      </w:r>
    </w:p>
    <w:p w14:paraId="3F02007A" w14:textId="4AD918A5" w:rsidR="00F03527" w:rsidRPr="00BB1271" w:rsidRDefault="00F03527" w:rsidP="00D30202">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b/>
          <w:sz w:val="26"/>
          <w:szCs w:val="26"/>
        </w:rPr>
      </w:pPr>
    </w:p>
    <w:p w14:paraId="4451D7E7" w14:textId="77777777" w:rsidR="00F03527" w:rsidRPr="00BB1271" w:rsidRDefault="00F03527" w:rsidP="00F03527">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r w:rsidRPr="00BB1271">
        <w:rPr>
          <w:rFonts w:ascii="Merriweather" w:hAnsi="Merriweather"/>
          <w:b/>
          <w:sz w:val="26"/>
          <w:szCs w:val="26"/>
          <w:u w:val="single"/>
        </w:rPr>
        <w:t>Каждый контейнер Docker имеет свой собственный файловый системный слой, который создается на основе образа Docker</w:t>
      </w:r>
      <w:r w:rsidRPr="00BB1271">
        <w:rPr>
          <w:rFonts w:ascii="Merriweather" w:hAnsi="Merriweather"/>
          <w:sz w:val="26"/>
          <w:szCs w:val="26"/>
        </w:rPr>
        <w:t xml:space="preserve">. Если на компьютере есть два контейнера Docker, то каждый из них будет использовать свой набор слоев образа. </w:t>
      </w:r>
    </w:p>
    <w:p w14:paraId="12D4A485" w14:textId="77777777" w:rsidR="00F03527" w:rsidRPr="00BB1271" w:rsidRDefault="00F03527" w:rsidP="00F03527">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p>
    <w:p w14:paraId="02B82F81" w14:textId="77777777" w:rsidR="00F03527" w:rsidRPr="00BB1271" w:rsidRDefault="00F03527" w:rsidP="00F03527">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r w:rsidRPr="00BB1271">
        <w:rPr>
          <w:rFonts w:ascii="Merriweather" w:hAnsi="Merriweather"/>
          <w:b/>
          <w:sz w:val="26"/>
          <w:szCs w:val="26"/>
          <w:u w:val="single"/>
        </w:rPr>
        <w:t>Однако, если два контейнера используют один и тот же образ Docker, то они будут использовать одинаковые слои образа, которые будут загружены в память только один раз, и будут использоваться обоими контейнерами</w:t>
      </w:r>
      <w:r w:rsidRPr="00BB1271">
        <w:rPr>
          <w:rFonts w:ascii="Merriweather" w:hAnsi="Merriweather"/>
          <w:sz w:val="26"/>
          <w:szCs w:val="26"/>
        </w:rPr>
        <w:t xml:space="preserve">. Это делает использование Docker-образов более эффективным с точки зрения использования ресурсов, так как слои образа могут быть повторно использованы. </w:t>
      </w:r>
    </w:p>
    <w:p w14:paraId="6F030947" w14:textId="77777777" w:rsidR="00F03527" w:rsidRPr="00BB1271" w:rsidRDefault="00F03527" w:rsidP="00F03527">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p>
    <w:p w14:paraId="059340FF" w14:textId="6287E972" w:rsidR="00F03527" w:rsidRPr="00BB1271" w:rsidRDefault="00F03527" w:rsidP="00F03527">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r w:rsidRPr="00BB1271">
        <w:rPr>
          <w:rFonts w:ascii="Merriweather" w:hAnsi="Merriweather"/>
          <w:b/>
          <w:sz w:val="26"/>
          <w:szCs w:val="26"/>
          <w:u w:val="single"/>
        </w:rPr>
        <w:t xml:space="preserve">Если в образе были внесены изменения, то новые слои будут созданы для каждого контейнера, который использует этот образ. Это позволяет каждому контейнеру иметь свой собственный файловый слой, который может быть изменен независимо от других контейнеров, </w:t>
      </w:r>
      <w:r w:rsidRPr="00BB1271">
        <w:rPr>
          <w:rFonts w:ascii="Merriweather" w:hAnsi="Merriweather"/>
          <w:sz w:val="26"/>
          <w:szCs w:val="26"/>
        </w:rPr>
        <w:t>использующих тот же образ.</w:t>
      </w:r>
    </w:p>
    <w:p w14:paraId="02CCADB6" w14:textId="243524BD" w:rsidR="00E52A9F" w:rsidRPr="00BB1271" w:rsidRDefault="004D4699" w:rsidP="00747A20">
      <w:pPr>
        <w:spacing w:after="101" w:line="240" w:lineRule="auto"/>
        <w:ind w:right="38"/>
        <w:jc w:val="both"/>
        <w:rPr>
          <w:rFonts w:ascii="Merriweather" w:hAnsi="Merriweather"/>
          <w:sz w:val="26"/>
          <w:szCs w:val="26"/>
        </w:rPr>
      </w:pPr>
      <w:r w:rsidRPr="00BB1271">
        <w:rPr>
          <w:noProof/>
          <w:lang w:eastAsia="ru-RU"/>
        </w:rPr>
        <w:lastRenderedPageBreak/>
        <w:drawing>
          <wp:inline distT="0" distB="0" distL="0" distR="0" wp14:anchorId="28562598" wp14:editId="0BECF1B1">
            <wp:extent cx="5838825" cy="7419975"/>
            <wp:effectExtent l="0" t="0" r="9525" b="9525"/>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838825" cy="7419975"/>
                    </a:xfrm>
                    <a:prstGeom prst="rect">
                      <a:avLst/>
                    </a:prstGeom>
                  </pic:spPr>
                </pic:pic>
              </a:graphicData>
            </a:graphic>
          </wp:inline>
        </w:drawing>
      </w:r>
    </w:p>
    <w:p w14:paraId="7A04455D" w14:textId="1313A68A" w:rsidR="00EC03E0" w:rsidRPr="00BB1271" w:rsidRDefault="00B519DF" w:rsidP="00747A20">
      <w:pPr>
        <w:spacing w:after="101" w:line="240" w:lineRule="auto"/>
        <w:ind w:right="38"/>
        <w:jc w:val="both"/>
        <w:rPr>
          <w:rFonts w:ascii="Merriweather" w:hAnsi="Merriweather"/>
          <w:sz w:val="26"/>
          <w:szCs w:val="26"/>
        </w:rPr>
      </w:pPr>
      <w:r w:rsidRPr="00BB1271">
        <w:rPr>
          <w:noProof/>
          <w:lang w:eastAsia="ru-RU"/>
        </w:rPr>
        <w:drawing>
          <wp:inline distT="0" distB="0" distL="0" distR="0" wp14:anchorId="56A120AC" wp14:editId="75275AAF">
            <wp:extent cx="5944631" cy="1624405"/>
            <wp:effectExtent l="0" t="0" r="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88482" cy="1636388"/>
                    </a:xfrm>
                    <a:prstGeom prst="rect">
                      <a:avLst/>
                    </a:prstGeom>
                  </pic:spPr>
                </pic:pic>
              </a:graphicData>
            </a:graphic>
          </wp:inline>
        </w:drawing>
      </w:r>
    </w:p>
    <w:p w14:paraId="73E8B3BA" w14:textId="1609C87D" w:rsidR="00F03527" w:rsidRPr="00BB1271" w:rsidRDefault="00F03527" w:rsidP="00747A20">
      <w:pPr>
        <w:spacing w:after="101" w:line="240" w:lineRule="auto"/>
        <w:ind w:right="38"/>
        <w:jc w:val="both"/>
        <w:rPr>
          <w:rFonts w:ascii="Merriweather" w:hAnsi="Merriweather"/>
          <w:sz w:val="26"/>
          <w:szCs w:val="26"/>
        </w:rPr>
      </w:pPr>
      <w:r w:rsidRPr="00BB1271">
        <w:rPr>
          <w:rFonts w:ascii="Merriweather" w:hAnsi="Merriweather"/>
          <w:sz w:val="26"/>
          <w:szCs w:val="26"/>
        </w:rPr>
        <w:lastRenderedPageBreak/>
        <w:t xml:space="preserve">Когда Docker запускает контейнер, он создает новый слой файловой системы на основе образа контейнера. </w:t>
      </w:r>
      <w:r w:rsidRPr="00BB1271">
        <w:rPr>
          <w:rFonts w:ascii="Merriweather" w:hAnsi="Merriweather"/>
          <w:b/>
          <w:sz w:val="26"/>
          <w:szCs w:val="26"/>
          <w:u w:val="single"/>
        </w:rPr>
        <w:t>Этот слой является изменяемым и все изменения, внесенные в контейнер, сохраняются в этом слое</w:t>
      </w:r>
      <w:r w:rsidRPr="00BB1271">
        <w:rPr>
          <w:rFonts w:ascii="Merriweather" w:hAnsi="Merriweather"/>
          <w:sz w:val="26"/>
          <w:szCs w:val="26"/>
        </w:rPr>
        <w:t>. Таким образом, каждый контейнер имеет свой собственный слой файловой системы.</w:t>
      </w:r>
    </w:p>
    <w:p w14:paraId="105D0E59" w14:textId="5CFC22E1" w:rsidR="00F03527" w:rsidRPr="00BB1271" w:rsidRDefault="00F03527" w:rsidP="00747A20">
      <w:pPr>
        <w:spacing w:after="101" w:line="240" w:lineRule="auto"/>
        <w:ind w:right="38"/>
        <w:jc w:val="both"/>
        <w:rPr>
          <w:rFonts w:ascii="Merriweather" w:hAnsi="Merriweather"/>
          <w:sz w:val="26"/>
          <w:szCs w:val="26"/>
        </w:rPr>
      </w:pPr>
    </w:p>
    <w:p w14:paraId="1EDBC727" w14:textId="77777777" w:rsidR="00F03527" w:rsidRPr="00BB1271" w:rsidRDefault="00F03527" w:rsidP="00F03527">
      <w:pPr>
        <w:spacing w:after="101" w:line="240" w:lineRule="auto"/>
        <w:ind w:right="38"/>
        <w:jc w:val="both"/>
        <w:rPr>
          <w:rFonts w:ascii="Merriweather" w:hAnsi="Merriweather"/>
          <w:b/>
          <w:sz w:val="26"/>
          <w:szCs w:val="26"/>
          <w:u w:val="single"/>
        </w:rPr>
      </w:pPr>
      <w:r w:rsidRPr="00BB1271">
        <w:rPr>
          <w:rFonts w:ascii="Merriweather" w:hAnsi="Merriweather"/>
          <w:b/>
          <w:sz w:val="26"/>
          <w:szCs w:val="26"/>
          <w:u w:val="single"/>
        </w:rPr>
        <w:t>Когда Docker запускает новый контейнер на основе того же образа, он использует уже существующие слои файловой системы и добавляет новый слой для изменений, которые будут внесены в этот контейнер.</w:t>
      </w:r>
    </w:p>
    <w:p w14:paraId="7073D524" w14:textId="77777777" w:rsidR="00F03527" w:rsidRPr="00BB1271" w:rsidRDefault="00F03527" w:rsidP="00F03527">
      <w:pPr>
        <w:spacing w:after="101" w:line="240" w:lineRule="auto"/>
        <w:ind w:right="38"/>
        <w:jc w:val="both"/>
        <w:rPr>
          <w:rFonts w:ascii="Merriweather" w:hAnsi="Merriweather"/>
          <w:sz w:val="26"/>
          <w:szCs w:val="26"/>
        </w:rPr>
      </w:pPr>
    </w:p>
    <w:p w14:paraId="26C4CC34" w14:textId="77777777" w:rsidR="00F03527" w:rsidRPr="00BB1271" w:rsidRDefault="00F03527" w:rsidP="00F03527">
      <w:pPr>
        <w:spacing w:after="101" w:line="240" w:lineRule="auto"/>
        <w:ind w:right="38"/>
        <w:jc w:val="both"/>
        <w:rPr>
          <w:rFonts w:ascii="Merriweather" w:hAnsi="Merriweather"/>
          <w:sz w:val="26"/>
          <w:szCs w:val="26"/>
        </w:rPr>
      </w:pPr>
      <w:r w:rsidRPr="00BB1271">
        <w:rPr>
          <w:rFonts w:ascii="Merriweather" w:hAnsi="Merriweather"/>
          <w:sz w:val="26"/>
          <w:szCs w:val="26"/>
        </w:rPr>
        <w:t xml:space="preserve">UFS позволяет Docker использовать меньше дискового пространства, так как все </w:t>
      </w:r>
      <w:r w:rsidRPr="00BB1271">
        <w:rPr>
          <w:rFonts w:ascii="Merriweather" w:hAnsi="Merriweather"/>
          <w:b/>
          <w:sz w:val="26"/>
          <w:szCs w:val="26"/>
          <w:u w:val="single"/>
        </w:rPr>
        <w:t>контейнеры используют общие слои файловой системы из общего образа</w:t>
      </w:r>
      <w:r w:rsidRPr="00BB1271">
        <w:rPr>
          <w:rFonts w:ascii="Merriweather" w:hAnsi="Merriweather"/>
          <w:sz w:val="26"/>
          <w:szCs w:val="26"/>
        </w:rPr>
        <w:t xml:space="preserve">. Это также упрощает обновление и управление образами контейнеров, так как </w:t>
      </w:r>
      <w:r w:rsidRPr="00BB1271">
        <w:rPr>
          <w:rFonts w:ascii="Merriweather" w:hAnsi="Merriweather"/>
          <w:b/>
          <w:sz w:val="26"/>
          <w:szCs w:val="26"/>
          <w:u w:val="single"/>
        </w:rPr>
        <w:t>изменения сохраняются только в новом слое файловой системы.</w:t>
      </w:r>
    </w:p>
    <w:p w14:paraId="66DA9FC2" w14:textId="77777777" w:rsidR="00F03527" w:rsidRPr="00BB1271" w:rsidRDefault="00F03527" w:rsidP="00F03527">
      <w:pPr>
        <w:spacing w:after="101" w:line="240" w:lineRule="auto"/>
        <w:ind w:right="38"/>
        <w:jc w:val="both"/>
        <w:rPr>
          <w:rFonts w:ascii="Merriweather" w:hAnsi="Merriweather"/>
          <w:sz w:val="26"/>
          <w:szCs w:val="26"/>
        </w:rPr>
      </w:pPr>
    </w:p>
    <w:p w14:paraId="4FD2F491" w14:textId="015EEECF" w:rsidR="00F03527" w:rsidRPr="00BB1271" w:rsidRDefault="00F03527" w:rsidP="00F03527">
      <w:pPr>
        <w:spacing w:after="101" w:line="240" w:lineRule="auto"/>
        <w:ind w:right="38"/>
        <w:jc w:val="both"/>
        <w:rPr>
          <w:rFonts w:ascii="Merriweather" w:hAnsi="Merriweather"/>
          <w:sz w:val="26"/>
          <w:szCs w:val="26"/>
        </w:rPr>
      </w:pPr>
      <w:r w:rsidRPr="00BB1271">
        <w:rPr>
          <w:rFonts w:ascii="Merriweather" w:hAnsi="Merriweather"/>
          <w:sz w:val="26"/>
          <w:szCs w:val="26"/>
        </w:rPr>
        <w:t>Таким образом, Docker использует UFS для создания и управления контейнерами, что делает его более эффективным и удобным в использовании.</w:t>
      </w:r>
    </w:p>
    <w:p w14:paraId="31FC3E1D" w14:textId="34E799E1"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p>
    <w:p w14:paraId="7D3B642B" w14:textId="77777777"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b/>
          <w:sz w:val="28"/>
          <w:szCs w:val="26"/>
          <w:u w:val="single"/>
        </w:rPr>
      </w:pPr>
      <w:r w:rsidRPr="00BB1271">
        <w:rPr>
          <w:rFonts w:ascii="Merriweather" w:hAnsi="Merriweather"/>
          <w:sz w:val="26"/>
          <w:szCs w:val="26"/>
        </w:rPr>
        <w:t xml:space="preserve">Union File System (UFS) - это механизм файловой системы, используемый в Docker, </w:t>
      </w:r>
      <w:r w:rsidRPr="00BB1271">
        <w:rPr>
          <w:rFonts w:ascii="Merriweather" w:hAnsi="Merriweather"/>
          <w:b/>
          <w:sz w:val="26"/>
          <w:szCs w:val="26"/>
          <w:u w:val="single"/>
        </w:rPr>
        <w:t xml:space="preserve">который позволяет объединять несколько файловых систем в одну, создавая таким образом слои образа Docker. Каждый слой образа представляет собой </w:t>
      </w:r>
      <w:r w:rsidRPr="00BB1271">
        <w:rPr>
          <w:rFonts w:ascii="Merriweather" w:hAnsi="Merriweather"/>
          <w:b/>
          <w:sz w:val="28"/>
          <w:szCs w:val="26"/>
          <w:u w:val="single"/>
        </w:rPr>
        <w:t>отдельную файловую систему, которая может быть только для чтения или на запись.</w:t>
      </w:r>
    </w:p>
    <w:p w14:paraId="6A7EC6A5" w14:textId="77777777"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p>
    <w:p w14:paraId="7FE3F314" w14:textId="505D0C6F"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r w:rsidRPr="00BB1271">
        <w:rPr>
          <w:rFonts w:ascii="Merriweather" w:hAnsi="Merriweather"/>
          <w:b/>
          <w:sz w:val="26"/>
          <w:szCs w:val="26"/>
          <w:u w:val="single"/>
        </w:rPr>
        <w:t>Слой только для чтения содержит файлы и директории, которые не могут быть изменены и используются для хранения статических данных</w:t>
      </w:r>
      <w:r w:rsidRPr="00BB1271">
        <w:rPr>
          <w:rFonts w:ascii="Merriweather" w:hAnsi="Merriweather"/>
          <w:sz w:val="26"/>
          <w:szCs w:val="26"/>
        </w:rPr>
        <w:t xml:space="preserve">, таких как бинарные файлы и </w:t>
      </w:r>
      <w:r w:rsidRPr="00BB1271">
        <w:rPr>
          <w:rFonts w:ascii="Merriweather" w:hAnsi="Merriweather"/>
          <w:b/>
          <w:sz w:val="26"/>
          <w:szCs w:val="26"/>
        </w:rPr>
        <w:t>конфигурационные файлы</w:t>
      </w:r>
      <w:r w:rsidRPr="00BB1271">
        <w:rPr>
          <w:rFonts w:ascii="Merriweather" w:hAnsi="Merriweather"/>
          <w:sz w:val="26"/>
          <w:szCs w:val="26"/>
        </w:rPr>
        <w:t>.</w:t>
      </w:r>
    </w:p>
    <w:p w14:paraId="4ECD9680" w14:textId="15D08146"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sz w:val="26"/>
          <w:szCs w:val="26"/>
        </w:rPr>
      </w:pPr>
      <w:r w:rsidRPr="00BB1271">
        <w:rPr>
          <w:rFonts w:ascii="Merriweather" w:hAnsi="Merriweather"/>
          <w:b/>
          <w:sz w:val="26"/>
          <w:szCs w:val="26"/>
          <w:u w:val="single"/>
        </w:rPr>
        <w:t>Слой только для записи содержит изменения, внесенные в файлы и директории во время работы контейнера Docker.</w:t>
      </w:r>
      <w:r w:rsidRPr="00BB1271">
        <w:rPr>
          <w:rFonts w:ascii="Merriweather" w:hAnsi="Merriweather"/>
          <w:sz w:val="26"/>
          <w:szCs w:val="26"/>
        </w:rPr>
        <w:t xml:space="preserve"> </w:t>
      </w:r>
      <w:r w:rsidRPr="00BB1271">
        <w:rPr>
          <w:rFonts w:ascii="Merriweather" w:hAnsi="Merriweather"/>
          <w:b/>
          <w:sz w:val="26"/>
          <w:szCs w:val="26"/>
          <w:u w:val="single"/>
        </w:rPr>
        <w:t>Все изменения, внесенные в контейнер, сохраняются в этом слое, в то время как слои только для чтения остаются неизменными.</w:t>
      </w:r>
    </w:p>
    <w:p w14:paraId="4685FB41" w14:textId="2019FE63"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b/>
          <w:sz w:val="26"/>
          <w:szCs w:val="26"/>
          <w:u w:val="single"/>
        </w:rPr>
      </w:pPr>
      <w:r w:rsidRPr="00BB1271">
        <w:rPr>
          <w:rFonts w:ascii="Merriweather" w:hAnsi="Merriweather"/>
          <w:b/>
          <w:sz w:val="26"/>
          <w:szCs w:val="26"/>
        </w:rPr>
        <w:t>Метод copy-on-write используется для управления слоями в UFS</w:t>
      </w:r>
      <w:r w:rsidRPr="00BB1271">
        <w:rPr>
          <w:rFonts w:ascii="Merriweather" w:hAnsi="Merriweather"/>
          <w:sz w:val="26"/>
          <w:szCs w:val="26"/>
        </w:rPr>
        <w:t xml:space="preserve">. </w:t>
      </w:r>
      <w:r w:rsidRPr="00BB1271">
        <w:rPr>
          <w:rFonts w:ascii="Merriweather" w:hAnsi="Merriweather"/>
          <w:b/>
          <w:sz w:val="28"/>
          <w:szCs w:val="26"/>
          <w:u w:val="single"/>
        </w:rPr>
        <w:t xml:space="preserve">Когда контейнер Docker запускается, он создает новый слой </w:t>
      </w:r>
      <w:r w:rsidRPr="00BB1271">
        <w:rPr>
          <w:rFonts w:ascii="Merriweather" w:hAnsi="Merriweather"/>
          <w:b/>
          <w:sz w:val="28"/>
          <w:szCs w:val="26"/>
          <w:u w:val="single"/>
        </w:rPr>
        <w:lastRenderedPageBreak/>
        <w:t>только для записи поверх слоев только для чтения, которые составляют образ Docker</w:t>
      </w:r>
      <w:r w:rsidRPr="00BB1271">
        <w:rPr>
          <w:rFonts w:ascii="Merriweather" w:hAnsi="Merriweather"/>
          <w:sz w:val="26"/>
          <w:szCs w:val="26"/>
        </w:rPr>
        <w:t xml:space="preserve">. Когда файл или директория изменяется в контейнере, </w:t>
      </w:r>
      <w:r w:rsidRPr="00BB1271">
        <w:rPr>
          <w:rFonts w:ascii="Merriweather" w:hAnsi="Merriweather"/>
          <w:b/>
          <w:sz w:val="26"/>
          <w:szCs w:val="26"/>
          <w:u w:val="single"/>
        </w:rPr>
        <w:t>новый файл или директория создается в слое только для записи, а не в слое только для чтения</w:t>
      </w:r>
      <w:r w:rsidRPr="00BB1271">
        <w:rPr>
          <w:rFonts w:ascii="Merriweather" w:hAnsi="Merriweather"/>
          <w:sz w:val="26"/>
          <w:szCs w:val="26"/>
          <w:u w:val="single"/>
        </w:rPr>
        <w:t xml:space="preserve">. </w:t>
      </w:r>
      <w:r w:rsidRPr="00BB1271">
        <w:rPr>
          <w:rFonts w:ascii="Merriweather" w:hAnsi="Merriweather"/>
          <w:b/>
          <w:sz w:val="32"/>
          <w:szCs w:val="26"/>
          <w:u w:val="single"/>
        </w:rPr>
        <w:t>Если файл или директория не изменяется, то она используе</w:t>
      </w:r>
      <w:r w:rsidR="00DD7CEF" w:rsidRPr="00BB1271">
        <w:rPr>
          <w:rFonts w:ascii="Merriweather" w:hAnsi="Merriweather"/>
          <w:b/>
          <w:sz w:val="32"/>
          <w:szCs w:val="26"/>
          <w:u w:val="single"/>
        </w:rPr>
        <w:t xml:space="preserve">тся из слоя только для чтения. </w:t>
      </w:r>
    </w:p>
    <w:p w14:paraId="34072CAF" w14:textId="1E9DF111" w:rsidR="00F03527" w:rsidRPr="00BB1271" w:rsidRDefault="00F03527" w:rsidP="00DD7CEF">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both"/>
        <w:rPr>
          <w:rFonts w:ascii="Merriweather" w:hAnsi="Merriweather"/>
          <w:b/>
          <w:sz w:val="26"/>
          <w:szCs w:val="26"/>
        </w:rPr>
      </w:pPr>
      <w:r w:rsidRPr="00BB1271">
        <w:rPr>
          <w:rFonts w:ascii="Merriweather" w:hAnsi="Merriweather"/>
          <w:b/>
          <w:sz w:val="26"/>
          <w:szCs w:val="26"/>
          <w:u w:val="single"/>
        </w:rPr>
        <w:t>Когда контейнер Docker завершает работу, слой только для записи удаляется, и все изменения, внесенные в контейнер во время его работы, теряются</w:t>
      </w:r>
      <w:r w:rsidRPr="00BB1271">
        <w:rPr>
          <w:rFonts w:ascii="Merriweather" w:hAnsi="Merriweather"/>
          <w:b/>
          <w:sz w:val="26"/>
          <w:szCs w:val="26"/>
        </w:rPr>
        <w:t>. Это позволяет контейнеру быть эффективным и масштабируемым, так как он может использовать общие слои только для чтения, а не создавать новые экземпляры файлов</w:t>
      </w:r>
      <w:r w:rsidRPr="00BB1271">
        <w:rPr>
          <w:rFonts w:ascii="Merriweather" w:hAnsi="Merriweather"/>
          <w:sz w:val="26"/>
          <w:szCs w:val="26"/>
        </w:rPr>
        <w:t xml:space="preserve"> и </w:t>
      </w:r>
      <w:r w:rsidRPr="00BB1271">
        <w:rPr>
          <w:rFonts w:ascii="Merriweather" w:hAnsi="Merriweather"/>
          <w:b/>
          <w:sz w:val="26"/>
          <w:szCs w:val="26"/>
        </w:rPr>
        <w:t>директорий каждый раз, когда контейнер запускается.</w:t>
      </w:r>
    </w:p>
    <w:p w14:paraId="10243B55" w14:textId="76E559E9" w:rsidR="004E3356" w:rsidRPr="00BB1271" w:rsidRDefault="004E3356" w:rsidP="004E3356">
      <w:pPr>
        <w:spacing w:after="101" w:line="240" w:lineRule="auto"/>
        <w:ind w:right="38"/>
        <w:jc w:val="both"/>
        <w:rPr>
          <w:rFonts w:ascii="Merriweather" w:hAnsi="Merriweather"/>
          <w:sz w:val="26"/>
          <w:szCs w:val="26"/>
        </w:rPr>
      </w:pPr>
    </w:p>
    <w:p w14:paraId="6EAC85C8" w14:textId="77777777" w:rsidR="004E3356" w:rsidRPr="00BB1271" w:rsidRDefault="004E3356" w:rsidP="004E3356">
      <w:pPr>
        <w:spacing w:after="101" w:line="240" w:lineRule="auto"/>
        <w:ind w:right="38"/>
        <w:jc w:val="both"/>
        <w:rPr>
          <w:rFonts w:ascii="Merriweather" w:hAnsi="Merriweather"/>
          <w:b/>
          <w:sz w:val="26"/>
          <w:szCs w:val="26"/>
        </w:rPr>
      </w:pPr>
      <w:r w:rsidRPr="00BB1271">
        <w:rPr>
          <w:rFonts w:ascii="Merriweather" w:hAnsi="Merriweather"/>
          <w:b/>
          <w:sz w:val="26"/>
          <w:szCs w:val="26"/>
        </w:rPr>
        <w:t xml:space="preserve">Создание слоя в Union File System (UFS) происходит при создании Docker-образа. Обычно образ Docker создается путем написания Dockerfile, который содержит инструкции для создания образа. </w:t>
      </w:r>
    </w:p>
    <w:p w14:paraId="6B953480" w14:textId="77777777" w:rsidR="004E3356" w:rsidRPr="00BB1271" w:rsidRDefault="004E3356" w:rsidP="004E3356">
      <w:pPr>
        <w:spacing w:after="101" w:line="240" w:lineRule="auto"/>
        <w:ind w:right="38"/>
        <w:jc w:val="both"/>
        <w:rPr>
          <w:rFonts w:ascii="Merriweather" w:hAnsi="Merriweather"/>
          <w:sz w:val="26"/>
          <w:szCs w:val="26"/>
        </w:rPr>
      </w:pPr>
    </w:p>
    <w:p w14:paraId="560C139A" w14:textId="77777777" w:rsidR="004E3356" w:rsidRPr="00BB1271" w:rsidRDefault="004E3356" w:rsidP="004E3356">
      <w:pPr>
        <w:spacing w:after="101" w:line="240" w:lineRule="auto"/>
        <w:ind w:right="38"/>
        <w:jc w:val="both"/>
        <w:rPr>
          <w:rFonts w:ascii="Merriweather" w:hAnsi="Merriweather"/>
          <w:sz w:val="26"/>
          <w:szCs w:val="26"/>
        </w:rPr>
      </w:pPr>
      <w:r w:rsidRPr="00BB1271">
        <w:rPr>
          <w:rFonts w:ascii="Merriweather" w:hAnsi="Merriweather"/>
          <w:b/>
          <w:sz w:val="26"/>
          <w:szCs w:val="26"/>
        </w:rPr>
        <w:t>Чтобы создать слой в UFS, необходимо выполнить следующие шаги</w:t>
      </w:r>
      <w:r w:rsidRPr="00BB1271">
        <w:rPr>
          <w:rFonts w:ascii="Merriweather" w:hAnsi="Merriweather"/>
          <w:sz w:val="26"/>
          <w:szCs w:val="26"/>
        </w:rPr>
        <w:t>:</w:t>
      </w:r>
    </w:p>
    <w:p w14:paraId="2858D396" w14:textId="77777777" w:rsidR="004E3356" w:rsidRPr="00BB1271" w:rsidRDefault="004E3356" w:rsidP="004E3356">
      <w:pPr>
        <w:spacing w:after="101" w:line="240" w:lineRule="auto"/>
        <w:ind w:right="38"/>
        <w:jc w:val="both"/>
        <w:rPr>
          <w:rFonts w:ascii="Merriweather" w:hAnsi="Merriweather"/>
          <w:sz w:val="26"/>
          <w:szCs w:val="26"/>
        </w:rPr>
      </w:pPr>
    </w:p>
    <w:p w14:paraId="72B9F6C2" w14:textId="77777777" w:rsidR="004E3356" w:rsidRPr="00BB1271" w:rsidRDefault="004E3356" w:rsidP="004E3356">
      <w:pPr>
        <w:spacing w:after="101" w:line="240" w:lineRule="auto"/>
        <w:ind w:right="38"/>
        <w:jc w:val="both"/>
        <w:rPr>
          <w:rFonts w:ascii="Merriweather" w:hAnsi="Merriweather"/>
          <w:sz w:val="26"/>
          <w:szCs w:val="26"/>
        </w:rPr>
      </w:pPr>
      <w:r w:rsidRPr="00BB1271">
        <w:rPr>
          <w:rFonts w:ascii="Merriweather" w:hAnsi="Merriweather"/>
          <w:sz w:val="26"/>
          <w:szCs w:val="26"/>
        </w:rPr>
        <w:t xml:space="preserve">1. </w:t>
      </w:r>
      <w:r w:rsidRPr="00BB1271">
        <w:rPr>
          <w:rFonts w:ascii="Merriweather" w:hAnsi="Merriweather"/>
          <w:b/>
          <w:sz w:val="26"/>
          <w:szCs w:val="26"/>
        </w:rPr>
        <w:t>Создать Dockerfile в директории с исходными файлами приложения</w:t>
      </w:r>
      <w:r w:rsidRPr="00BB1271">
        <w:rPr>
          <w:rFonts w:ascii="Merriweather" w:hAnsi="Merriweather"/>
          <w:sz w:val="26"/>
          <w:szCs w:val="26"/>
        </w:rPr>
        <w:t>.</w:t>
      </w:r>
    </w:p>
    <w:p w14:paraId="633C6570" w14:textId="77777777" w:rsidR="004E3356" w:rsidRPr="00BB1271" w:rsidRDefault="004E3356" w:rsidP="004E3356">
      <w:pPr>
        <w:spacing w:after="101" w:line="240" w:lineRule="auto"/>
        <w:ind w:right="38"/>
        <w:jc w:val="both"/>
        <w:rPr>
          <w:rFonts w:ascii="Merriweather" w:hAnsi="Merriweather"/>
          <w:b/>
          <w:sz w:val="26"/>
          <w:szCs w:val="26"/>
        </w:rPr>
      </w:pPr>
      <w:r w:rsidRPr="00BB1271">
        <w:rPr>
          <w:rFonts w:ascii="Merriweather" w:hAnsi="Merriweather"/>
          <w:sz w:val="26"/>
          <w:szCs w:val="26"/>
        </w:rPr>
        <w:t xml:space="preserve">2. </w:t>
      </w:r>
      <w:r w:rsidRPr="00BB1271">
        <w:rPr>
          <w:rFonts w:ascii="Merriweather" w:hAnsi="Merriweather"/>
          <w:b/>
          <w:sz w:val="26"/>
          <w:szCs w:val="26"/>
        </w:rPr>
        <w:t>В Dockerfile указать базовый образ, от которого мы будем создавать наш образ. Например, можно использовать образ Ubuntu или Alpine.</w:t>
      </w:r>
    </w:p>
    <w:p w14:paraId="1F0C685C" w14:textId="77777777" w:rsidR="004E3356" w:rsidRPr="00BB1271" w:rsidRDefault="004E3356" w:rsidP="004E3356">
      <w:pPr>
        <w:spacing w:after="101" w:line="240" w:lineRule="auto"/>
        <w:ind w:right="38"/>
        <w:jc w:val="both"/>
        <w:rPr>
          <w:rFonts w:ascii="Merriweather" w:hAnsi="Merriweather"/>
          <w:b/>
          <w:sz w:val="26"/>
          <w:szCs w:val="26"/>
        </w:rPr>
      </w:pPr>
      <w:r w:rsidRPr="00BB1271">
        <w:rPr>
          <w:rFonts w:ascii="Merriweather" w:hAnsi="Merriweather"/>
          <w:sz w:val="26"/>
          <w:szCs w:val="26"/>
        </w:rPr>
        <w:t xml:space="preserve">3. </w:t>
      </w:r>
      <w:r w:rsidRPr="00BB1271">
        <w:rPr>
          <w:rFonts w:ascii="Merriweather" w:hAnsi="Merriweather"/>
          <w:b/>
          <w:sz w:val="26"/>
          <w:szCs w:val="26"/>
        </w:rPr>
        <w:t>Добавить инструкции в Dockerfile, которые будут создавать слои образа. Например, можно установить необходимые пакеты, скопировать файлы приложения или выполнить другие действия, необходимые для настройки приложения.</w:t>
      </w:r>
    </w:p>
    <w:p w14:paraId="3A0C4FC3" w14:textId="77777777" w:rsidR="004E3356" w:rsidRPr="00BB1271" w:rsidRDefault="004E3356" w:rsidP="004E3356">
      <w:pPr>
        <w:spacing w:after="101" w:line="240" w:lineRule="auto"/>
        <w:ind w:right="38"/>
        <w:jc w:val="both"/>
        <w:rPr>
          <w:rFonts w:ascii="Merriweather" w:hAnsi="Merriweather"/>
          <w:sz w:val="26"/>
          <w:szCs w:val="26"/>
        </w:rPr>
      </w:pPr>
      <w:r w:rsidRPr="00BB1271">
        <w:rPr>
          <w:rFonts w:ascii="Merriweather" w:hAnsi="Merriweather"/>
          <w:sz w:val="26"/>
          <w:szCs w:val="26"/>
        </w:rPr>
        <w:t>4. Сохранить Dockerfile и выполнить команду docker build, указав путь к директории с Dockerfile.</w:t>
      </w:r>
    </w:p>
    <w:p w14:paraId="055CCA7A" w14:textId="77777777" w:rsidR="004E3356" w:rsidRPr="00BB1271" w:rsidRDefault="004E3356" w:rsidP="004E3356">
      <w:pPr>
        <w:spacing w:after="101" w:line="240" w:lineRule="auto"/>
        <w:ind w:right="38"/>
        <w:jc w:val="both"/>
        <w:rPr>
          <w:rFonts w:ascii="Merriweather" w:hAnsi="Merriweather"/>
          <w:sz w:val="26"/>
          <w:szCs w:val="26"/>
        </w:rPr>
      </w:pPr>
    </w:p>
    <w:p w14:paraId="53D06D9B" w14:textId="77777777" w:rsidR="004E3356" w:rsidRPr="00BB1271" w:rsidRDefault="004E3356" w:rsidP="004E3356">
      <w:pPr>
        <w:pBdr>
          <w:top w:val="single" w:sz="4" w:space="1" w:color="auto"/>
          <w:left w:val="single" w:sz="4" w:space="4" w:color="auto"/>
          <w:bottom w:val="single" w:sz="4" w:space="1" w:color="auto"/>
          <w:right w:val="single" w:sz="4" w:space="4" w:color="auto"/>
          <w:between w:val="single" w:sz="4" w:space="1" w:color="auto"/>
          <w:bar w:val="single" w:sz="4" w:color="auto"/>
        </w:pBdr>
        <w:spacing w:after="101" w:line="240" w:lineRule="auto"/>
        <w:ind w:right="38"/>
        <w:jc w:val="center"/>
        <w:rPr>
          <w:rFonts w:ascii="Merriweather" w:hAnsi="Merriweather"/>
          <w:b/>
          <w:sz w:val="26"/>
          <w:szCs w:val="26"/>
        </w:rPr>
      </w:pPr>
      <w:r w:rsidRPr="00BB1271">
        <w:rPr>
          <w:rFonts w:ascii="Merriweather" w:hAnsi="Merriweather"/>
          <w:b/>
          <w:sz w:val="26"/>
          <w:szCs w:val="26"/>
        </w:rPr>
        <w:t xml:space="preserve">При выполнении команды docker build Docker будет последовательно выполнять инструкции из Dockerfile и создавать слои образа. </w:t>
      </w:r>
      <w:r w:rsidRPr="00BB1271">
        <w:rPr>
          <w:rFonts w:ascii="Merriweather" w:hAnsi="Merriweather"/>
          <w:b/>
          <w:i/>
          <w:sz w:val="26"/>
          <w:szCs w:val="26"/>
          <w:u w:val="single"/>
        </w:rPr>
        <w:t>Каждая инструкция, которая изменяет файловую систему, создает новый слой в UFS.</w:t>
      </w:r>
    </w:p>
    <w:p w14:paraId="7E09B17D" w14:textId="77777777" w:rsidR="004E3356" w:rsidRPr="00BB1271" w:rsidRDefault="004E3356" w:rsidP="004E3356">
      <w:pPr>
        <w:spacing w:after="101" w:line="240" w:lineRule="auto"/>
        <w:ind w:right="38"/>
        <w:jc w:val="both"/>
        <w:rPr>
          <w:rFonts w:ascii="Merriweather" w:hAnsi="Merriweather"/>
          <w:sz w:val="26"/>
          <w:szCs w:val="26"/>
        </w:rPr>
      </w:pPr>
    </w:p>
    <w:p w14:paraId="54EB14FA" w14:textId="77777777" w:rsidR="004E3356" w:rsidRPr="00BB1271" w:rsidRDefault="004E3356" w:rsidP="004E3356">
      <w:pPr>
        <w:spacing w:after="101" w:line="240" w:lineRule="auto"/>
        <w:ind w:right="38"/>
        <w:jc w:val="both"/>
        <w:rPr>
          <w:rFonts w:ascii="Merriweather" w:hAnsi="Merriweather"/>
          <w:b/>
          <w:sz w:val="26"/>
          <w:szCs w:val="26"/>
          <w:u w:val="single"/>
        </w:rPr>
      </w:pPr>
      <w:r w:rsidRPr="00BB1271">
        <w:rPr>
          <w:rFonts w:ascii="Merriweather" w:hAnsi="Merriweather"/>
          <w:sz w:val="26"/>
          <w:szCs w:val="26"/>
          <w:u w:val="single"/>
        </w:rPr>
        <w:lastRenderedPageBreak/>
        <w:t xml:space="preserve">Например, если мы добавим в Dockerfile инструкцию COPY, чтобы скопировать файлы приложения в образ, </w:t>
      </w:r>
      <w:r w:rsidRPr="00BB1271">
        <w:rPr>
          <w:rFonts w:ascii="Merriweather" w:hAnsi="Merriweather"/>
          <w:b/>
          <w:sz w:val="26"/>
          <w:szCs w:val="26"/>
          <w:u w:val="single"/>
        </w:rPr>
        <w:t>Docker создаст новый слой, содержащий копии файлов, и добавит этот слой в UFS.</w:t>
      </w:r>
      <w:r w:rsidRPr="00BB1271">
        <w:rPr>
          <w:rFonts w:ascii="Merriweather" w:hAnsi="Merriweather"/>
          <w:sz w:val="26"/>
          <w:szCs w:val="26"/>
          <w:u w:val="single"/>
        </w:rPr>
        <w:t xml:space="preserve"> </w:t>
      </w:r>
      <w:r w:rsidRPr="00BB1271">
        <w:rPr>
          <w:rFonts w:ascii="Merriweather" w:hAnsi="Merriweather"/>
          <w:b/>
          <w:sz w:val="26"/>
          <w:szCs w:val="26"/>
          <w:u w:val="single"/>
        </w:rPr>
        <w:t>Если мы затем добавим инструкцию RUN, чтобы установить дополнительные пакеты в образ, Docker создаст еще один слой, содержащий установленные пакеты, и добавит его в UFS поверх предыдущего слоя.</w:t>
      </w:r>
    </w:p>
    <w:p w14:paraId="59908B5E" w14:textId="77777777" w:rsidR="004E3356" w:rsidRPr="00BB1271" w:rsidRDefault="004E3356" w:rsidP="004E3356">
      <w:pPr>
        <w:spacing w:after="101" w:line="240" w:lineRule="auto"/>
        <w:ind w:right="38"/>
        <w:jc w:val="both"/>
        <w:rPr>
          <w:rFonts w:ascii="Merriweather" w:hAnsi="Merriweather"/>
          <w:sz w:val="26"/>
          <w:szCs w:val="26"/>
        </w:rPr>
      </w:pPr>
    </w:p>
    <w:p w14:paraId="2A80BD2A" w14:textId="3D732B59" w:rsidR="004E3356" w:rsidRPr="00BB1271" w:rsidRDefault="004E3356" w:rsidP="004E3356">
      <w:pPr>
        <w:spacing w:after="101" w:line="240" w:lineRule="auto"/>
        <w:ind w:right="38"/>
        <w:jc w:val="both"/>
        <w:rPr>
          <w:rFonts w:ascii="Merriweather" w:hAnsi="Merriweather"/>
          <w:b/>
          <w:i/>
          <w:sz w:val="26"/>
          <w:szCs w:val="26"/>
        </w:rPr>
      </w:pPr>
      <w:r w:rsidRPr="00BB1271">
        <w:rPr>
          <w:rFonts w:ascii="Merriweather" w:hAnsi="Merriweather"/>
          <w:b/>
          <w:i/>
          <w:sz w:val="26"/>
          <w:szCs w:val="26"/>
        </w:rPr>
        <w:t>Таким образом, каждая инструкция Dockerfile создает новый слой в UFS, и все слои объединяются в образ Docker.</w:t>
      </w:r>
    </w:p>
    <w:p w14:paraId="0652CFC6" w14:textId="2C630489" w:rsidR="00BC1BB6" w:rsidRPr="00BB1271" w:rsidRDefault="00BC1BB6" w:rsidP="00BA655A">
      <w:pPr>
        <w:spacing w:after="101" w:line="240" w:lineRule="auto"/>
        <w:ind w:right="38"/>
        <w:jc w:val="center"/>
        <w:rPr>
          <w:rFonts w:ascii="Merriweather" w:hAnsi="Merriweather"/>
          <w:sz w:val="26"/>
          <w:szCs w:val="26"/>
        </w:rPr>
      </w:pPr>
      <w:r w:rsidRPr="00BB1271">
        <w:rPr>
          <w:noProof/>
          <w:lang w:eastAsia="ru-RU"/>
        </w:rPr>
        <w:drawing>
          <wp:inline distT="0" distB="0" distL="0" distR="0" wp14:anchorId="28EAA15F" wp14:editId="4C3D7EAC">
            <wp:extent cx="5391150" cy="44862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391150" cy="4486275"/>
                    </a:xfrm>
                    <a:prstGeom prst="rect">
                      <a:avLst/>
                    </a:prstGeom>
                  </pic:spPr>
                </pic:pic>
              </a:graphicData>
            </a:graphic>
          </wp:inline>
        </w:drawing>
      </w:r>
    </w:p>
    <w:p w14:paraId="6DB1D95A" w14:textId="6B2E9C46" w:rsidR="00880DD1" w:rsidRPr="00BB1271" w:rsidRDefault="0061678C" w:rsidP="00BA655A">
      <w:pPr>
        <w:spacing w:after="101" w:line="240" w:lineRule="auto"/>
        <w:ind w:right="38"/>
        <w:jc w:val="center"/>
        <w:rPr>
          <w:rFonts w:ascii="Merriweather" w:hAnsi="Merriweather"/>
          <w:sz w:val="26"/>
          <w:szCs w:val="26"/>
        </w:rPr>
      </w:pPr>
      <w:r w:rsidRPr="00BB1271">
        <w:rPr>
          <w:noProof/>
          <w:lang w:eastAsia="ru-RU"/>
        </w:rPr>
        <w:lastRenderedPageBreak/>
        <w:drawing>
          <wp:inline distT="0" distB="0" distL="0" distR="0" wp14:anchorId="600AAC31" wp14:editId="147CC0F9">
            <wp:extent cx="5267325" cy="360045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67325" cy="3600450"/>
                    </a:xfrm>
                    <a:prstGeom prst="rect">
                      <a:avLst/>
                    </a:prstGeom>
                  </pic:spPr>
                </pic:pic>
              </a:graphicData>
            </a:graphic>
          </wp:inline>
        </w:drawing>
      </w:r>
    </w:p>
    <w:p w14:paraId="762E091C" w14:textId="181E6284" w:rsidR="00BA655A" w:rsidRPr="00BB1271" w:rsidRDefault="00BA655A" w:rsidP="00BA655A">
      <w:pPr>
        <w:spacing w:after="101" w:line="240" w:lineRule="auto"/>
        <w:ind w:right="38"/>
        <w:jc w:val="center"/>
        <w:rPr>
          <w:rFonts w:ascii="Merriweather" w:hAnsi="Merriweather"/>
          <w:sz w:val="26"/>
          <w:szCs w:val="26"/>
        </w:rPr>
      </w:pPr>
      <w:r w:rsidRPr="00BB1271">
        <w:rPr>
          <w:rFonts w:ascii="Courier New" w:hAnsi="Courier New" w:cs="Courier New"/>
          <w:noProof/>
          <w:sz w:val="28"/>
          <w:szCs w:val="28"/>
          <w:bdr w:val="none" w:sz="0" w:space="0" w:color="auto" w:frame="1"/>
          <w:lang w:eastAsia="ru-RU"/>
        </w:rPr>
        <w:drawing>
          <wp:inline distT="0" distB="0" distL="0" distR="0" wp14:anchorId="4778CC54" wp14:editId="723BAC2D">
            <wp:extent cx="3817397" cy="3103123"/>
            <wp:effectExtent l="0" t="0" r="0" b="2540"/>
            <wp:docPr id="51" name="Рисунок 51" descr="https://lh3.googleusercontent.com/CvTUHNnaj1q7XOvlWKSNU0qvQdoU6sECcnCmX7-h-zt2cidJ-rfiBdEODaFtMByQMaNI_6uk5u7-rD-gpXhtnb_yWn9nVZbgyqaZj6LSFbjR6nZT4DoZtdLudxnLcarb6QMEXOyB8wdsGP0Ep9yac5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CvTUHNnaj1q7XOvlWKSNU0qvQdoU6sECcnCmX7-h-zt2cidJ-rfiBdEODaFtMByQMaNI_6uk5u7-rD-gpXhtnb_yWn9nVZbgyqaZj6LSFbjR6nZT4DoZtdLudxnLcarb6QMEXOyB8wdsGP0Ep9yac5g"/>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3824003" cy="3108493"/>
                    </a:xfrm>
                    <a:prstGeom prst="rect">
                      <a:avLst/>
                    </a:prstGeom>
                    <a:noFill/>
                    <a:ln>
                      <a:noFill/>
                    </a:ln>
                  </pic:spPr>
                </pic:pic>
              </a:graphicData>
            </a:graphic>
          </wp:inline>
        </w:drawing>
      </w:r>
    </w:p>
    <w:p w14:paraId="60B60ED5" w14:textId="47F21065" w:rsidR="00731A60" w:rsidRPr="00BB1271" w:rsidRDefault="00731A60" w:rsidP="00BA655A">
      <w:pPr>
        <w:spacing w:after="101" w:line="240" w:lineRule="auto"/>
        <w:ind w:right="38"/>
        <w:jc w:val="center"/>
        <w:rPr>
          <w:rFonts w:ascii="Merriweather" w:hAnsi="Merriweather"/>
          <w:sz w:val="26"/>
          <w:szCs w:val="26"/>
        </w:rPr>
      </w:pPr>
      <w:r w:rsidRPr="00BB1271">
        <w:rPr>
          <w:noProof/>
          <w:lang w:eastAsia="ru-RU"/>
        </w:rPr>
        <w:lastRenderedPageBreak/>
        <w:drawing>
          <wp:inline distT="0" distB="0" distL="0" distR="0" wp14:anchorId="2C6BD18E" wp14:editId="59FEC6DE">
            <wp:extent cx="4491924" cy="5340485"/>
            <wp:effectExtent l="0" t="0" r="444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4495977" cy="5345303"/>
                    </a:xfrm>
                    <a:prstGeom prst="rect">
                      <a:avLst/>
                    </a:prstGeom>
                  </pic:spPr>
                </pic:pic>
              </a:graphicData>
            </a:graphic>
          </wp:inline>
        </w:drawing>
      </w:r>
    </w:p>
    <w:sectPr w:rsidR="00731A60" w:rsidRPr="00BB127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4C56B" w14:textId="77777777" w:rsidR="001F25A2" w:rsidRDefault="001F25A2" w:rsidP="00AA694A">
      <w:pPr>
        <w:spacing w:after="0" w:line="240" w:lineRule="auto"/>
      </w:pPr>
      <w:r>
        <w:separator/>
      </w:r>
    </w:p>
  </w:endnote>
  <w:endnote w:type="continuationSeparator" w:id="0">
    <w:p w14:paraId="795D6ED2" w14:textId="77777777" w:rsidR="001F25A2" w:rsidRDefault="001F25A2" w:rsidP="00AA6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Quattrocento Sans">
    <w:charset w:val="00"/>
    <w:family w:val="swiss"/>
    <w:pitch w:val="variable"/>
    <w:sig w:usb0="800000BF" w:usb1="4000005B" w:usb2="0000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Merriweather">
    <w:charset w:val="CC"/>
    <w:family w:val="auto"/>
    <w:pitch w:val="variable"/>
    <w:sig w:usb0="20000207" w:usb1="00000002" w:usb2="00000000" w:usb3="00000000" w:csb0="000001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C563BE" w14:textId="77777777" w:rsidR="001F25A2" w:rsidRDefault="001F25A2" w:rsidP="00AA694A">
      <w:pPr>
        <w:spacing w:after="0" w:line="240" w:lineRule="auto"/>
      </w:pPr>
      <w:r>
        <w:separator/>
      </w:r>
    </w:p>
  </w:footnote>
  <w:footnote w:type="continuationSeparator" w:id="0">
    <w:p w14:paraId="1DAFE418" w14:textId="77777777" w:rsidR="001F25A2" w:rsidRDefault="001F25A2" w:rsidP="00AA69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60AC5"/>
    <w:multiLevelType w:val="hybridMultilevel"/>
    <w:tmpl w:val="523E74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6E5164"/>
    <w:multiLevelType w:val="hybridMultilevel"/>
    <w:tmpl w:val="477CB1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5694AB8"/>
    <w:multiLevelType w:val="hybridMultilevel"/>
    <w:tmpl w:val="1CAC7D94"/>
    <w:lvl w:ilvl="0" w:tplc="D61EC10A">
      <w:start w:val="1"/>
      <w:numFmt w:val="decimal"/>
      <w:lvlText w:val="%1)"/>
      <w:lvlJc w:val="left"/>
      <w:pPr>
        <w:ind w:left="355" w:hanging="360"/>
      </w:pPr>
      <w:rPr>
        <w:rFonts w:hint="default"/>
      </w:rPr>
    </w:lvl>
    <w:lvl w:ilvl="1" w:tplc="04190019" w:tentative="1">
      <w:start w:val="1"/>
      <w:numFmt w:val="lowerLetter"/>
      <w:lvlText w:val="%2."/>
      <w:lvlJc w:val="left"/>
      <w:pPr>
        <w:ind w:left="1075" w:hanging="360"/>
      </w:pPr>
    </w:lvl>
    <w:lvl w:ilvl="2" w:tplc="0419001B" w:tentative="1">
      <w:start w:val="1"/>
      <w:numFmt w:val="lowerRoman"/>
      <w:lvlText w:val="%3."/>
      <w:lvlJc w:val="right"/>
      <w:pPr>
        <w:ind w:left="1795" w:hanging="180"/>
      </w:pPr>
    </w:lvl>
    <w:lvl w:ilvl="3" w:tplc="0419000F" w:tentative="1">
      <w:start w:val="1"/>
      <w:numFmt w:val="decimal"/>
      <w:lvlText w:val="%4."/>
      <w:lvlJc w:val="left"/>
      <w:pPr>
        <w:ind w:left="2515" w:hanging="360"/>
      </w:pPr>
    </w:lvl>
    <w:lvl w:ilvl="4" w:tplc="04190019" w:tentative="1">
      <w:start w:val="1"/>
      <w:numFmt w:val="lowerLetter"/>
      <w:lvlText w:val="%5."/>
      <w:lvlJc w:val="left"/>
      <w:pPr>
        <w:ind w:left="3235" w:hanging="360"/>
      </w:pPr>
    </w:lvl>
    <w:lvl w:ilvl="5" w:tplc="0419001B" w:tentative="1">
      <w:start w:val="1"/>
      <w:numFmt w:val="lowerRoman"/>
      <w:lvlText w:val="%6."/>
      <w:lvlJc w:val="right"/>
      <w:pPr>
        <w:ind w:left="3955" w:hanging="180"/>
      </w:pPr>
    </w:lvl>
    <w:lvl w:ilvl="6" w:tplc="0419000F" w:tentative="1">
      <w:start w:val="1"/>
      <w:numFmt w:val="decimal"/>
      <w:lvlText w:val="%7."/>
      <w:lvlJc w:val="left"/>
      <w:pPr>
        <w:ind w:left="4675" w:hanging="360"/>
      </w:pPr>
    </w:lvl>
    <w:lvl w:ilvl="7" w:tplc="04190019" w:tentative="1">
      <w:start w:val="1"/>
      <w:numFmt w:val="lowerLetter"/>
      <w:lvlText w:val="%8."/>
      <w:lvlJc w:val="left"/>
      <w:pPr>
        <w:ind w:left="5395" w:hanging="360"/>
      </w:pPr>
    </w:lvl>
    <w:lvl w:ilvl="8" w:tplc="0419001B" w:tentative="1">
      <w:start w:val="1"/>
      <w:numFmt w:val="lowerRoman"/>
      <w:lvlText w:val="%9."/>
      <w:lvlJc w:val="right"/>
      <w:pPr>
        <w:ind w:left="6115" w:hanging="180"/>
      </w:pPr>
    </w:lvl>
  </w:abstractNum>
  <w:abstractNum w:abstractNumId="3" w15:restartNumberingAfterBreak="0">
    <w:nsid w:val="05D164FB"/>
    <w:multiLevelType w:val="hybridMultilevel"/>
    <w:tmpl w:val="5F640F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F7E78"/>
    <w:multiLevelType w:val="multilevel"/>
    <w:tmpl w:val="3C588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1A3612"/>
    <w:multiLevelType w:val="multilevel"/>
    <w:tmpl w:val="FB661E34"/>
    <w:lvl w:ilvl="0">
      <w:start w:val="1"/>
      <w:numFmt w:val="bullet"/>
      <w:lvlText w:val="-"/>
      <w:lvlJc w:val="left"/>
      <w:pPr>
        <w:ind w:left="0" w:firstLine="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222" w:hanging="1222"/>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942" w:hanging="1942"/>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662" w:hanging="2662"/>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382" w:hanging="3382"/>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102" w:hanging="4102"/>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822" w:hanging="4822"/>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542" w:hanging="5542"/>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262" w:hanging="6262"/>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6" w15:restartNumberingAfterBreak="0">
    <w:nsid w:val="0A2F5A9B"/>
    <w:multiLevelType w:val="multilevel"/>
    <w:tmpl w:val="6C3C9C08"/>
    <w:lvl w:ilvl="0">
      <w:start w:val="1"/>
      <w:numFmt w:val="bullet"/>
      <w:lvlText w:val="-"/>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7" w15:restartNumberingAfterBreak="0">
    <w:nsid w:val="0AB31761"/>
    <w:multiLevelType w:val="hybridMultilevel"/>
    <w:tmpl w:val="E9702AA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9" w15:restartNumberingAfterBreak="0">
    <w:nsid w:val="0B2F4442"/>
    <w:multiLevelType w:val="multilevel"/>
    <w:tmpl w:val="B7D4F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BEB612B"/>
    <w:multiLevelType w:val="hybridMultilevel"/>
    <w:tmpl w:val="0CBA7C4E"/>
    <w:lvl w:ilvl="0" w:tplc="29167E66">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CD90811"/>
    <w:multiLevelType w:val="hybridMultilevel"/>
    <w:tmpl w:val="3A5E7C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EF803E0"/>
    <w:multiLevelType w:val="hybridMultilevel"/>
    <w:tmpl w:val="A8C66172"/>
    <w:lvl w:ilvl="0" w:tplc="F6FCC2B8">
      <w:start w:val="1"/>
      <w:numFmt w:val="decimal"/>
      <w:lvlText w:val="%1)"/>
      <w:lvlJc w:val="left"/>
      <w:pPr>
        <w:ind w:left="720" w:hanging="360"/>
      </w:pPr>
      <w:rPr>
        <w:rFonts w:hint="default"/>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07C1E86"/>
    <w:multiLevelType w:val="hybridMultilevel"/>
    <w:tmpl w:val="873809CA"/>
    <w:lvl w:ilvl="0" w:tplc="73F62BB8">
      <w:start w:val="1"/>
      <w:numFmt w:val="decimal"/>
      <w:lvlText w:val="%1)"/>
      <w:lvlJc w:val="left"/>
      <w:pPr>
        <w:ind w:left="720" w:hanging="360"/>
      </w:pPr>
      <w:rPr>
        <w:rFonts w:ascii="Verdana" w:hAnsi="Verdana" w:cstheme="minorBidi" w:hint="default"/>
        <w:color w:val="000000"/>
        <w:sz w:val="23"/>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0AD0005"/>
    <w:multiLevelType w:val="hybridMultilevel"/>
    <w:tmpl w:val="FC8AF26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2713067"/>
    <w:multiLevelType w:val="multilevel"/>
    <w:tmpl w:val="3DECE3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12CB32C3"/>
    <w:multiLevelType w:val="hybridMultilevel"/>
    <w:tmpl w:val="4B4C05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13BF3F25"/>
    <w:multiLevelType w:val="hybridMultilevel"/>
    <w:tmpl w:val="899CB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44B2871"/>
    <w:multiLevelType w:val="hybridMultilevel"/>
    <w:tmpl w:val="CF5EF5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4925FF6"/>
    <w:multiLevelType w:val="hybridMultilevel"/>
    <w:tmpl w:val="C89CA7E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15587559"/>
    <w:multiLevelType w:val="multilevel"/>
    <w:tmpl w:val="55227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5755A60"/>
    <w:multiLevelType w:val="multilevel"/>
    <w:tmpl w:val="C0807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5F74A3D"/>
    <w:multiLevelType w:val="hybridMultilevel"/>
    <w:tmpl w:val="795062BE"/>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17C059CF"/>
    <w:multiLevelType w:val="multilevel"/>
    <w:tmpl w:val="5D2828CA"/>
    <w:lvl w:ilvl="0">
      <w:start w:val="1"/>
      <w:numFmt w:val="bullet"/>
      <w:lvlText w:val="•"/>
      <w:lvlJc w:val="left"/>
      <w:pPr>
        <w:ind w:left="720" w:hanging="720"/>
      </w:pPr>
      <w:rPr>
        <w:rFonts w:ascii="Arial" w:eastAsia="Arial" w:hAnsi="Arial" w:cs="Arial"/>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Arial" w:eastAsia="Arial" w:hAnsi="Arial" w:cs="Arial"/>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Arial" w:eastAsia="Arial" w:hAnsi="Arial" w:cs="Arial"/>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Quattrocento Sans" w:eastAsia="Quattrocento Sans" w:hAnsi="Quattrocento Sans" w:cs="Quattrocento Sans"/>
        <w:b w:val="0"/>
        <w:i w:val="0"/>
        <w:strike w:val="0"/>
        <w:color w:val="000000"/>
        <w:sz w:val="28"/>
        <w:szCs w:val="28"/>
        <w:u w:val="none"/>
        <w:shd w:val="clear" w:color="auto" w:fill="auto"/>
        <w:vertAlign w:val="baseline"/>
      </w:rPr>
    </w:lvl>
  </w:abstractNum>
  <w:abstractNum w:abstractNumId="24" w15:restartNumberingAfterBreak="0">
    <w:nsid w:val="18EB31D2"/>
    <w:multiLevelType w:val="hybridMultilevel"/>
    <w:tmpl w:val="E59053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A1E1F79"/>
    <w:multiLevelType w:val="hybridMultilevel"/>
    <w:tmpl w:val="92AE9F92"/>
    <w:lvl w:ilvl="0" w:tplc="B35670B6">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1C02236D"/>
    <w:multiLevelType w:val="multilevel"/>
    <w:tmpl w:val="8DEACC34"/>
    <w:lvl w:ilvl="0">
      <w:start w:val="1"/>
      <w:numFmt w:val="decimal"/>
      <w:lvlText w:val="%1."/>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lowerLetter"/>
      <w:lvlText w:val="%2"/>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lowerRoman"/>
      <w:lvlText w:val="%3"/>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decimal"/>
      <w:lvlText w:val="%4"/>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lowerLetter"/>
      <w:lvlText w:val="%5"/>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lowerRoman"/>
      <w:lvlText w:val="%6"/>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decimal"/>
      <w:lvlText w:val="%7"/>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lowerLetter"/>
      <w:lvlText w:val="%8"/>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lowerRoman"/>
      <w:lvlText w:val="%9"/>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27" w15:restartNumberingAfterBreak="0">
    <w:nsid w:val="1C7D2E9A"/>
    <w:multiLevelType w:val="hybridMultilevel"/>
    <w:tmpl w:val="2D20B1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1CE81489"/>
    <w:multiLevelType w:val="hybridMultilevel"/>
    <w:tmpl w:val="0470942C"/>
    <w:lvl w:ilvl="0" w:tplc="04190001">
      <w:start w:val="1"/>
      <w:numFmt w:val="bullet"/>
      <w:lvlText w:val=""/>
      <w:lvlJc w:val="left"/>
      <w:pPr>
        <w:ind w:left="715" w:hanging="360"/>
      </w:pPr>
      <w:rPr>
        <w:rFonts w:ascii="Symbol" w:hAnsi="Symbol" w:hint="default"/>
      </w:rPr>
    </w:lvl>
    <w:lvl w:ilvl="1" w:tplc="04190003" w:tentative="1">
      <w:start w:val="1"/>
      <w:numFmt w:val="bullet"/>
      <w:lvlText w:val="o"/>
      <w:lvlJc w:val="left"/>
      <w:pPr>
        <w:ind w:left="1435" w:hanging="360"/>
      </w:pPr>
      <w:rPr>
        <w:rFonts w:ascii="Courier New" w:hAnsi="Courier New" w:cs="Courier New" w:hint="default"/>
      </w:rPr>
    </w:lvl>
    <w:lvl w:ilvl="2" w:tplc="04190005" w:tentative="1">
      <w:start w:val="1"/>
      <w:numFmt w:val="bullet"/>
      <w:lvlText w:val=""/>
      <w:lvlJc w:val="left"/>
      <w:pPr>
        <w:ind w:left="2155" w:hanging="360"/>
      </w:pPr>
      <w:rPr>
        <w:rFonts w:ascii="Wingdings" w:hAnsi="Wingdings" w:hint="default"/>
      </w:rPr>
    </w:lvl>
    <w:lvl w:ilvl="3" w:tplc="04190001" w:tentative="1">
      <w:start w:val="1"/>
      <w:numFmt w:val="bullet"/>
      <w:lvlText w:val=""/>
      <w:lvlJc w:val="left"/>
      <w:pPr>
        <w:ind w:left="2875" w:hanging="360"/>
      </w:pPr>
      <w:rPr>
        <w:rFonts w:ascii="Symbol" w:hAnsi="Symbol" w:hint="default"/>
      </w:rPr>
    </w:lvl>
    <w:lvl w:ilvl="4" w:tplc="04190003" w:tentative="1">
      <w:start w:val="1"/>
      <w:numFmt w:val="bullet"/>
      <w:lvlText w:val="o"/>
      <w:lvlJc w:val="left"/>
      <w:pPr>
        <w:ind w:left="3595" w:hanging="360"/>
      </w:pPr>
      <w:rPr>
        <w:rFonts w:ascii="Courier New" w:hAnsi="Courier New" w:cs="Courier New" w:hint="default"/>
      </w:rPr>
    </w:lvl>
    <w:lvl w:ilvl="5" w:tplc="04190005" w:tentative="1">
      <w:start w:val="1"/>
      <w:numFmt w:val="bullet"/>
      <w:lvlText w:val=""/>
      <w:lvlJc w:val="left"/>
      <w:pPr>
        <w:ind w:left="4315" w:hanging="360"/>
      </w:pPr>
      <w:rPr>
        <w:rFonts w:ascii="Wingdings" w:hAnsi="Wingdings" w:hint="default"/>
      </w:rPr>
    </w:lvl>
    <w:lvl w:ilvl="6" w:tplc="04190001" w:tentative="1">
      <w:start w:val="1"/>
      <w:numFmt w:val="bullet"/>
      <w:lvlText w:val=""/>
      <w:lvlJc w:val="left"/>
      <w:pPr>
        <w:ind w:left="5035" w:hanging="360"/>
      </w:pPr>
      <w:rPr>
        <w:rFonts w:ascii="Symbol" w:hAnsi="Symbol" w:hint="default"/>
      </w:rPr>
    </w:lvl>
    <w:lvl w:ilvl="7" w:tplc="04190003" w:tentative="1">
      <w:start w:val="1"/>
      <w:numFmt w:val="bullet"/>
      <w:lvlText w:val="o"/>
      <w:lvlJc w:val="left"/>
      <w:pPr>
        <w:ind w:left="5755" w:hanging="360"/>
      </w:pPr>
      <w:rPr>
        <w:rFonts w:ascii="Courier New" w:hAnsi="Courier New" w:cs="Courier New" w:hint="default"/>
      </w:rPr>
    </w:lvl>
    <w:lvl w:ilvl="8" w:tplc="04190005" w:tentative="1">
      <w:start w:val="1"/>
      <w:numFmt w:val="bullet"/>
      <w:lvlText w:val=""/>
      <w:lvlJc w:val="left"/>
      <w:pPr>
        <w:ind w:left="6475" w:hanging="360"/>
      </w:pPr>
      <w:rPr>
        <w:rFonts w:ascii="Wingdings" w:hAnsi="Wingdings" w:hint="default"/>
      </w:rPr>
    </w:lvl>
  </w:abstractNum>
  <w:abstractNum w:abstractNumId="29" w15:restartNumberingAfterBreak="0">
    <w:nsid w:val="1DCC469D"/>
    <w:multiLevelType w:val="hybridMultilevel"/>
    <w:tmpl w:val="3CEA4C86"/>
    <w:lvl w:ilvl="0" w:tplc="E24AF24E">
      <w:start w:val="1"/>
      <w:numFmt w:val="decimal"/>
      <w:lvlText w:val="%1)"/>
      <w:lvlJc w:val="left"/>
      <w:pPr>
        <w:ind w:left="218" w:hanging="360"/>
      </w:pPr>
      <w:rPr>
        <w:rFonts w:hint="default"/>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30" w15:restartNumberingAfterBreak="0">
    <w:nsid w:val="1DCE2134"/>
    <w:multiLevelType w:val="hybridMultilevel"/>
    <w:tmpl w:val="1A7C51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1DE80FC3"/>
    <w:multiLevelType w:val="hybridMultilevel"/>
    <w:tmpl w:val="B492E7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1E7A78B6"/>
    <w:multiLevelType w:val="hybridMultilevel"/>
    <w:tmpl w:val="8EAA81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2040748C"/>
    <w:multiLevelType w:val="hybridMultilevel"/>
    <w:tmpl w:val="5128F0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20A64299"/>
    <w:multiLevelType w:val="multilevel"/>
    <w:tmpl w:val="E95037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0D24C01"/>
    <w:multiLevelType w:val="hybridMultilevel"/>
    <w:tmpl w:val="15F4AB22"/>
    <w:lvl w:ilvl="0" w:tplc="B83EDC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22747347"/>
    <w:multiLevelType w:val="hybridMultilevel"/>
    <w:tmpl w:val="8F984F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240B6719"/>
    <w:multiLevelType w:val="hybridMultilevel"/>
    <w:tmpl w:val="8F82ECA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4215008"/>
    <w:multiLevelType w:val="hybridMultilevel"/>
    <w:tmpl w:val="CE9250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24E810B2"/>
    <w:multiLevelType w:val="hybridMultilevel"/>
    <w:tmpl w:val="D44E64AA"/>
    <w:lvl w:ilvl="0" w:tplc="DDF461C2">
      <w:start w:val="1"/>
      <w:numFmt w:val="decimal"/>
      <w:lvlText w:val="%1)"/>
      <w:lvlJc w:val="left"/>
      <w:pPr>
        <w:ind w:left="720" w:hanging="360"/>
      </w:pPr>
      <w:rPr>
        <w:rFonts w:asciiTheme="minorHAnsi" w:hAnsiTheme="minorHAnsi" w:cstheme="minorBidi"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258B01C2"/>
    <w:multiLevelType w:val="multilevel"/>
    <w:tmpl w:val="5C0CA65A"/>
    <w:lvl w:ilvl="0">
      <w:start w:val="1"/>
      <w:numFmt w:val="bullet"/>
      <w:lvlText w:val="-"/>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41" w15:restartNumberingAfterBreak="0">
    <w:nsid w:val="25CD6F8C"/>
    <w:multiLevelType w:val="multilevel"/>
    <w:tmpl w:val="3782F630"/>
    <w:lvl w:ilvl="0">
      <w:start w:val="1"/>
      <w:numFmt w:val="decimal"/>
      <w:lvlText w:val="%1)"/>
      <w:lvlJc w:val="left"/>
      <w:pPr>
        <w:ind w:left="170" w:hanging="170"/>
      </w:pPr>
      <w:rPr>
        <w:b w:val="0"/>
        <w:i w:val="0"/>
        <w:strike w:val="0"/>
        <w:color w:val="000000"/>
        <w:sz w:val="28"/>
        <w:szCs w:val="28"/>
        <w:u w:val="none"/>
        <w:shd w:val="clear" w:color="auto" w:fill="auto"/>
        <w:vertAlign w:val="baseline"/>
      </w:rPr>
    </w:lvl>
    <w:lvl w:ilvl="1">
      <w:start w:val="1"/>
      <w:numFmt w:val="bullet"/>
      <w:lvlText w:val="o"/>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42" w15:restartNumberingAfterBreak="0">
    <w:nsid w:val="29C10037"/>
    <w:multiLevelType w:val="hybridMultilevel"/>
    <w:tmpl w:val="C8BC79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2A292860"/>
    <w:multiLevelType w:val="hybridMultilevel"/>
    <w:tmpl w:val="B1D6E0A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2A801D73"/>
    <w:multiLevelType w:val="hybridMultilevel"/>
    <w:tmpl w:val="AFDE43B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2B0F1ED5"/>
    <w:multiLevelType w:val="multilevel"/>
    <w:tmpl w:val="F9D858DC"/>
    <w:lvl w:ilvl="0">
      <w:start w:val="1"/>
      <w:numFmt w:val="bullet"/>
      <w:lvlText w:val="-"/>
      <w:lvlJc w:val="left"/>
      <w:pPr>
        <w:ind w:left="360" w:hanging="36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140" w:hanging="11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60" w:hanging="18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80" w:hanging="25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300" w:hanging="33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020" w:hanging="40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740" w:hanging="47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60" w:hanging="54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80" w:hanging="61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46" w15:restartNumberingAfterBreak="0">
    <w:nsid w:val="2D123DD2"/>
    <w:multiLevelType w:val="hybridMultilevel"/>
    <w:tmpl w:val="9D00B91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2D206106"/>
    <w:multiLevelType w:val="hybridMultilevel"/>
    <w:tmpl w:val="2716C31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2D2F1B25"/>
    <w:multiLevelType w:val="hybridMultilevel"/>
    <w:tmpl w:val="B1FC84EC"/>
    <w:lvl w:ilvl="0" w:tplc="B0C05D32">
      <w:start w:val="1"/>
      <w:numFmt w:val="decimal"/>
      <w:lvlText w:val="%1)"/>
      <w:lvlJc w:val="left"/>
      <w:pPr>
        <w:ind w:left="720" w:hanging="360"/>
      </w:pPr>
      <w:rPr>
        <w:rFonts w:cstheme="minorBidi" w:hint="default"/>
        <w:b w:val="0"/>
        <w:sz w:val="22"/>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2DC65013"/>
    <w:multiLevelType w:val="hybridMultilevel"/>
    <w:tmpl w:val="F94C83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E355DAB"/>
    <w:multiLevelType w:val="hybridMultilevel"/>
    <w:tmpl w:val="76BEBF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2F062BDC"/>
    <w:multiLevelType w:val="hybridMultilevel"/>
    <w:tmpl w:val="91B07F80"/>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2FAD40CB"/>
    <w:multiLevelType w:val="multilevel"/>
    <w:tmpl w:val="C57E239A"/>
    <w:lvl w:ilvl="0">
      <w:start w:val="1"/>
      <w:numFmt w:val="bullet"/>
      <w:lvlText w:val="-"/>
      <w:lvlJc w:val="left"/>
      <w:pPr>
        <w:ind w:left="531" w:hanging="531"/>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53" w15:restartNumberingAfterBreak="0">
    <w:nsid w:val="30D81E21"/>
    <w:multiLevelType w:val="hybridMultilevel"/>
    <w:tmpl w:val="0B06212C"/>
    <w:lvl w:ilvl="0" w:tplc="B83EDC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4" w15:restartNumberingAfterBreak="0">
    <w:nsid w:val="31443DD0"/>
    <w:multiLevelType w:val="hybridMultilevel"/>
    <w:tmpl w:val="34A8763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31C52182"/>
    <w:multiLevelType w:val="multilevel"/>
    <w:tmpl w:val="5010F36E"/>
    <w:lvl w:ilvl="0">
      <w:start w:val="1"/>
      <w:numFmt w:val="bullet"/>
      <w:lvlText w:val="-"/>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56" w15:restartNumberingAfterBreak="0">
    <w:nsid w:val="32744725"/>
    <w:multiLevelType w:val="multilevel"/>
    <w:tmpl w:val="091263F2"/>
    <w:lvl w:ilvl="0">
      <w:start w:val="1"/>
      <w:numFmt w:val="bullet"/>
      <w:lvlText w:val="-"/>
      <w:lvlJc w:val="left"/>
      <w:pPr>
        <w:ind w:left="170" w:hanging="17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57" w15:restartNumberingAfterBreak="0">
    <w:nsid w:val="32C140EA"/>
    <w:multiLevelType w:val="multilevel"/>
    <w:tmpl w:val="2E9EC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3395744"/>
    <w:multiLevelType w:val="hybridMultilevel"/>
    <w:tmpl w:val="E5C2C3F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3674390E"/>
    <w:multiLevelType w:val="hybridMultilevel"/>
    <w:tmpl w:val="D4D690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36977679"/>
    <w:multiLevelType w:val="hybridMultilevel"/>
    <w:tmpl w:val="B3B226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36A10783"/>
    <w:multiLevelType w:val="hybridMultilevel"/>
    <w:tmpl w:val="B3ECEEC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3776627F"/>
    <w:multiLevelType w:val="multilevel"/>
    <w:tmpl w:val="869A2E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96648C5"/>
    <w:multiLevelType w:val="multilevel"/>
    <w:tmpl w:val="FA4E24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3CD2174B"/>
    <w:multiLevelType w:val="hybridMultilevel"/>
    <w:tmpl w:val="A0488C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3D813EE9"/>
    <w:multiLevelType w:val="multilevel"/>
    <w:tmpl w:val="8710FADA"/>
    <w:lvl w:ilvl="0">
      <w:start w:val="1"/>
      <w:numFmt w:val="decimal"/>
      <w:lvlText w:val="%1."/>
      <w:lvlJc w:val="left"/>
      <w:pPr>
        <w:ind w:left="428" w:hanging="428"/>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lowerLetter"/>
      <w:lvlText w:val="%2"/>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lowerRoman"/>
      <w:lvlText w:val="%3"/>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decimal"/>
      <w:lvlText w:val="%4"/>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lowerLetter"/>
      <w:lvlText w:val="%5"/>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lowerRoman"/>
      <w:lvlText w:val="%6"/>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decimal"/>
      <w:lvlText w:val="%7"/>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lowerLetter"/>
      <w:lvlText w:val="%8"/>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lowerRoman"/>
      <w:lvlText w:val="%9"/>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66" w15:restartNumberingAfterBreak="0">
    <w:nsid w:val="3F0F6321"/>
    <w:multiLevelType w:val="hybridMultilevel"/>
    <w:tmpl w:val="C39E35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413B45D2"/>
    <w:multiLevelType w:val="hybridMultilevel"/>
    <w:tmpl w:val="B96635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41B910CD"/>
    <w:multiLevelType w:val="hybridMultilevel"/>
    <w:tmpl w:val="E9DC20C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41DF4D17"/>
    <w:multiLevelType w:val="hybridMultilevel"/>
    <w:tmpl w:val="E36C46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42725FFA"/>
    <w:multiLevelType w:val="multilevel"/>
    <w:tmpl w:val="853023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1" w15:restartNumberingAfterBreak="0">
    <w:nsid w:val="43100DF5"/>
    <w:multiLevelType w:val="hybridMultilevel"/>
    <w:tmpl w:val="52F050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431B182B"/>
    <w:multiLevelType w:val="hybridMultilevel"/>
    <w:tmpl w:val="8DC89CA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4336370E"/>
    <w:multiLevelType w:val="multilevel"/>
    <w:tmpl w:val="965E216E"/>
    <w:lvl w:ilvl="0">
      <w:start w:val="1"/>
      <w:numFmt w:val="bullet"/>
      <w:lvlText w:val="-"/>
      <w:lvlJc w:val="left"/>
      <w:pPr>
        <w:ind w:left="531" w:hanging="531"/>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74" w15:restartNumberingAfterBreak="0">
    <w:nsid w:val="43497D7E"/>
    <w:multiLevelType w:val="multilevel"/>
    <w:tmpl w:val="3B9E7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3DC1890"/>
    <w:multiLevelType w:val="hybridMultilevel"/>
    <w:tmpl w:val="F8625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44A361DC"/>
    <w:multiLevelType w:val="multilevel"/>
    <w:tmpl w:val="FFC249D2"/>
    <w:lvl w:ilvl="0">
      <w:start w:val="1"/>
      <w:numFmt w:val="bullet"/>
      <w:lvlText w:val="•"/>
      <w:lvlJc w:val="left"/>
      <w:pPr>
        <w:ind w:left="720" w:hanging="720"/>
      </w:pPr>
      <w:rPr>
        <w:rFonts w:ascii="Arial" w:eastAsia="Arial" w:hAnsi="Arial" w:cs="Arial"/>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Arial" w:eastAsia="Arial" w:hAnsi="Arial" w:cs="Arial"/>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Arial" w:eastAsia="Arial" w:hAnsi="Arial" w:cs="Arial"/>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Quattrocento Sans" w:eastAsia="Quattrocento Sans" w:hAnsi="Quattrocento Sans" w:cs="Quattrocento Sans"/>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Quattrocento Sans" w:eastAsia="Quattrocento Sans" w:hAnsi="Quattrocento Sans" w:cs="Quattrocento Sans"/>
        <w:b w:val="0"/>
        <w:i w:val="0"/>
        <w:strike w:val="0"/>
        <w:color w:val="000000"/>
        <w:sz w:val="28"/>
        <w:szCs w:val="28"/>
        <w:u w:val="none"/>
        <w:shd w:val="clear" w:color="auto" w:fill="auto"/>
        <w:vertAlign w:val="baseline"/>
      </w:rPr>
    </w:lvl>
  </w:abstractNum>
  <w:abstractNum w:abstractNumId="77" w15:restartNumberingAfterBreak="0">
    <w:nsid w:val="49354D16"/>
    <w:multiLevelType w:val="hybridMultilevel"/>
    <w:tmpl w:val="8182C26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4A125FBB"/>
    <w:multiLevelType w:val="multilevel"/>
    <w:tmpl w:val="CBFC0D2C"/>
    <w:lvl w:ilvl="0">
      <w:start w:val="1"/>
      <w:numFmt w:val="bullet"/>
      <w:lvlText w:val="-"/>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79" w15:restartNumberingAfterBreak="0">
    <w:nsid w:val="4B1822E7"/>
    <w:multiLevelType w:val="hybridMultilevel"/>
    <w:tmpl w:val="5CAA54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4C2322CF"/>
    <w:multiLevelType w:val="hybridMultilevel"/>
    <w:tmpl w:val="1130BE0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4C38531B"/>
    <w:multiLevelType w:val="hybridMultilevel"/>
    <w:tmpl w:val="6E3464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4D2F37A7"/>
    <w:multiLevelType w:val="hybridMultilevel"/>
    <w:tmpl w:val="1D12A9C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4D5B646B"/>
    <w:multiLevelType w:val="multilevel"/>
    <w:tmpl w:val="40D24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4D993EB9"/>
    <w:multiLevelType w:val="multilevel"/>
    <w:tmpl w:val="DE90DFBC"/>
    <w:lvl w:ilvl="0">
      <w:start w:val="1"/>
      <w:numFmt w:val="bullet"/>
      <w:lvlText w:val="-"/>
      <w:lvlJc w:val="left"/>
      <w:pPr>
        <w:ind w:left="958" w:hanging="958"/>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290" w:hanging="129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010" w:hanging="201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730" w:hanging="273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450" w:hanging="345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170" w:hanging="417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890" w:hanging="489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610" w:hanging="561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330" w:hanging="633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85" w15:restartNumberingAfterBreak="0">
    <w:nsid w:val="4E891CE3"/>
    <w:multiLevelType w:val="hybridMultilevel"/>
    <w:tmpl w:val="1BEEF5E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4EF95E70"/>
    <w:multiLevelType w:val="hybridMultilevel"/>
    <w:tmpl w:val="AB7641C6"/>
    <w:lvl w:ilvl="0" w:tplc="D592DDFC">
      <w:start w:val="1"/>
      <w:numFmt w:val="decimal"/>
      <w:lvlText w:val="%1)"/>
      <w:lvlJc w:val="left"/>
      <w:pPr>
        <w:ind w:left="720" w:hanging="360"/>
      </w:pPr>
      <w:rPr>
        <w:rFonts w:cstheme="minorBidi"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4F5D568B"/>
    <w:multiLevelType w:val="hybridMultilevel"/>
    <w:tmpl w:val="36301DD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5295531D"/>
    <w:multiLevelType w:val="hybridMultilevel"/>
    <w:tmpl w:val="ABB023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56B81CF1"/>
    <w:multiLevelType w:val="hybridMultilevel"/>
    <w:tmpl w:val="B3FEBD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57726838"/>
    <w:multiLevelType w:val="hybridMultilevel"/>
    <w:tmpl w:val="22E29B46"/>
    <w:lvl w:ilvl="0" w:tplc="0419000F">
      <w:start w:val="1"/>
      <w:numFmt w:val="decimal"/>
      <w:lvlText w:val="%1."/>
      <w:lvlJc w:val="left"/>
      <w:pPr>
        <w:ind w:left="720" w:hanging="360"/>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57726C44"/>
    <w:multiLevelType w:val="hybridMultilevel"/>
    <w:tmpl w:val="B7805BEE"/>
    <w:lvl w:ilvl="0" w:tplc="DC2AF0F0">
      <w:start w:val="1"/>
      <w:numFmt w:val="decimal"/>
      <w:lvlText w:val="%1)"/>
      <w:lvlJc w:val="left"/>
      <w:pPr>
        <w:ind w:left="720" w:hanging="360"/>
      </w:pPr>
      <w:rPr>
        <w:rFonts w:cstheme="minorBidi"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57C57B75"/>
    <w:multiLevelType w:val="multilevel"/>
    <w:tmpl w:val="244E2E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59E4506A"/>
    <w:multiLevelType w:val="multilevel"/>
    <w:tmpl w:val="64AEC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5A455AA9"/>
    <w:multiLevelType w:val="multilevel"/>
    <w:tmpl w:val="7FA69990"/>
    <w:lvl w:ilvl="0">
      <w:start w:val="1"/>
      <w:numFmt w:val="decimal"/>
      <w:lvlText w:val="%1."/>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95" w15:restartNumberingAfterBreak="0">
    <w:nsid w:val="5AEB237D"/>
    <w:multiLevelType w:val="hybridMultilevel"/>
    <w:tmpl w:val="7EAC0AC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5B285287"/>
    <w:multiLevelType w:val="hybridMultilevel"/>
    <w:tmpl w:val="834A50A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5B3B2FB2"/>
    <w:multiLevelType w:val="multilevel"/>
    <w:tmpl w:val="D02E2F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5D066916"/>
    <w:multiLevelType w:val="hybridMultilevel"/>
    <w:tmpl w:val="206C2A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5D664A75"/>
    <w:multiLevelType w:val="hybridMultilevel"/>
    <w:tmpl w:val="A1F84D6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5DB363FF"/>
    <w:multiLevelType w:val="multilevel"/>
    <w:tmpl w:val="E8DC0016"/>
    <w:lvl w:ilvl="0">
      <w:start w:val="1"/>
      <w:numFmt w:val="decimal"/>
      <w:lvlText w:val="%1."/>
      <w:lvlJc w:val="left"/>
      <w:pPr>
        <w:ind w:left="720" w:hanging="72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101" w15:restartNumberingAfterBreak="0">
    <w:nsid w:val="62290C9F"/>
    <w:multiLevelType w:val="multilevel"/>
    <w:tmpl w:val="B6F8FC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3451A3F"/>
    <w:multiLevelType w:val="hybridMultilevel"/>
    <w:tmpl w:val="31D06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640F4F0E"/>
    <w:multiLevelType w:val="hybridMultilevel"/>
    <w:tmpl w:val="09EC04C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15:restartNumberingAfterBreak="0">
    <w:nsid w:val="67A3179D"/>
    <w:multiLevelType w:val="hybridMultilevel"/>
    <w:tmpl w:val="6D1087C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692873C8"/>
    <w:multiLevelType w:val="hybridMultilevel"/>
    <w:tmpl w:val="9FAE581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15:restartNumberingAfterBreak="0">
    <w:nsid w:val="6A5219A5"/>
    <w:multiLevelType w:val="hybridMultilevel"/>
    <w:tmpl w:val="9070BF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15:restartNumberingAfterBreak="0">
    <w:nsid w:val="6CC643F2"/>
    <w:multiLevelType w:val="hybridMultilevel"/>
    <w:tmpl w:val="CC72E6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15:restartNumberingAfterBreak="0">
    <w:nsid w:val="6D6E726F"/>
    <w:multiLevelType w:val="hybridMultilevel"/>
    <w:tmpl w:val="FD58B2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6DBA4B74"/>
    <w:multiLevelType w:val="hybridMultilevel"/>
    <w:tmpl w:val="63D0A0A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15:restartNumberingAfterBreak="0">
    <w:nsid w:val="6E3832DE"/>
    <w:multiLevelType w:val="multilevel"/>
    <w:tmpl w:val="7B7A8FE2"/>
    <w:lvl w:ilvl="0">
      <w:start w:val="1"/>
      <w:numFmt w:val="bullet"/>
      <w:lvlText w:val="•"/>
      <w:lvlJc w:val="left"/>
      <w:pPr>
        <w:ind w:left="168" w:hanging="168"/>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111" w15:restartNumberingAfterBreak="0">
    <w:nsid w:val="6E39617B"/>
    <w:multiLevelType w:val="hybridMultilevel"/>
    <w:tmpl w:val="E89058F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15:restartNumberingAfterBreak="0">
    <w:nsid w:val="70524446"/>
    <w:multiLevelType w:val="hybridMultilevel"/>
    <w:tmpl w:val="56D218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15:restartNumberingAfterBreak="0">
    <w:nsid w:val="740C4128"/>
    <w:multiLevelType w:val="hybridMultilevel"/>
    <w:tmpl w:val="D736EE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15:restartNumberingAfterBreak="0">
    <w:nsid w:val="75273245"/>
    <w:multiLevelType w:val="hybridMultilevel"/>
    <w:tmpl w:val="0D6E9D56"/>
    <w:lvl w:ilvl="0" w:tplc="61DEE6F0">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15:restartNumberingAfterBreak="0">
    <w:nsid w:val="75D84384"/>
    <w:multiLevelType w:val="hybridMultilevel"/>
    <w:tmpl w:val="DFE27FB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7" w15:restartNumberingAfterBreak="0">
    <w:nsid w:val="768C36BC"/>
    <w:multiLevelType w:val="hybridMultilevel"/>
    <w:tmpl w:val="2898C0A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76F30C7E"/>
    <w:multiLevelType w:val="multilevel"/>
    <w:tmpl w:val="091263F2"/>
    <w:lvl w:ilvl="0">
      <w:start w:val="1"/>
      <w:numFmt w:val="bullet"/>
      <w:lvlText w:val="-"/>
      <w:lvlJc w:val="left"/>
      <w:pPr>
        <w:ind w:left="170" w:hanging="17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119" w15:restartNumberingAfterBreak="0">
    <w:nsid w:val="78A06D34"/>
    <w:multiLevelType w:val="hybridMultilevel"/>
    <w:tmpl w:val="48B00B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15:restartNumberingAfterBreak="0">
    <w:nsid w:val="78D4246E"/>
    <w:multiLevelType w:val="multilevel"/>
    <w:tmpl w:val="9ECA227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1" w15:restartNumberingAfterBreak="0">
    <w:nsid w:val="79AC1256"/>
    <w:multiLevelType w:val="multilevel"/>
    <w:tmpl w:val="4A8A0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7B036335"/>
    <w:multiLevelType w:val="hybridMultilevel"/>
    <w:tmpl w:val="59E041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3" w15:restartNumberingAfterBreak="0">
    <w:nsid w:val="7B7D4FF2"/>
    <w:multiLevelType w:val="multilevel"/>
    <w:tmpl w:val="091263F2"/>
    <w:lvl w:ilvl="0">
      <w:start w:val="1"/>
      <w:numFmt w:val="bullet"/>
      <w:lvlText w:val="-"/>
      <w:lvlJc w:val="left"/>
      <w:pPr>
        <w:ind w:left="170" w:hanging="17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124" w15:restartNumberingAfterBreak="0">
    <w:nsid w:val="7D847303"/>
    <w:multiLevelType w:val="multilevel"/>
    <w:tmpl w:val="373077FA"/>
    <w:lvl w:ilvl="0">
      <w:start w:val="1"/>
      <w:numFmt w:val="bullet"/>
      <w:lvlText w:val="-"/>
      <w:lvlJc w:val="left"/>
      <w:pPr>
        <w:ind w:left="815" w:hanging="531"/>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724" w:hanging="144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2444" w:hanging="216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3164" w:hanging="288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884" w:hanging="360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4604" w:hanging="432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5324" w:hanging="504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6044" w:hanging="576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764" w:hanging="648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125" w15:restartNumberingAfterBreak="0">
    <w:nsid w:val="7DDC33C0"/>
    <w:multiLevelType w:val="multilevel"/>
    <w:tmpl w:val="091263F2"/>
    <w:lvl w:ilvl="0">
      <w:start w:val="1"/>
      <w:numFmt w:val="bullet"/>
      <w:lvlText w:val="-"/>
      <w:lvlJc w:val="left"/>
      <w:pPr>
        <w:ind w:left="170" w:hanging="170"/>
      </w:pPr>
      <w:rPr>
        <w:rFonts w:ascii="Times New Roman" w:eastAsia="Times New Roman" w:hAnsi="Times New Roman" w:cs="Times New Roman"/>
        <w:b w:val="0"/>
        <w:i w:val="0"/>
        <w:strike w:val="0"/>
        <w:color w:val="000000"/>
        <w:sz w:val="28"/>
        <w:szCs w:val="28"/>
        <w:u w:val="none"/>
        <w:shd w:val="clear" w:color="auto" w:fill="auto"/>
        <w:vertAlign w:val="baseline"/>
      </w:rPr>
    </w:lvl>
    <w:lvl w:ilvl="1">
      <w:start w:val="1"/>
      <w:numFmt w:val="bullet"/>
      <w:lvlText w:val="o"/>
      <w:lvlJc w:val="left"/>
      <w:pPr>
        <w:ind w:left="1080" w:hanging="1080"/>
      </w:pPr>
      <w:rPr>
        <w:rFonts w:ascii="Times New Roman" w:eastAsia="Times New Roman" w:hAnsi="Times New Roman" w:cs="Times New Roman"/>
        <w:b w:val="0"/>
        <w:i w:val="0"/>
        <w:strike w:val="0"/>
        <w:color w:val="000000"/>
        <w:sz w:val="28"/>
        <w:szCs w:val="28"/>
        <w:u w:val="none"/>
        <w:shd w:val="clear" w:color="auto" w:fill="auto"/>
        <w:vertAlign w:val="baseline"/>
      </w:rPr>
    </w:lvl>
    <w:lvl w:ilvl="2">
      <w:start w:val="1"/>
      <w:numFmt w:val="bullet"/>
      <w:lvlText w:val="▪"/>
      <w:lvlJc w:val="left"/>
      <w:pPr>
        <w:ind w:left="1800" w:hanging="1800"/>
      </w:pPr>
      <w:rPr>
        <w:rFonts w:ascii="Times New Roman" w:eastAsia="Times New Roman" w:hAnsi="Times New Roman" w:cs="Times New Roman"/>
        <w:b w:val="0"/>
        <w:i w:val="0"/>
        <w:strike w:val="0"/>
        <w:color w:val="000000"/>
        <w:sz w:val="28"/>
        <w:szCs w:val="28"/>
        <w:u w:val="none"/>
        <w:shd w:val="clear" w:color="auto" w:fill="auto"/>
        <w:vertAlign w:val="baseline"/>
      </w:rPr>
    </w:lvl>
    <w:lvl w:ilvl="3">
      <w:start w:val="1"/>
      <w:numFmt w:val="bullet"/>
      <w:lvlText w:val="•"/>
      <w:lvlJc w:val="left"/>
      <w:pPr>
        <w:ind w:left="2520" w:hanging="2520"/>
      </w:pPr>
      <w:rPr>
        <w:rFonts w:ascii="Times New Roman" w:eastAsia="Times New Roman" w:hAnsi="Times New Roman" w:cs="Times New Roman"/>
        <w:b w:val="0"/>
        <w:i w:val="0"/>
        <w:strike w:val="0"/>
        <w:color w:val="000000"/>
        <w:sz w:val="28"/>
        <w:szCs w:val="28"/>
        <w:u w:val="none"/>
        <w:shd w:val="clear" w:color="auto" w:fill="auto"/>
        <w:vertAlign w:val="baseline"/>
      </w:rPr>
    </w:lvl>
    <w:lvl w:ilvl="4">
      <w:start w:val="1"/>
      <w:numFmt w:val="bullet"/>
      <w:lvlText w:val="o"/>
      <w:lvlJc w:val="left"/>
      <w:pPr>
        <w:ind w:left="3240" w:hanging="3240"/>
      </w:pPr>
      <w:rPr>
        <w:rFonts w:ascii="Times New Roman" w:eastAsia="Times New Roman" w:hAnsi="Times New Roman" w:cs="Times New Roman"/>
        <w:b w:val="0"/>
        <w:i w:val="0"/>
        <w:strike w:val="0"/>
        <w:color w:val="000000"/>
        <w:sz w:val="28"/>
        <w:szCs w:val="28"/>
        <w:u w:val="none"/>
        <w:shd w:val="clear" w:color="auto" w:fill="auto"/>
        <w:vertAlign w:val="baseline"/>
      </w:rPr>
    </w:lvl>
    <w:lvl w:ilvl="5">
      <w:start w:val="1"/>
      <w:numFmt w:val="bullet"/>
      <w:lvlText w:val="▪"/>
      <w:lvlJc w:val="left"/>
      <w:pPr>
        <w:ind w:left="3960" w:hanging="3960"/>
      </w:pPr>
      <w:rPr>
        <w:rFonts w:ascii="Times New Roman" w:eastAsia="Times New Roman" w:hAnsi="Times New Roman" w:cs="Times New Roman"/>
        <w:b w:val="0"/>
        <w:i w:val="0"/>
        <w:strike w:val="0"/>
        <w:color w:val="000000"/>
        <w:sz w:val="28"/>
        <w:szCs w:val="28"/>
        <w:u w:val="none"/>
        <w:shd w:val="clear" w:color="auto" w:fill="auto"/>
        <w:vertAlign w:val="baseline"/>
      </w:rPr>
    </w:lvl>
    <w:lvl w:ilvl="6">
      <w:start w:val="1"/>
      <w:numFmt w:val="bullet"/>
      <w:lvlText w:val="•"/>
      <w:lvlJc w:val="left"/>
      <w:pPr>
        <w:ind w:left="4680" w:hanging="4680"/>
      </w:pPr>
      <w:rPr>
        <w:rFonts w:ascii="Times New Roman" w:eastAsia="Times New Roman" w:hAnsi="Times New Roman" w:cs="Times New Roman"/>
        <w:b w:val="0"/>
        <w:i w:val="0"/>
        <w:strike w:val="0"/>
        <w:color w:val="000000"/>
        <w:sz w:val="28"/>
        <w:szCs w:val="28"/>
        <w:u w:val="none"/>
        <w:shd w:val="clear" w:color="auto" w:fill="auto"/>
        <w:vertAlign w:val="baseline"/>
      </w:rPr>
    </w:lvl>
    <w:lvl w:ilvl="7">
      <w:start w:val="1"/>
      <w:numFmt w:val="bullet"/>
      <w:lvlText w:val="o"/>
      <w:lvlJc w:val="left"/>
      <w:pPr>
        <w:ind w:left="5400" w:hanging="5400"/>
      </w:pPr>
      <w:rPr>
        <w:rFonts w:ascii="Times New Roman" w:eastAsia="Times New Roman" w:hAnsi="Times New Roman" w:cs="Times New Roman"/>
        <w:b w:val="0"/>
        <w:i w:val="0"/>
        <w:strike w:val="0"/>
        <w:color w:val="000000"/>
        <w:sz w:val="28"/>
        <w:szCs w:val="28"/>
        <w:u w:val="none"/>
        <w:shd w:val="clear" w:color="auto" w:fill="auto"/>
        <w:vertAlign w:val="baseline"/>
      </w:rPr>
    </w:lvl>
    <w:lvl w:ilvl="8">
      <w:start w:val="1"/>
      <w:numFmt w:val="bullet"/>
      <w:lvlText w:val="▪"/>
      <w:lvlJc w:val="left"/>
      <w:pPr>
        <w:ind w:left="6120" w:hanging="6120"/>
      </w:pPr>
      <w:rPr>
        <w:rFonts w:ascii="Times New Roman" w:eastAsia="Times New Roman" w:hAnsi="Times New Roman" w:cs="Times New Roman"/>
        <w:b w:val="0"/>
        <w:i w:val="0"/>
        <w:strike w:val="0"/>
        <w:color w:val="000000"/>
        <w:sz w:val="28"/>
        <w:szCs w:val="28"/>
        <w:u w:val="none"/>
        <w:shd w:val="clear" w:color="auto" w:fill="auto"/>
        <w:vertAlign w:val="baseline"/>
      </w:rPr>
    </w:lvl>
  </w:abstractNum>
  <w:abstractNum w:abstractNumId="126" w15:restartNumberingAfterBreak="0">
    <w:nsid w:val="7DE76C0C"/>
    <w:multiLevelType w:val="hybridMultilevel"/>
    <w:tmpl w:val="9F0E88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988825283">
    <w:abstractNumId w:val="8"/>
  </w:num>
  <w:num w:numId="2" w16cid:durableId="578028376">
    <w:abstractNumId w:val="114"/>
  </w:num>
  <w:num w:numId="3" w16cid:durableId="1624077265">
    <w:abstractNumId w:val="89"/>
  </w:num>
  <w:num w:numId="4" w16cid:durableId="583074599">
    <w:abstractNumId w:val="35"/>
  </w:num>
  <w:num w:numId="5" w16cid:durableId="1953973799">
    <w:abstractNumId w:val="53"/>
  </w:num>
  <w:num w:numId="6" w16cid:durableId="310527430">
    <w:abstractNumId w:val="98"/>
  </w:num>
  <w:num w:numId="7" w16cid:durableId="1640576468">
    <w:abstractNumId w:val="61"/>
  </w:num>
  <w:num w:numId="8" w16cid:durableId="770049598">
    <w:abstractNumId w:val="59"/>
  </w:num>
  <w:num w:numId="9" w16cid:durableId="1878856710">
    <w:abstractNumId w:val="119"/>
  </w:num>
  <w:num w:numId="10" w16cid:durableId="316879978">
    <w:abstractNumId w:val="75"/>
  </w:num>
  <w:num w:numId="11" w16cid:durableId="1780225100">
    <w:abstractNumId w:val="1"/>
  </w:num>
  <w:num w:numId="12" w16cid:durableId="1064596707">
    <w:abstractNumId w:val="103"/>
  </w:num>
  <w:num w:numId="13" w16cid:durableId="1611157620">
    <w:abstractNumId w:val="71"/>
  </w:num>
  <w:num w:numId="14" w16cid:durableId="1953971056">
    <w:abstractNumId w:val="39"/>
  </w:num>
  <w:num w:numId="15" w16cid:durableId="503404208">
    <w:abstractNumId w:val="45"/>
  </w:num>
  <w:num w:numId="16" w16cid:durableId="1413964828">
    <w:abstractNumId w:val="55"/>
  </w:num>
  <w:num w:numId="17" w16cid:durableId="1561284378">
    <w:abstractNumId w:val="125"/>
  </w:num>
  <w:num w:numId="18" w16cid:durableId="1505702971">
    <w:abstractNumId w:val="100"/>
  </w:num>
  <w:num w:numId="19" w16cid:durableId="1412242170">
    <w:abstractNumId w:val="70"/>
  </w:num>
  <w:num w:numId="20" w16cid:durableId="1493177474">
    <w:abstractNumId w:val="124"/>
  </w:num>
  <w:num w:numId="21" w16cid:durableId="582180994">
    <w:abstractNumId w:val="6"/>
  </w:num>
  <w:num w:numId="22" w16cid:durableId="289828839">
    <w:abstractNumId w:val="73"/>
  </w:num>
  <w:num w:numId="23" w16cid:durableId="1402870543">
    <w:abstractNumId w:val="52"/>
  </w:num>
  <w:num w:numId="24" w16cid:durableId="1874540559">
    <w:abstractNumId w:val="23"/>
  </w:num>
  <w:num w:numId="25" w16cid:durableId="123041212">
    <w:abstractNumId w:val="26"/>
  </w:num>
  <w:num w:numId="26" w16cid:durableId="278613729">
    <w:abstractNumId w:val="40"/>
  </w:num>
  <w:num w:numId="27" w16cid:durableId="777718102">
    <w:abstractNumId w:val="63"/>
  </w:num>
  <w:num w:numId="28" w16cid:durableId="2087846546">
    <w:abstractNumId w:val="5"/>
  </w:num>
  <w:num w:numId="29" w16cid:durableId="644118919">
    <w:abstractNumId w:val="15"/>
  </w:num>
  <w:num w:numId="30" w16cid:durableId="1613902762">
    <w:abstractNumId w:val="76"/>
  </w:num>
  <w:num w:numId="31" w16cid:durableId="1618370965">
    <w:abstractNumId w:val="78"/>
  </w:num>
  <w:num w:numId="32" w16cid:durableId="483162061">
    <w:abstractNumId w:val="94"/>
  </w:num>
  <w:num w:numId="33" w16cid:durableId="1831364624">
    <w:abstractNumId w:val="84"/>
  </w:num>
  <w:num w:numId="34" w16cid:durableId="1611620383">
    <w:abstractNumId w:val="110"/>
  </w:num>
  <w:num w:numId="35" w16cid:durableId="154034238">
    <w:abstractNumId w:val="65"/>
  </w:num>
  <w:num w:numId="36" w16cid:durableId="1911383894">
    <w:abstractNumId w:val="120"/>
  </w:num>
  <w:num w:numId="37" w16cid:durableId="417942549">
    <w:abstractNumId w:val="20"/>
  </w:num>
  <w:num w:numId="38" w16cid:durableId="883442342">
    <w:abstractNumId w:val="50"/>
  </w:num>
  <w:num w:numId="39" w16cid:durableId="965083772">
    <w:abstractNumId w:val="126"/>
  </w:num>
  <w:num w:numId="40" w16cid:durableId="1472137416">
    <w:abstractNumId w:val="37"/>
  </w:num>
  <w:num w:numId="41" w16cid:durableId="789590634">
    <w:abstractNumId w:val="43"/>
  </w:num>
  <w:num w:numId="42" w16cid:durableId="1201287734">
    <w:abstractNumId w:val="48"/>
  </w:num>
  <w:num w:numId="43" w16cid:durableId="1796677859">
    <w:abstractNumId w:val="28"/>
  </w:num>
  <w:num w:numId="44" w16cid:durableId="963273563">
    <w:abstractNumId w:val="86"/>
  </w:num>
  <w:num w:numId="45" w16cid:durableId="126120292">
    <w:abstractNumId w:val="21"/>
  </w:num>
  <w:num w:numId="46" w16cid:durableId="1821269760">
    <w:abstractNumId w:val="64"/>
  </w:num>
  <w:num w:numId="47" w16cid:durableId="974720190">
    <w:abstractNumId w:val="11"/>
  </w:num>
  <w:num w:numId="48" w16cid:durableId="622224405">
    <w:abstractNumId w:val="91"/>
  </w:num>
  <w:num w:numId="49" w16cid:durableId="1255822598">
    <w:abstractNumId w:val="116"/>
  </w:num>
  <w:num w:numId="50" w16cid:durableId="1802534626">
    <w:abstractNumId w:val="60"/>
  </w:num>
  <w:num w:numId="51" w16cid:durableId="33817129">
    <w:abstractNumId w:val="3"/>
  </w:num>
  <w:num w:numId="52" w16cid:durableId="1757285897">
    <w:abstractNumId w:val="72"/>
  </w:num>
  <w:num w:numId="53" w16cid:durableId="1529831886">
    <w:abstractNumId w:val="12"/>
  </w:num>
  <w:num w:numId="54" w16cid:durableId="1091927420">
    <w:abstractNumId w:val="85"/>
  </w:num>
  <w:num w:numId="55" w16cid:durableId="1920599745">
    <w:abstractNumId w:val="108"/>
  </w:num>
  <w:num w:numId="56" w16cid:durableId="1205023582">
    <w:abstractNumId w:val="113"/>
  </w:num>
  <w:num w:numId="57" w16cid:durableId="1074744075">
    <w:abstractNumId w:val="106"/>
  </w:num>
  <w:num w:numId="58" w16cid:durableId="360321183">
    <w:abstractNumId w:val="121"/>
  </w:num>
  <w:num w:numId="59" w16cid:durableId="1774592269">
    <w:abstractNumId w:val="67"/>
  </w:num>
  <w:num w:numId="60" w16cid:durableId="1569219345">
    <w:abstractNumId w:val="96"/>
  </w:num>
  <w:num w:numId="61" w16cid:durableId="989946170">
    <w:abstractNumId w:val="101"/>
  </w:num>
  <w:num w:numId="62" w16cid:durableId="1508328706">
    <w:abstractNumId w:val="24"/>
  </w:num>
  <w:num w:numId="63" w16cid:durableId="1623998196">
    <w:abstractNumId w:val="2"/>
  </w:num>
  <w:num w:numId="64" w16cid:durableId="157772033">
    <w:abstractNumId w:val="105"/>
  </w:num>
  <w:num w:numId="65" w16cid:durableId="1645428798">
    <w:abstractNumId w:val="80"/>
  </w:num>
  <w:num w:numId="66" w16cid:durableId="826629820">
    <w:abstractNumId w:val="69"/>
  </w:num>
  <w:num w:numId="67" w16cid:durableId="1151211928">
    <w:abstractNumId w:val="36"/>
  </w:num>
  <w:num w:numId="68" w16cid:durableId="941844270">
    <w:abstractNumId w:val="14"/>
  </w:num>
  <w:num w:numId="69" w16cid:durableId="1119644570">
    <w:abstractNumId w:val="32"/>
  </w:num>
  <w:num w:numId="70" w16cid:durableId="1120997942">
    <w:abstractNumId w:val="122"/>
  </w:num>
  <w:num w:numId="71" w16cid:durableId="522866410">
    <w:abstractNumId w:val="16"/>
  </w:num>
  <w:num w:numId="72" w16cid:durableId="2091653797">
    <w:abstractNumId w:val="87"/>
  </w:num>
  <w:num w:numId="73" w16cid:durableId="2077705122">
    <w:abstractNumId w:val="49"/>
  </w:num>
  <w:num w:numId="74" w16cid:durableId="1114642056">
    <w:abstractNumId w:val="17"/>
  </w:num>
  <w:num w:numId="75" w16cid:durableId="961693130">
    <w:abstractNumId w:val="111"/>
  </w:num>
  <w:num w:numId="76" w16cid:durableId="1546793342">
    <w:abstractNumId w:val="22"/>
  </w:num>
  <w:num w:numId="77" w16cid:durableId="1248612795">
    <w:abstractNumId w:val="46"/>
  </w:num>
  <w:num w:numId="78" w16cid:durableId="900143219">
    <w:abstractNumId w:val="42"/>
  </w:num>
  <w:num w:numId="79" w16cid:durableId="1235120911">
    <w:abstractNumId w:val="112"/>
  </w:num>
  <w:num w:numId="80" w16cid:durableId="172496352">
    <w:abstractNumId w:val="9"/>
  </w:num>
  <w:num w:numId="81" w16cid:durableId="800926359">
    <w:abstractNumId w:val="57"/>
  </w:num>
  <w:num w:numId="82" w16cid:durableId="554438377">
    <w:abstractNumId w:val="74"/>
  </w:num>
  <w:num w:numId="83" w16cid:durableId="1587417255">
    <w:abstractNumId w:val="33"/>
  </w:num>
  <w:num w:numId="84" w16cid:durableId="91126850">
    <w:abstractNumId w:val="58"/>
  </w:num>
  <w:num w:numId="85" w16cid:durableId="1767194068">
    <w:abstractNumId w:val="66"/>
  </w:num>
  <w:num w:numId="86" w16cid:durableId="421687700">
    <w:abstractNumId w:val="62"/>
  </w:num>
  <w:num w:numId="87" w16cid:durableId="650402200">
    <w:abstractNumId w:val="93"/>
  </w:num>
  <w:num w:numId="88" w16cid:durableId="1900242943">
    <w:abstractNumId w:val="92"/>
  </w:num>
  <w:num w:numId="89" w16cid:durableId="2023432882">
    <w:abstractNumId w:val="99"/>
  </w:num>
  <w:num w:numId="90" w16cid:durableId="1502768793">
    <w:abstractNumId w:val="95"/>
  </w:num>
  <w:num w:numId="91" w16cid:durableId="1489709818">
    <w:abstractNumId w:val="34"/>
  </w:num>
  <w:num w:numId="92" w16cid:durableId="1478378284">
    <w:abstractNumId w:val="29"/>
  </w:num>
  <w:num w:numId="93" w16cid:durableId="1314337582">
    <w:abstractNumId w:val="25"/>
  </w:num>
  <w:num w:numId="94" w16cid:durableId="1987005549">
    <w:abstractNumId w:val="31"/>
  </w:num>
  <w:num w:numId="95" w16cid:durableId="275252688">
    <w:abstractNumId w:val="79"/>
  </w:num>
  <w:num w:numId="96" w16cid:durableId="1010375012">
    <w:abstractNumId w:val="19"/>
  </w:num>
  <w:num w:numId="97" w16cid:durableId="112093206">
    <w:abstractNumId w:val="90"/>
  </w:num>
  <w:num w:numId="98" w16cid:durableId="1867869355">
    <w:abstractNumId w:val="7"/>
  </w:num>
  <w:num w:numId="99" w16cid:durableId="26100114">
    <w:abstractNumId w:val="27"/>
  </w:num>
  <w:num w:numId="100" w16cid:durableId="1592002857">
    <w:abstractNumId w:val="54"/>
  </w:num>
  <w:num w:numId="101" w16cid:durableId="1671520551">
    <w:abstractNumId w:val="51"/>
  </w:num>
  <w:num w:numId="102" w16cid:durableId="656613165">
    <w:abstractNumId w:val="102"/>
  </w:num>
  <w:num w:numId="103" w16cid:durableId="1709447739">
    <w:abstractNumId w:val="44"/>
  </w:num>
  <w:num w:numId="104" w16cid:durableId="332224228">
    <w:abstractNumId w:val="47"/>
  </w:num>
  <w:num w:numId="105" w16cid:durableId="1842087380">
    <w:abstractNumId w:val="115"/>
  </w:num>
  <w:num w:numId="106" w16cid:durableId="1430270732">
    <w:abstractNumId w:val="30"/>
  </w:num>
  <w:num w:numId="107" w16cid:durableId="2082675087">
    <w:abstractNumId w:val="117"/>
  </w:num>
  <w:num w:numId="108" w16cid:durableId="2046296333">
    <w:abstractNumId w:val="68"/>
  </w:num>
  <w:num w:numId="109" w16cid:durableId="476924706">
    <w:abstractNumId w:val="4"/>
  </w:num>
  <w:num w:numId="110" w16cid:durableId="1055589051">
    <w:abstractNumId w:val="118"/>
  </w:num>
  <w:num w:numId="111" w16cid:durableId="1194878800">
    <w:abstractNumId w:val="38"/>
  </w:num>
  <w:num w:numId="112" w16cid:durableId="1685279674">
    <w:abstractNumId w:val="0"/>
  </w:num>
  <w:num w:numId="113" w16cid:durableId="1365058945">
    <w:abstractNumId w:val="82"/>
  </w:num>
  <w:num w:numId="114" w16cid:durableId="150761343">
    <w:abstractNumId w:val="107"/>
  </w:num>
  <w:num w:numId="115" w16cid:durableId="152838633">
    <w:abstractNumId w:val="77"/>
  </w:num>
  <w:num w:numId="116" w16cid:durableId="360521211">
    <w:abstractNumId w:val="97"/>
  </w:num>
  <w:num w:numId="117" w16cid:durableId="1019509814">
    <w:abstractNumId w:val="88"/>
  </w:num>
  <w:num w:numId="118" w16cid:durableId="1398477101">
    <w:abstractNumId w:val="123"/>
  </w:num>
  <w:num w:numId="119" w16cid:durableId="1928928462">
    <w:abstractNumId w:val="81"/>
  </w:num>
  <w:num w:numId="120" w16cid:durableId="1401829912">
    <w:abstractNumId w:val="13"/>
  </w:num>
  <w:num w:numId="121" w16cid:durableId="605044698">
    <w:abstractNumId w:val="18"/>
  </w:num>
  <w:num w:numId="122" w16cid:durableId="880022015">
    <w:abstractNumId w:val="109"/>
  </w:num>
  <w:num w:numId="123" w16cid:durableId="790710099">
    <w:abstractNumId w:val="104"/>
  </w:num>
  <w:num w:numId="124" w16cid:durableId="141384798">
    <w:abstractNumId w:val="83"/>
  </w:num>
  <w:num w:numId="125" w16cid:durableId="896012234">
    <w:abstractNumId w:val="56"/>
  </w:num>
  <w:num w:numId="126" w16cid:durableId="632947731">
    <w:abstractNumId w:val="41"/>
  </w:num>
  <w:num w:numId="127" w16cid:durableId="791822977">
    <w:abstractNumId w:val="10"/>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A00431"/>
    <w:rsid w:val="0000005C"/>
    <w:rsid w:val="00001769"/>
    <w:rsid w:val="00001B87"/>
    <w:rsid w:val="00005B64"/>
    <w:rsid w:val="00006E44"/>
    <w:rsid w:val="0000721C"/>
    <w:rsid w:val="00007C61"/>
    <w:rsid w:val="00007E6D"/>
    <w:rsid w:val="000107C6"/>
    <w:rsid w:val="00012181"/>
    <w:rsid w:val="00012789"/>
    <w:rsid w:val="000149C2"/>
    <w:rsid w:val="00016940"/>
    <w:rsid w:val="00017448"/>
    <w:rsid w:val="0001760C"/>
    <w:rsid w:val="0002397C"/>
    <w:rsid w:val="00024653"/>
    <w:rsid w:val="00025AA7"/>
    <w:rsid w:val="0002679F"/>
    <w:rsid w:val="00026D70"/>
    <w:rsid w:val="000278BE"/>
    <w:rsid w:val="000309D8"/>
    <w:rsid w:val="000313CD"/>
    <w:rsid w:val="00032769"/>
    <w:rsid w:val="000339CD"/>
    <w:rsid w:val="0003590B"/>
    <w:rsid w:val="00035B7F"/>
    <w:rsid w:val="00044503"/>
    <w:rsid w:val="0004784F"/>
    <w:rsid w:val="00050745"/>
    <w:rsid w:val="000551BF"/>
    <w:rsid w:val="00055233"/>
    <w:rsid w:val="0005725A"/>
    <w:rsid w:val="00060A5C"/>
    <w:rsid w:val="00061EB0"/>
    <w:rsid w:val="000622E1"/>
    <w:rsid w:val="000627C0"/>
    <w:rsid w:val="000636F0"/>
    <w:rsid w:val="000647CE"/>
    <w:rsid w:val="000664FD"/>
    <w:rsid w:val="00067B27"/>
    <w:rsid w:val="000716B4"/>
    <w:rsid w:val="00071DD0"/>
    <w:rsid w:val="0007244D"/>
    <w:rsid w:val="0007291C"/>
    <w:rsid w:val="00072D76"/>
    <w:rsid w:val="000738E5"/>
    <w:rsid w:val="00076C1B"/>
    <w:rsid w:val="00076F4D"/>
    <w:rsid w:val="00077329"/>
    <w:rsid w:val="00077DC8"/>
    <w:rsid w:val="00080501"/>
    <w:rsid w:val="0008072C"/>
    <w:rsid w:val="00081CCF"/>
    <w:rsid w:val="00081E29"/>
    <w:rsid w:val="000830EC"/>
    <w:rsid w:val="00083CFE"/>
    <w:rsid w:val="00083D9B"/>
    <w:rsid w:val="00083E19"/>
    <w:rsid w:val="000846EA"/>
    <w:rsid w:val="00084E27"/>
    <w:rsid w:val="000855B8"/>
    <w:rsid w:val="00085E40"/>
    <w:rsid w:val="0009546F"/>
    <w:rsid w:val="000960DB"/>
    <w:rsid w:val="000973F4"/>
    <w:rsid w:val="000A12D0"/>
    <w:rsid w:val="000A2A27"/>
    <w:rsid w:val="000A2AF9"/>
    <w:rsid w:val="000A33CA"/>
    <w:rsid w:val="000A639F"/>
    <w:rsid w:val="000B0865"/>
    <w:rsid w:val="000B0F99"/>
    <w:rsid w:val="000B1438"/>
    <w:rsid w:val="000B1D85"/>
    <w:rsid w:val="000B2E41"/>
    <w:rsid w:val="000B34A2"/>
    <w:rsid w:val="000B3B80"/>
    <w:rsid w:val="000B4257"/>
    <w:rsid w:val="000B493B"/>
    <w:rsid w:val="000B5E99"/>
    <w:rsid w:val="000B6573"/>
    <w:rsid w:val="000B6F41"/>
    <w:rsid w:val="000B77FD"/>
    <w:rsid w:val="000B7FB2"/>
    <w:rsid w:val="000C0C06"/>
    <w:rsid w:val="000C3E20"/>
    <w:rsid w:val="000C4190"/>
    <w:rsid w:val="000C46B1"/>
    <w:rsid w:val="000C4FE3"/>
    <w:rsid w:val="000C63E1"/>
    <w:rsid w:val="000C6C4D"/>
    <w:rsid w:val="000D04EC"/>
    <w:rsid w:val="000D1B70"/>
    <w:rsid w:val="000D28AB"/>
    <w:rsid w:val="000D2B8D"/>
    <w:rsid w:val="000D2CE2"/>
    <w:rsid w:val="000D33B6"/>
    <w:rsid w:val="000D344F"/>
    <w:rsid w:val="000D40A4"/>
    <w:rsid w:val="000D4177"/>
    <w:rsid w:val="000D4C19"/>
    <w:rsid w:val="000D4EE4"/>
    <w:rsid w:val="000D7BF6"/>
    <w:rsid w:val="000E1F6C"/>
    <w:rsid w:val="000E66F5"/>
    <w:rsid w:val="000E72D3"/>
    <w:rsid w:val="000F1820"/>
    <w:rsid w:val="000F2335"/>
    <w:rsid w:val="000F2C20"/>
    <w:rsid w:val="000F43A3"/>
    <w:rsid w:val="000F44F8"/>
    <w:rsid w:val="000F6E6B"/>
    <w:rsid w:val="0010045E"/>
    <w:rsid w:val="001009E4"/>
    <w:rsid w:val="00101050"/>
    <w:rsid w:val="0010536A"/>
    <w:rsid w:val="00105793"/>
    <w:rsid w:val="00106900"/>
    <w:rsid w:val="00110CA7"/>
    <w:rsid w:val="0011234B"/>
    <w:rsid w:val="00112E77"/>
    <w:rsid w:val="0011405C"/>
    <w:rsid w:val="00115548"/>
    <w:rsid w:val="0011706D"/>
    <w:rsid w:val="00117B89"/>
    <w:rsid w:val="001228F5"/>
    <w:rsid w:val="001229E2"/>
    <w:rsid w:val="00124410"/>
    <w:rsid w:val="0012516E"/>
    <w:rsid w:val="0012540B"/>
    <w:rsid w:val="00125AF6"/>
    <w:rsid w:val="00126D17"/>
    <w:rsid w:val="00127F29"/>
    <w:rsid w:val="00127F31"/>
    <w:rsid w:val="001309CD"/>
    <w:rsid w:val="00132329"/>
    <w:rsid w:val="00133064"/>
    <w:rsid w:val="0013395A"/>
    <w:rsid w:val="00133A40"/>
    <w:rsid w:val="001349A4"/>
    <w:rsid w:val="00134CA3"/>
    <w:rsid w:val="0014057D"/>
    <w:rsid w:val="00141262"/>
    <w:rsid w:val="00143538"/>
    <w:rsid w:val="00146288"/>
    <w:rsid w:val="00150DA1"/>
    <w:rsid w:val="00152D8C"/>
    <w:rsid w:val="001540C8"/>
    <w:rsid w:val="00155C5A"/>
    <w:rsid w:val="00156BAC"/>
    <w:rsid w:val="001606FC"/>
    <w:rsid w:val="00161A4C"/>
    <w:rsid w:val="00162539"/>
    <w:rsid w:val="001626A8"/>
    <w:rsid w:val="00162982"/>
    <w:rsid w:val="00162F63"/>
    <w:rsid w:val="001642C9"/>
    <w:rsid w:val="001651CF"/>
    <w:rsid w:val="001663B3"/>
    <w:rsid w:val="00166D33"/>
    <w:rsid w:val="0016720F"/>
    <w:rsid w:val="00167523"/>
    <w:rsid w:val="00167A13"/>
    <w:rsid w:val="0017179B"/>
    <w:rsid w:val="00171DD4"/>
    <w:rsid w:val="00173B8A"/>
    <w:rsid w:val="001756EC"/>
    <w:rsid w:val="001759AF"/>
    <w:rsid w:val="0017684D"/>
    <w:rsid w:val="001775FC"/>
    <w:rsid w:val="001806CC"/>
    <w:rsid w:val="00181F48"/>
    <w:rsid w:val="00182AB5"/>
    <w:rsid w:val="00182DE4"/>
    <w:rsid w:val="00183CDC"/>
    <w:rsid w:val="00184834"/>
    <w:rsid w:val="001854C9"/>
    <w:rsid w:val="0018714B"/>
    <w:rsid w:val="00190D41"/>
    <w:rsid w:val="0019102D"/>
    <w:rsid w:val="00193DF5"/>
    <w:rsid w:val="00194F02"/>
    <w:rsid w:val="00195DB0"/>
    <w:rsid w:val="001976C3"/>
    <w:rsid w:val="00197F21"/>
    <w:rsid w:val="001A073A"/>
    <w:rsid w:val="001A160E"/>
    <w:rsid w:val="001A3782"/>
    <w:rsid w:val="001A4C96"/>
    <w:rsid w:val="001A618D"/>
    <w:rsid w:val="001A6DFE"/>
    <w:rsid w:val="001B1AC1"/>
    <w:rsid w:val="001B1BA0"/>
    <w:rsid w:val="001B2180"/>
    <w:rsid w:val="001B3C45"/>
    <w:rsid w:val="001B44A3"/>
    <w:rsid w:val="001B5E16"/>
    <w:rsid w:val="001B6167"/>
    <w:rsid w:val="001B7006"/>
    <w:rsid w:val="001C02B5"/>
    <w:rsid w:val="001C20A9"/>
    <w:rsid w:val="001C2B0B"/>
    <w:rsid w:val="001C4420"/>
    <w:rsid w:val="001C6A58"/>
    <w:rsid w:val="001C7808"/>
    <w:rsid w:val="001C7FF1"/>
    <w:rsid w:val="001D09AF"/>
    <w:rsid w:val="001D16E6"/>
    <w:rsid w:val="001D1908"/>
    <w:rsid w:val="001D2591"/>
    <w:rsid w:val="001D3130"/>
    <w:rsid w:val="001D37E5"/>
    <w:rsid w:val="001D3B29"/>
    <w:rsid w:val="001D4CFB"/>
    <w:rsid w:val="001E1889"/>
    <w:rsid w:val="001E2EA6"/>
    <w:rsid w:val="001E46CF"/>
    <w:rsid w:val="001E4FD1"/>
    <w:rsid w:val="001E678D"/>
    <w:rsid w:val="001E7540"/>
    <w:rsid w:val="001F25A2"/>
    <w:rsid w:val="001F269E"/>
    <w:rsid w:val="001F360F"/>
    <w:rsid w:val="001F4675"/>
    <w:rsid w:val="001F49D1"/>
    <w:rsid w:val="001F6946"/>
    <w:rsid w:val="00200B3B"/>
    <w:rsid w:val="0020119D"/>
    <w:rsid w:val="002028EF"/>
    <w:rsid w:val="002037F9"/>
    <w:rsid w:val="00205CF4"/>
    <w:rsid w:val="00206470"/>
    <w:rsid w:val="002073F7"/>
    <w:rsid w:val="00207455"/>
    <w:rsid w:val="002113D0"/>
    <w:rsid w:val="00211AF0"/>
    <w:rsid w:val="002126AA"/>
    <w:rsid w:val="00214624"/>
    <w:rsid w:val="00215438"/>
    <w:rsid w:val="00215DBB"/>
    <w:rsid w:val="00216480"/>
    <w:rsid w:val="002172E7"/>
    <w:rsid w:val="00217617"/>
    <w:rsid w:val="00220775"/>
    <w:rsid w:val="00220C70"/>
    <w:rsid w:val="00222058"/>
    <w:rsid w:val="00222B05"/>
    <w:rsid w:val="0022534D"/>
    <w:rsid w:val="00230126"/>
    <w:rsid w:val="00231353"/>
    <w:rsid w:val="0023206C"/>
    <w:rsid w:val="002327BC"/>
    <w:rsid w:val="00234751"/>
    <w:rsid w:val="00234916"/>
    <w:rsid w:val="002351B6"/>
    <w:rsid w:val="0023636F"/>
    <w:rsid w:val="00236616"/>
    <w:rsid w:val="00236726"/>
    <w:rsid w:val="00240371"/>
    <w:rsid w:val="002403AC"/>
    <w:rsid w:val="00244693"/>
    <w:rsid w:val="0024574F"/>
    <w:rsid w:val="002457D6"/>
    <w:rsid w:val="002508A8"/>
    <w:rsid w:val="00251953"/>
    <w:rsid w:val="00251BF7"/>
    <w:rsid w:val="00251C89"/>
    <w:rsid w:val="00252885"/>
    <w:rsid w:val="00253BA6"/>
    <w:rsid w:val="002541FB"/>
    <w:rsid w:val="002570FE"/>
    <w:rsid w:val="002610FF"/>
    <w:rsid w:val="00261395"/>
    <w:rsid w:val="00262718"/>
    <w:rsid w:val="002631E6"/>
    <w:rsid w:val="00263EC5"/>
    <w:rsid w:val="00263EC9"/>
    <w:rsid w:val="0026472C"/>
    <w:rsid w:val="00265583"/>
    <w:rsid w:val="0026574B"/>
    <w:rsid w:val="00266A60"/>
    <w:rsid w:val="00267C3D"/>
    <w:rsid w:val="0027381E"/>
    <w:rsid w:val="00273E95"/>
    <w:rsid w:val="002740C6"/>
    <w:rsid w:val="00276720"/>
    <w:rsid w:val="0028138D"/>
    <w:rsid w:val="002824A1"/>
    <w:rsid w:val="00283981"/>
    <w:rsid w:val="00285FD6"/>
    <w:rsid w:val="00286274"/>
    <w:rsid w:val="00286A58"/>
    <w:rsid w:val="002900FA"/>
    <w:rsid w:val="002923E2"/>
    <w:rsid w:val="00294C31"/>
    <w:rsid w:val="00296083"/>
    <w:rsid w:val="00296225"/>
    <w:rsid w:val="00297CBD"/>
    <w:rsid w:val="002A0A0C"/>
    <w:rsid w:val="002A1A2D"/>
    <w:rsid w:val="002A1E7A"/>
    <w:rsid w:val="002A1F69"/>
    <w:rsid w:val="002A2ACF"/>
    <w:rsid w:val="002A4431"/>
    <w:rsid w:val="002A6E07"/>
    <w:rsid w:val="002A7448"/>
    <w:rsid w:val="002B1A40"/>
    <w:rsid w:val="002B1B0C"/>
    <w:rsid w:val="002B2E63"/>
    <w:rsid w:val="002B548F"/>
    <w:rsid w:val="002B66EC"/>
    <w:rsid w:val="002C244A"/>
    <w:rsid w:val="002C3A18"/>
    <w:rsid w:val="002C4616"/>
    <w:rsid w:val="002C5752"/>
    <w:rsid w:val="002C5E10"/>
    <w:rsid w:val="002D295D"/>
    <w:rsid w:val="002D3089"/>
    <w:rsid w:val="002D4090"/>
    <w:rsid w:val="002D63A1"/>
    <w:rsid w:val="002D7F63"/>
    <w:rsid w:val="002E03F0"/>
    <w:rsid w:val="002E04FD"/>
    <w:rsid w:val="002E063D"/>
    <w:rsid w:val="002E1779"/>
    <w:rsid w:val="002E17BA"/>
    <w:rsid w:val="002E1BDE"/>
    <w:rsid w:val="002E2B20"/>
    <w:rsid w:val="002E358C"/>
    <w:rsid w:val="002E3AE3"/>
    <w:rsid w:val="002E4B6F"/>
    <w:rsid w:val="002F0F43"/>
    <w:rsid w:val="002F2735"/>
    <w:rsid w:val="002F2C25"/>
    <w:rsid w:val="002F5956"/>
    <w:rsid w:val="002F6021"/>
    <w:rsid w:val="002F78A0"/>
    <w:rsid w:val="002F7D98"/>
    <w:rsid w:val="003009B4"/>
    <w:rsid w:val="00300A26"/>
    <w:rsid w:val="00300E92"/>
    <w:rsid w:val="00301CB2"/>
    <w:rsid w:val="00302188"/>
    <w:rsid w:val="003037CB"/>
    <w:rsid w:val="00304C42"/>
    <w:rsid w:val="00304EEF"/>
    <w:rsid w:val="003053A9"/>
    <w:rsid w:val="0030662D"/>
    <w:rsid w:val="003079F3"/>
    <w:rsid w:val="00307B87"/>
    <w:rsid w:val="00310EB3"/>
    <w:rsid w:val="00312CEB"/>
    <w:rsid w:val="00312F65"/>
    <w:rsid w:val="0031370D"/>
    <w:rsid w:val="003160DA"/>
    <w:rsid w:val="003171E7"/>
    <w:rsid w:val="00317B54"/>
    <w:rsid w:val="00320431"/>
    <w:rsid w:val="003212BB"/>
    <w:rsid w:val="003220C5"/>
    <w:rsid w:val="003222A6"/>
    <w:rsid w:val="00323329"/>
    <w:rsid w:val="003235A1"/>
    <w:rsid w:val="00323DD4"/>
    <w:rsid w:val="00326126"/>
    <w:rsid w:val="0032648E"/>
    <w:rsid w:val="003277EC"/>
    <w:rsid w:val="00327D0D"/>
    <w:rsid w:val="003311C2"/>
    <w:rsid w:val="003327DE"/>
    <w:rsid w:val="00333EFF"/>
    <w:rsid w:val="00335826"/>
    <w:rsid w:val="00335BB0"/>
    <w:rsid w:val="00340E1F"/>
    <w:rsid w:val="00342B42"/>
    <w:rsid w:val="00342BB6"/>
    <w:rsid w:val="0034429B"/>
    <w:rsid w:val="0034433F"/>
    <w:rsid w:val="0034578D"/>
    <w:rsid w:val="00346EB7"/>
    <w:rsid w:val="003474FA"/>
    <w:rsid w:val="0034792F"/>
    <w:rsid w:val="00347BBC"/>
    <w:rsid w:val="003517D2"/>
    <w:rsid w:val="00352402"/>
    <w:rsid w:val="00352713"/>
    <w:rsid w:val="00352F13"/>
    <w:rsid w:val="00354809"/>
    <w:rsid w:val="00355763"/>
    <w:rsid w:val="00357331"/>
    <w:rsid w:val="003574CB"/>
    <w:rsid w:val="0035788A"/>
    <w:rsid w:val="00362A37"/>
    <w:rsid w:val="00363599"/>
    <w:rsid w:val="00363F74"/>
    <w:rsid w:val="00366D9B"/>
    <w:rsid w:val="00367A2F"/>
    <w:rsid w:val="00371626"/>
    <w:rsid w:val="0037260E"/>
    <w:rsid w:val="003743D3"/>
    <w:rsid w:val="0037466B"/>
    <w:rsid w:val="00376715"/>
    <w:rsid w:val="003777B8"/>
    <w:rsid w:val="003779FD"/>
    <w:rsid w:val="0038275A"/>
    <w:rsid w:val="0038402F"/>
    <w:rsid w:val="003848D0"/>
    <w:rsid w:val="00384D6B"/>
    <w:rsid w:val="00385495"/>
    <w:rsid w:val="0038646F"/>
    <w:rsid w:val="00387D01"/>
    <w:rsid w:val="00390130"/>
    <w:rsid w:val="00390329"/>
    <w:rsid w:val="00391D99"/>
    <w:rsid w:val="0039262A"/>
    <w:rsid w:val="0039459E"/>
    <w:rsid w:val="00394EAF"/>
    <w:rsid w:val="00397EA2"/>
    <w:rsid w:val="003A06EF"/>
    <w:rsid w:val="003A14C0"/>
    <w:rsid w:val="003A1B0B"/>
    <w:rsid w:val="003A2605"/>
    <w:rsid w:val="003A3837"/>
    <w:rsid w:val="003A421E"/>
    <w:rsid w:val="003A4245"/>
    <w:rsid w:val="003A618D"/>
    <w:rsid w:val="003A633B"/>
    <w:rsid w:val="003A720E"/>
    <w:rsid w:val="003A7F94"/>
    <w:rsid w:val="003B1439"/>
    <w:rsid w:val="003B3F6C"/>
    <w:rsid w:val="003B4521"/>
    <w:rsid w:val="003B5836"/>
    <w:rsid w:val="003B680A"/>
    <w:rsid w:val="003C2FA7"/>
    <w:rsid w:val="003C5E90"/>
    <w:rsid w:val="003C7DBA"/>
    <w:rsid w:val="003D1BA9"/>
    <w:rsid w:val="003D2721"/>
    <w:rsid w:val="003D2CD0"/>
    <w:rsid w:val="003D4142"/>
    <w:rsid w:val="003D4E72"/>
    <w:rsid w:val="003D6548"/>
    <w:rsid w:val="003D6665"/>
    <w:rsid w:val="003D6BB1"/>
    <w:rsid w:val="003D7B24"/>
    <w:rsid w:val="003E2335"/>
    <w:rsid w:val="003E515E"/>
    <w:rsid w:val="003E5C7F"/>
    <w:rsid w:val="003E66A1"/>
    <w:rsid w:val="003E7157"/>
    <w:rsid w:val="003E7F58"/>
    <w:rsid w:val="003F1534"/>
    <w:rsid w:val="003F2167"/>
    <w:rsid w:val="003F2CDF"/>
    <w:rsid w:val="003F2E13"/>
    <w:rsid w:val="003F3E56"/>
    <w:rsid w:val="003F6FA0"/>
    <w:rsid w:val="00402961"/>
    <w:rsid w:val="00405278"/>
    <w:rsid w:val="004059FB"/>
    <w:rsid w:val="00405DDB"/>
    <w:rsid w:val="00406280"/>
    <w:rsid w:val="004065CC"/>
    <w:rsid w:val="00412704"/>
    <w:rsid w:val="00412C6F"/>
    <w:rsid w:val="00415000"/>
    <w:rsid w:val="0041649C"/>
    <w:rsid w:val="00420638"/>
    <w:rsid w:val="00420E0F"/>
    <w:rsid w:val="0042113A"/>
    <w:rsid w:val="00424F59"/>
    <w:rsid w:val="00425470"/>
    <w:rsid w:val="00431559"/>
    <w:rsid w:val="00433772"/>
    <w:rsid w:val="004337D3"/>
    <w:rsid w:val="00435150"/>
    <w:rsid w:val="00435E97"/>
    <w:rsid w:val="00435F22"/>
    <w:rsid w:val="00437693"/>
    <w:rsid w:val="0044008A"/>
    <w:rsid w:val="00440F92"/>
    <w:rsid w:val="00441FDB"/>
    <w:rsid w:val="004424E3"/>
    <w:rsid w:val="00443B7A"/>
    <w:rsid w:val="00444C65"/>
    <w:rsid w:val="00445474"/>
    <w:rsid w:val="00446735"/>
    <w:rsid w:val="00446A10"/>
    <w:rsid w:val="0045014D"/>
    <w:rsid w:val="00450F25"/>
    <w:rsid w:val="00452F57"/>
    <w:rsid w:val="00453E6F"/>
    <w:rsid w:val="004540BE"/>
    <w:rsid w:val="004548CC"/>
    <w:rsid w:val="00455E2C"/>
    <w:rsid w:val="0045626D"/>
    <w:rsid w:val="004606E5"/>
    <w:rsid w:val="00460766"/>
    <w:rsid w:val="00460928"/>
    <w:rsid w:val="00462D85"/>
    <w:rsid w:val="0046585C"/>
    <w:rsid w:val="00465EF3"/>
    <w:rsid w:val="00475E30"/>
    <w:rsid w:val="004779DB"/>
    <w:rsid w:val="004813EE"/>
    <w:rsid w:val="004851B3"/>
    <w:rsid w:val="00485C95"/>
    <w:rsid w:val="00490199"/>
    <w:rsid w:val="004904F7"/>
    <w:rsid w:val="00490B34"/>
    <w:rsid w:val="0049139A"/>
    <w:rsid w:val="004918A1"/>
    <w:rsid w:val="0049364A"/>
    <w:rsid w:val="00493CE2"/>
    <w:rsid w:val="00493EC0"/>
    <w:rsid w:val="0049412C"/>
    <w:rsid w:val="00497590"/>
    <w:rsid w:val="004A000A"/>
    <w:rsid w:val="004A0627"/>
    <w:rsid w:val="004A21FC"/>
    <w:rsid w:val="004A2F24"/>
    <w:rsid w:val="004A3C9E"/>
    <w:rsid w:val="004A6B16"/>
    <w:rsid w:val="004A7BD7"/>
    <w:rsid w:val="004B02E1"/>
    <w:rsid w:val="004B0F87"/>
    <w:rsid w:val="004B14D1"/>
    <w:rsid w:val="004B2953"/>
    <w:rsid w:val="004B4238"/>
    <w:rsid w:val="004B79FD"/>
    <w:rsid w:val="004B7C40"/>
    <w:rsid w:val="004C0A1A"/>
    <w:rsid w:val="004C3156"/>
    <w:rsid w:val="004C3663"/>
    <w:rsid w:val="004C400C"/>
    <w:rsid w:val="004C5723"/>
    <w:rsid w:val="004C5BEA"/>
    <w:rsid w:val="004C6CC1"/>
    <w:rsid w:val="004C7228"/>
    <w:rsid w:val="004C754E"/>
    <w:rsid w:val="004D15B0"/>
    <w:rsid w:val="004D1766"/>
    <w:rsid w:val="004D20E1"/>
    <w:rsid w:val="004D4699"/>
    <w:rsid w:val="004D4CC0"/>
    <w:rsid w:val="004D50A1"/>
    <w:rsid w:val="004D58DC"/>
    <w:rsid w:val="004D6AEA"/>
    <w:rsid w:val="004E00BA"/>
    <w:rsid w:val="004E05A7"/>
    <w:rsid w:val="004E09EE"/>
    <w:rsid w:val="004E0DA7"/>
    <w:rsid w:val="004E11EC"/>
    <w:rsid w:val="004E169E"/>
    <w:rsid w:val="004E2FBB"/>
    <w:rsid w:val="004E2FDD"/>
    <w:rsid w:val="004E32C3"/>
    <w:rsid w:val="004E3356"/>
    <w:rsid w:val="004E43C6"/>
    <w:rsid w:val="004E6863"/>
    <w:rsid w:val="004E6AC8"/>
    <w:rsid w:val="004E7AA4"/>
    <w:rsid w:val="004F06A5"/>
    <w:rsid w:val="004F1CA7"/>
    <w:rsid w:val="004F218A"/>
    <w:rsid w:val="004F246E"/>
    <w:rsid w:val="004F355E"/>
    <w:rsid w:val="004F59B9"/>
    <w:rsid w:val="004F5A11"/>
    <w:rsid w:val="004F64F6"/>
    <w:rsid w:val="004F6874"/>
    <w:rsid w:val="00500382"/>
    <w:rsid w:val="00500DF7"/>
    <w:rsid w:val="00501D68"/>
    <w:rsid w:val="0050256F"/>
    <w:rsid w:val="0050271D"/>
    <w:rsid w:val="0050291D"/>
    <w:rsid w:val="005029B2"/>
    <w:rsid w:val="00503A2A"/>
    <w:rsid w:val="00503AF7"/>
    <w:rsid w:val="005067AD"/>
    <w:rsid w:val="005071E7"/>
    <w:rsid w:val="00507AA1"/>
    <w:rsid w:val="00507E22"/>
    <w:rsid w:val="005103F7"/>
    <w:rsid w:val="005115DF"/>
    <w:rsid w:val="00514E2C"/>
    <w:rsid w:val="005151F3"/>
    <w:rsid w:val="00517F09"/>
    <w:rsid w:val="005200B7"/>
    <w:rsid w:val="0052084A"/>
    <w:rsid w:val="00521A46"/>
    <w:rsid w:val="00523595"/>
    <w:rsid w:val="00523901"/>
    <w:rsid w:val="005277EF"/>
    <w:rsid w:val="00531E6B"/>
    <w:rsid w:val="005320F3"/>
    <w:rsid w:val="005330A5"/>
    <w:rsid w:val="00534688"/>
    <w:rsid w:val="00535F1B"/>
    <w:rsid w:val="00536220"/>
    <w:rsid w:val="00540649"/>
    <w:rsid w:val="00541B91"/>
    <w:rsid w:val="005428B2"/>
    <w:rsid w:val="00542C64"/>
    <w:rsid w:val="005431A1"/>
    <w:rsid w:val="005444FE"/>
    <w:rsid w:val="005445FA"/>
    <w:rsid w:val="0054594E"/>
    <w:rsid w:val="00546999"/>
    <w:rsid w:val="00546F6F"/>
    <w:rsid w:val="005508DD"/>
    <w:rsid w:val="005516FD"/>
    <w:rsid w:val="00553542"/>
    <w:rsid w:val="0055474D"/>
    <w:rsid w:val="00554860"/>
    <w:rsid w:val="00555642"/>
    <w:rsid w:val="00555F8E"/>
    <w:rsid w:val="00556173"/>
    <w:rsid w:val="005567B2"/>
    <w:rsid w:val="00556ED8"/>
    <w:rsid w:val="00557A7C"/>
    <w:rsid w:val="00564C58"/>
    <w:rsid w:val="00564E9B"/>
    <w:rsid w:val="00570C3C"/>
    <w:rsid w:val="0057184E"/>
    <w:rsid w:val="00571E34"/>
    <w:rsid w:val="00572D69"/>
    <w:rsid w:val="00574B13"/>
    <w:rsid w:val="0057564D"/>
    <w:rsid w:val="0058014D"/>
    <w:rsid w:val="00580FBC"/>
    <w:rsid w:val="00581C11"/>
    <w:rsid w:val="00582B9C"/>
    <w:rsid w:val="00582CF1"/>
    <w:rsid w:val="00583058"/>
    <w:rsid w:val="00583A2C"/>
    <w:rsid w:val="00584403"/>
    <w:rsid w:val="00584882"/>
    <w:rsid w:val="00584E8C"/>
    <w:rsid w:val="0058559D"/>
    <w:rsid w:val="00586109"/>
    <w:rsid w:val="005863F4"/>
    <w:rsid w:val="00586DCF"/>
    <w:rsid w:val="00587752"/>
    <w:rsid w:val="00591BE7"/>
    <w:rsid w:val="00591ECD"/>
    <w:rsid w:val="0059370A"/>
    <w:rsid w:val="00593891"/>
    <w:rsid w:val="0059467F"/>
    <w:rsid w:val="00594DD5"/>
    <w:rsid w:val="005962A2"/>
    <w:rsid w:val="0059724B"/>
    <w:rsid w:val="005A072A"/>
    <w:rsid w:val="005A1647"/>
    <w:rsid w:val="005A1869"/>
    <w:rsid w:val="005A224B"/>
    <w:rsid w:val="005A22BE"/>
    <w:rsid w:val="005A25E9"/>
    <w:rsid w:val="005A3269"/>
    <w:rsid w:val="005A5E2B"/>
    <w:rsid w:val="005B24A7"/>
    <w:rsid w:val="005B3E8C"/>
    <w:rsid w:val="005B453C"/>
    <w:rsid w:val="005B632A"/>
    <w:rsid w:val="005B76F9"/>
    <w:rsid w:val="005C3FCE"/>
    <w:rsid w:val="005C48C0"/>
    <w:rsid w:val="005C5011"/>
    <w:rsid w:val="005C792B"/>
    <w:rsid w:val="005D232F"/>
    <w:rsid w:val="005D5639"/>
    <w:rsid w:val="005D5DFB"/>
    <w:rsid w:val="005D6DE8"/>
    <w:rsid w:val="005D71F6"/>
    <w:rsid w:val="005D7EA1"/>
    <w:rsid w:val="005D7FCF"/>
    <w:rsid w:val="005E043C"/>
    <w:rsid w:val="005E4EE9"/>
    <w:rsid w:val="005E576B"/>
    <w:rsid w:val="005F0008"/>
    <w:rsid w:val="005F0800"/>
    <w:rsid w:val="005F0C12"/>
    <w:rsid w:val="005F1080"/>
    <w:rsid w:val="005F261B"/>
    <w:rsid w:val="005F299A"/>
    <w:rsid w:val="005F444B"/>
    <w:rsid w:val="005F7A27"/>
    <w:rsid w:val="006006B5"/>
    <w:rsid w:val="006016A9"/>
    <w:rsid w:val="00601CDC"/>
    <w:rsid w:val="00605609"/>
    <w:rsid w:val="00605A81"/>
    <w:rsid w:val="00607EBB"/>
    <w:rsid w:val="006117A7"/>
    <w:rsid w:val="00611D0A"/>
    <w:rsid w:val="00611D2C"/>
    <w:rsid w:val="0061325A"/>
    <w:rsid w:val="00613365"/>
    <w:rsid w:val="00613B8F"/>
    <w:rsid w:val="006145D3"/>
    <w:rsid w:val="0061571C"/>
    <w:rsid w:val="0061613E"/>
    <w:rsid w:val="0061678C"/>
    <w:rsid w:val="00620D7B"/>
    <w:rsid w:val="00620FEC"/>
    <w:rsid w:val="006212BD"/>
    <w:rsid w:val="00624830"/>
    <w:rsid w:val="0062527E"/>
    <w:rsid w:val="0062723B"/>
    <w:rsid w:val="00627AE2"/>
    <w:rsid w:val="00632138"/>
    <w:rsid w:val="006321A5"/>
    <w:rsid w:val="00633DBC"/>
    <w:rsid w:val="006346E3"/>
    <w:rsid w:val="006405AC"/>
    <w:rsid w:val="00640694"/>
    <w:rsid w:val="00642141"/>
    <w:rsid w:val="0064331B"/>
    <w:rsid w:val="006434C3"/>
    <w:rsid w:val="00643CB6"/>
    <w:rsid w:val="00645F8F"/>
    <w:rsid w:val="00650B5C"/>
    <w:rsid w:val="006523E1"/>
    <w:rsid w:val="006531FE"/>
    <w:rsid w:val="00653B63"/>
    <w:rsid w:val="00654252"/>
    <w:rsid w:val="0065465B"/>
    <w:rsid w:val="00654970"/>
    <w:rsid w:val="00655A7D"/>
    <w:rsid w:val="00656E70"/>
    <w:rsid w:val="00657065"/>
    <w:rsid w:val="0066171A"/>
    <w:rsid w:val="0066257C"/>
    <w:rsid w:val="00662877"/>
    <w:rsid w:val="006747CC"/>
    <w:rsid w:val="0067540E"/>
    <w:rsid w:val="00676058"/>
    <w:rsid w:val="006766A5"/>
    <w:rsid w:val="00677318"/>
    <w:rsid w:val="0068071E"/>
    <w:rsid w:val="0068093B"/>
    <w:rsid w:val="00681A48"/>
    <w:rsid w:val="00682531"/>
    <w:rsid w:val="006871E7"/>
    <w:rsid w:val="006915E8"/>
    <w:rsid w:val="00691C72"/>
    <w:rsid w:val="006928CC"/>
    <w:rsid w:val="00693BAF"/>
    <w:rsid w:val="0069599D"/>
    <w:rsid w:val="00695BC2"/>
    <w:rsid w:val="00696427"/>
    <w:rsid w:val="00696B7C"/>
    <w:rsid w:val="00697A65"/>
    <w:rsid w:val="006A02E4"/>
    <w:rsid w:val="006A23EA"/>
    <w:rsid w:val="006A2795"/>
    <w:rsid w:val="006A2A9B"/>
    <w:rsid w:val="006A37AE"/>
    <w:rsid w:val="006A3DED"/>
    <w:rsid w:val="006A4560"/>
    <w:rsid w:val="006A5F30"/>
    <w:rsid w:val="006A614F"/>
    <w:rsid w:val="006A6AFE"/>
    <w:rsid w:val="006B0826"/>
    <w:rsid w:val="006B1ED1"/>
    <w:rsid w:val="006B1FE9"/>
    <w:rsid w:val="006B2ABE"/>
    <w:rsid w:val="006B3BE9"/>
    <w:rsid w:val="006B5480"/>
    <w:rsid w:val="006B6C7F"/>
    <w:rsid w:val="006B75BB"/>
    <w:rsid w:val="006B77C7"/>
    <w:rsid w:val="006B7BF7"/>
    <w:rsid w:val="006C2126"/>
    <w:rsid w:val="006C47F5"/>
    <w:rsid w:val="006C556C"/>
    <w:rsid w:val="006C6993"/>
    <w:rsid w:val="006C6B78"/>
    <w:rsid w:val="006C6EC3"/>
    <w:rsid w:val="006C7632"/>
    <w:rsid w:val="006C7B97"/>
    <w:rsid w:val="006C7FDB"/>
    <w:rsid w:val="006D10B8"/>
    <w:rsid w:val="006D14DC"/>
    <w:rsid w:val="006D2A1D"/>
    <w:rsid w:val="006D3120"/>
    <w:rsid w:val="006D3768"/>
    <w:rsid w:val="006D3931"/>
    <w:rsid w:val="006D591B"/>
    <w:rsid w:val="006D5C13"/>
    <w:rsid w:val="006D71A0"/>
    <w:rsid w:val="006E04D3"/>
    <w:rsid w:val="006E0A89"/>
    <w:rsid w:val="006E1414"/>
    <w:rsid w:val="006E4E79"/>
    <w:rsid w:val="006E687A"/>
    <w:rsid w:val="006F03FE"/>
    <w:rsid w:val="006F098D"/>
    <w:rsid w:val="006F0E94"/>
    <w:rsid w:val="006F1C69"/>
    <w:rsid w:val="006F1EC9"/>
    <w:rsid w:val="006F210D"/>
    <w:rsid w:val="006F2578"/>
    <w:rsid w:val="006F38E5"/>
    <w:rsid w:val="006F3B1C"/>
    <w:rsid w:val="006F3C94"/>
    <w:rsid w:val="006F4C61"/>
    <w:rsid w:val="006F6876"/>
    <w:rsid w:val="006F79E2"/>
    <w:rsid w:val="006F7E2A"/>
    <w:rsid w:val="007004D2"/>
    <w:rsid w:val="00700C31"/>
    <w:rsid w:val="007023C1"/>
    <w:rsid w:val="00702DF0"/>
    <w:rsid w:val="0070457E"/>
    <w:rsid w:val="00704C63"/>
    <w:rsid w:val="00710AA7"/>
    <w:rsid w:val="007140E0"/>
    <w:rsid w:val="00716F30"/>
    <w:rsid w:val="007176C2"/>
    <w:rsid w:val="00717A29"/>
    <w:rsid w:val="007201D2"/>
    <w:rsid w:val="00721D46"/>
    <w:rsid w:val="0072342A"/>
    <w:rsid w:val="00723FDC"/>
    <w:rsid w:val="00725777"/>
    <w:rsid w:val="00726081"/>
    <w:rsid w:val="00727369"/>
    <w:rsid w:val="00727453"/>
    <w:rsid w:val="00731A60"/>
    <w:rsid w:val="0073220D"/>
    <w:rsid w:val="00732967"/>
    <w:rsid w:val="00736EEB"/>
    <w:rsid w:val="007409D7"/>
    <w:rsid w:val="007416C7"/>
    <w:rsid w:val="00741A88"/>
    <w:rsid w:val="00743E0C"/>
    <w:rsid w:val="007443B8"/>
    <w:rsid w:val="00744F34"/>
    <w:rsid w:val="00745BB4"/>
    <w:rsid w:val="0074608E"/>
    <w:rsid w:val="007460A2"/>
    <w:rsid w:val="00746717"/>
    <w:rsid w:val="00747A20"/>
    <w:rsid w:val="00747D2A"/>
    <w:rsid w:val="00750E1A"/>
    <w:rsid w:val="007510C1"/>
    <w:rsid w:val="007519D2"/>
    <w:rsid w:val="007554CA"/>
    <w:rsid w:val="00755ED0"/>
    <w:rsid w:val="00757007"/>
    <w:rsid w:val="00757184"/>
    <w:rsid w:val="00757AC8"/>
    <w:rsid w:val="007609AA"/>
    <w:rsid w:val="00763159"/>
    <w:rsid w:val="00763B6A"/>
    <w:rsid w:val="00764EED"/>
    <w:rsid w:val="00770860"/>
    <w:rsid w:val="007716B9"/>
    <w:rsid w:val="00772919"/>
    <w:rsid w:val="0077419E"/>
    <w:rsid w:val="00774521"/>
    <w:rsid w:val="00774BE5"/>
    <w:rsid w:val="00777D9F"/>
    <w:rsid w:val="007857CE"/>
    <w:rsid w:val="00785A92"/>
    <w:rsid w:val="0078667C"/>
    <w:rsid w:val="007906BB"/>
    <w:rsid w:val="0079113E"/>
    <w:rsid w:val="007919D5"/>
    <w:rsid w:val="00791BBC"/>
    <w:rsid w:val="007952A0"/>
    <w:rsid w:val="007956F0"/>
    <w:rsid w:val="00797D8D"/>
    <w:rsid w:val="007A024A"/>
    <w:rsid w:val="007A053E"/>
    <w:rsid w:val="007A1169"/>
    <w:rsid w:val="007A60F7"/>
    <w:rsid w:val="007B0393"/>
    <w:rsid w:val="007B34ED"/>
    <w:rsid w:val="007B530E"/>
    <w:rsid w:val="007B595F"/>
    <w:rsid w:val="007B7DE6"/>
    <w:rsid w:val="007C02F0"/>
    <w:rsid w:val="007C0E1D"/>
    <w:rsid w:val="007C38D1"/>
    <w:rsid w:val="007C3F3F"/>
    <w:rsid w:val="007C50F9"/>
    <w:rsid w:val="007C74BA"/>
    <w:rsid w:val="007C7B35"/>
    <w:rsid w:val="007D14FD"/>
    <w:rsid w:val="007D1D40"/>
    <w:rsid w:val="007D2980"/>
    <w:rsid w:val="007D38FF"/>
    <w:rsid w:val="007D56C6"/>
    <w:rsid w:val="007D622F"/>
    <w:rsid w:val="007D66B5"/>
    <w:rsid w:val="007D67AF"/>
    <w:rsid w:val="007D6B85"/>
    <w:rsid w:val="007E2160"/>
    <w:rsid w:val="007E2590"/>
    <w:rsid w:val="007E3047"/>
    <w:rsid w:val="007E381F"/>
    <w:rsid w:val="007E398D"/>
    <w:rsid w:val="007E3D8B"/>
    <w:rsid w:val="007E4E54"/>
    <w:rsid w:val="007E4F3A"/>
    <w:rsid w:val="007E6F62"/>
    <w:rsid w:val="007F26A3"/>
    <w:rsid w:val="007F5D00"/>
    <w:rsid w:val="0080254D"/>
    <w:rsid w:val="008027F5"/>
    <w:rsid w:val="00802BAB"/>
    <w:rsid w:val="0080402B"/>
    <w:rsid w:val="00806BDF"/>
    <w:rsid w:val="008102B3"/>
    <w:rsid w:val="008132B8"/>
    <w:rsid w:val="00816143"/>
    <w:rsid w:val="0082070F"/>
    <w:rsid w:val="0082114D"/>
    <w:rsid w:val="00821DF6"/>
    <w:rsid w:val="00822F88"/>
    <w:rsid w:val="00823666"/>
    <w:rsid w:val="00826236"/>
    <w:rsid w:val="008268DD"/>
    <w:rsid w:val="00826DD3"/>
    <w:rsid w:val="00830131"/>
    <w:rsid w:val="008307A3"/>
    <w:rsid w:val="00830A58"/>
    <w:rsid w:val="00831A98"/>
    <w:rsid w:val="0083255C"/>
    <w:rsid w:val="008326AE"/>
    <w:rsid w:val="008330B7"/>
    <w:rsid w:val="0083510D"/>
    <w:rsid w:val="008405B4"/>
    <w:rsid w:val="00840DCE"/>
    <w:rsid w:val="008417E7"/>
    <w:rsid w:val="0084330A"/>
    <w:rsid w:val="0084742D"/>
    <w:rsid w:val="00860E5F"/>
    <w:rsid w:val="00862D60"/>
    <w:rsid w:val="00864020"/>
    <w:rsid w:val="008664E7"/>
    <w:rsid w:val="00867EC7"/>
    <w:rsid w:val="00870108"/>
    <w:rsid w:val="00871707"/>
    <w:rsid w:val="00871C00"/>
    <w:rsid w:val="008724B5"/>
    <w:rsid w:val="0087591D"/>
    <w:rsid w:val="00876D73"/>
    <w:rsid w:val="00877E39"/>
    <w:rsid w:val="00877EE6"/>
    <w:rsid w:val="00880DD1"/>
    <w:rsid w:val="00882ACC"/>
    <w:rsid w:val="00882D62"/>
    <w:rsid w:val="008841B9"/>
    <w:rsid w:val="00885799"/>
    <w:rsid w:val="00887D11"/>
    <w:rsid w:val="0089022A"/>
    <w:rsid w:val="008906D1"/>
    <w:rsid w:val="00890C5E"/>
    <w:rsid w:val="00890E41"/>
    <w:rsid w:val="00891DCE"/>
    <w:rsid w:val="008928DD"/>
    <w:rsid w:val="008945D1"/>
    <w:rsid w:val="008964E0"/>
    <w:rsid w:val="00897E99"/>
    <w:rsid w:val="008A03E0"/>
    <w:rsid w:val="008A0625"/>
    <w:rsid w:val="008A13DC"/>
    <w:rsid w:val="008A1805"/>
    <w:rsid w:val="008A3115"/>
    <w:rsid w:val="008A382B"/>
    <w:rsid w:val="008A5B6B"/>
    <w:rsid w:val="008A7D61"/>
    <w:rsid w:val="008B2B27"/>
    <w:rsid w:val="008B3C8F"/>
    <w:rsid w:val="008B3FEA"/>
    <w:rsid w:val="008B5B95"/>
    <w:rsid w:val="008B62C4"/>
    <w:rsid w:val="008B672D"/>
    <w:rsid w:val="008C0123"/>
    <w:rsid w:val="008C0CAA"/>
    <w:rsid w:val="008C2527"/>
    <w:rsid w:val="008C270F"/>
    <w:rsid w:val="008C2924"/>
    <w:rsid w:val="008C5D3B"/>
    <w:rsid w:val="008C60E2"/>
    <w:rsid w:val="008C6ECB"/>
    <w:rsid w:val="008D1BC2"/>
    <w:rsid w:val="008D4410"/>
    <w:rsid w:val="008D7167"/>
    <w:rsid w:val="008D74CE"/>
    <w:rsid w:val="008D7897"/>
    <w:rsid w:val="008E2165"/>
    <w:rsid w:val="008E2205"/>
    <w:rsid w:val="008E2CA4"/>
    <w:rsid w:val="008E424B"/>
    <w:rsid w:val="008E5CFC"/>
    <w:rsid w:val="008E607A"/>
    <w:rsid w:val="008E6A8B"/>
    <w:rsid w:val="008F06F3"/>
    <w:rsid w:val="008F1A7D"/>
    <w:rsid w:val="008F2054"/>
    <w:rsid w:val="008F5BD9"/>
    <w:rsid w:val="008F77A3"/>
    <w:rsid w:val="008F7FC7"/>
    <w:rsid w:val="009068B8"/>
    <w:rsid w:val="00907F57"/>
    <w:rsid w:val="00911236"/>
    <w:rsid w:val="0091158A"/>
    <w:rsid w:val="00911B21"/>
    <w:rsid w:val="00912781"/>
    <w:rsid w:val="00912934"/>
    <w:rsid w:val="00912B08"/>
    <w:rsid w:val="00912FB4"/>
    <w:rsid w:val="009147F8"/>
    <w:rsid w:val="009167CD"/>
    <w:rsid w:val="00917929"/>
    <w:rsid w:val="00920ED7"/>
    <w:rsid w:val="009210EB"/>
    <w:rsid w:val="00921840"/>
    <w:rsid w:val="00922706"/>
    <w:rsid w:val="009244CF"/>
    <w:rsid w:val="0092490E"/>
    <w:rsid w:val="009253D7"/>
    <w:rsid w:val="00925F78"/>
    <w:rsid w:val="009260B0"/>
    <w:rsid w:val="009269B1"/>
    <w:rsid w:val="009272DB"/>
    <w:rsid w:val="00930D06"/>
    <w:rsid w:val="00942220"/>
    <w:rsid w:val="0094326F"/>
    <w:rsid w:val="009447E9"/>
    <w:rsid w:val="009454AF"/>
    <w:rsid w:val="00945A07"/>
    <w:rsid w:val="00945BEE"/>
    <w:rsid w:val="00951A7F"/>
    <w:rsid w:val="00951C65"/>
    <w:rsid w:val="00951F21"/>
    <w:rsid w:val="00952AF7"/>
    <w:rsid w:val="00954623"/>
    <w:rsid w:val="009550C3"/>
    <w:rsid w:val="0095679C"/>
    <w:rsid w:val="00956B5D"/>
    <w:rsid w:val="00956C0B"/>
    <w:rsid w:val="00957F25"/>
    <w:rsid w:val="0096000B"/>
    <w:rsid w:val="009606C5"/>
    <w:rsid w:val="009611D4"/>
    <w:rsid w:val="00963054"/>
    <w:rsid w:val="00963BE4"/>
    <w:rsid w:val="00966333"/>
    <w:rsid w:val="00966852"/>
    <w:rsid w:val="00966A74"/>
    <w:rsid w:val="00967854"/>
    <w:rsid w:val="00970282"/>
    <w:rsid w:val="009755E8"/>
    <w:rsid w:val="00976246"/>
    <w:rsid w:val="009763D6"/>
    <w:rsid w:val="00976BC4"/>
    <w:rsid w:val="009770CB"/>
    <w:rsid w:val="00977825"/>
    <w:rsid w:val="00981301"/>
    <w:rsid w:val="00984F0A"/>
    <w:rsid w:val="00986A34"/>
    <w:rsid w:val="00990178"/>
    <w:rsid w:val="009901F9"/>
    <w:rsid w:val="009930B3"/>
    <w:rsid w:val="009936A3"/>
    <w:rsid w:val="00994CAA"/>
    <w:rsid w:val="009967DC"/>
    <w:rsid w:val="00997A00"/>
    <w:rsid w:val="009A0D9A"/>
    <w:rsid w:val="009A25EB"/>
    <w:rsid w:val="009A32C2"/>
    <w:rsid w:val="009A39FF"/>
    <w:rsid w:val="009A3D69"/>
    <w:rsid w:val="009A41A8"/>
    <w:rsid w:val="009A4A54"/>
    <w:rsid w:val="009A4C96"/>
    <w:rsid w:val="009A4F33"/>
    <w:rsid w:val="009A629D"/>
    <w:rsid w:val="009A7532"/>
    <w:rsid w:val="009A77C9"/>
    <w:rsid w:val="009B290E"/>
    <w:rsid w:val="009B3D61"/>
    <w:rsid w:val="009B3F98"/>
    <w:rsid w:val="009B4165"/>
    <w:rsid w:val="009B57B0"/>
    <w:rsid w:val="009B5C38"/>
    <w:rsid w:val="009C06CC"/>
    <w:rsid w:val="009C2940"/>
    <w:rsid w:val="009C33DF"/>
    <w:rsid w:val="009C7632"/>
    <w:rsid w:val="009C7BA3"/>
    <w:rsid w:val="009D1650"/>
    <w:rsid w:val="009D24F4"/>
    <w:rsid w:val="009D5FF7"/>
    <w:rsid w:val="009E116F"/>
    <w:rsid w:val="009E2656"/>
    <w:rsid w:val="009E32A0"/>
    <w:rsid w:val="009E5050"/>
    <w:rsid w:val="009E531A"/>
    <w:rsid w:val="009E7251"/>
    <w:rsid w:val="009E7745"/>
    <w:rsid w:val="009E798C"/>
    <w:rsid w:val="009E7CDA"/>
    <w:rsid w:val="009E7D01"/>
    <w:rsid w:val="009F11AB"/>
    <w:rsid w:val="009F2224"/>
    <w:rsid w:val="009F447A"/>
    <w:rsid w:val="009F4DBC"/>
    <w:rsid w:val="009F515A"/>
    <w:rsid w:val="009F5CA2"/>
    <w:rsid w:val="00A0017F"/>
    <w:rsid w:val="00A00431"/>
    <w:rsid w:val="00A01500"/>
    <w:rsid w:val="00A03C67"/>
    <w:rsid w:val="00A05C64"/>
    <w:rsid w:val="00A06AFF"/>
    <w:rsid w:val="00A078E3"/>
    <w:rsid w:val="00A0794D"/>
    <w:rsid w:val="00A07A32"/>
    <w:rsid w:val="00A10430"/>
    <w:rsid w:val="00A1061C"/>
    <w:rsid w:val="00A111AC"/>
    <w:rsid w:val="00A12314"/>
    <w:rsid w:val="00A1404C"/>
    <w:rsid w:val="00A14A84"/>
    <w:rsid w:val="00A20191"/>
    <w:rsid w:val="00A21E0B"/>
    <w:rsid w:val="00A225AD"/>
    <w:rsid w:val="00A23D08"/>
    <w:rsid w:val="00A24BAE"/>
    <w:rsid w:val="00A25A49"/>
    <w:rsid w:val="00A25E74"/>
    <w:rsid w:val="00A340F4"/>
    <w:rsid w:val="00A3430F"/>
    <w:rsid w:val="00A358EF"/>
    <w:rsid w:val="00A401F1"/>
    <w:rsid w:val="00A41031"/>
    <w:rsid w:val="00A4671F"/>
    <w:rsid w:val="00A524DA"/>
    <w:rsid w:val="00A53CA4"/>
    <w:rsid w:val="00A5406F"/>
    <w:rsid w:val="00A56BDF"/>
    <w:rsid w:val="00A57873"/>
    <w:rsid w:val="00A63888"/>
    <w:rsid w:val="00A6394E"/>
    <w:rsid w:val="00A63C9E"/>
    <w:rsid w:val="00A6482A"/>
    <w:rsid w:val="00A64AF3"/>
    <w:rsid w:val="00A66B25"/>
    <w:rsid w:val="00A711F9"/>
    <w:rsid w:val="00A735A5"/>
    <w:rsid w:val="00A74AA5"/>
    <w:rsid w:val="00A74B50"/>
    <w:rsid w:val="00A757AB"/>
    <w:rsid w:val="00A771BD"/>
    <w:rsid w:val="00A80057"/>
    <w:rsid w:val="00A8093C"/>
    <w:rsid w:val="00A83584"/>
    <w:rsid w:val="00A84ED3"/>
    <w:rsid w:val="00A851A8"/>
    <w:rsid w:val="00A903D2"/>
    <w:rsid w:val="00A918E4"/>
    <w:rsid w:val="00A91C99"/>
    <w:rsid w:val="00A93545"/>
    <w:rsid w:val="00A9515C"/>
    <w:rsid w:val="00A95468"/>
    <w:rsid w:val="00A9630F"/>
    <w:rsid w:val="00A97E7B"/>
    <w:rsid w:val="00AA10E6"/>
    <w:rsid w:val="00AA12D1"/>
    <w:rsid w:val="00AA1BF7"/>
    <w:rsid w:val="00AA1EA8"/>
    <w:rsid w:val="00AA2BFB"/>
    <w:rsid w:val="00AA31D7"/>
    <w:rsid w:val="00AA4AAE"/>
    <w:rsid w:val="00AA694A"/>
    <w:rsid w:val="00AA7655"/>
    <w:rsid w:val="00AB2831"/>
    <w:rsid w:val="00AB2F83"/>
    <w:rsid w:val="00AB569E"/>
    <w:rsid w:val="00AB73EC"/>
    <w:rsid w:val="00AB7726"/>
    <w:rsid w:val="00AC0670"/>
    <w:rsid w:val="00AC13FD"/>
    <w:rsid w:val="00AC4B4A"/>
    <w:rsid w:val="00AC549D"/>
    <w:rsid w:val="00AC5B59"/>
    <w:rsid w:val="00AC6934"/>
    <w:rsid w:val="00AC6FDD"/>
    <w:rsid w:val="00AD0E18"/>
    <w:rsid w:val="00AD45C9"/>
    <w:rsid w:val="00AD6618"/>
    <w:rsid w:val="00AD77D5"/>
    <w:rsid w:val="00AD7ABB"/>
    <w:rsid w:val="00AE001D"/>
    <w:rsid w:val="00AE07B2"/>
    <w:rsid w:val="00AE3ADF"/>
    <w:rsid w:val="00AE3DBC"/>
    <w:rsid w:val="00AE6823"/>
    <w:rsid w:val="00AE70F1"/>
    <w:rsid w:val="00AE779F"/>
    <w:rsid w:val="00AF0572"/>
    <w:rsid w:val="00AF1627"/>
    <w:rsid w:val="00AF1912"/>
    <w:rsid w:val="00AF3AEE"/>
    <w:rsid w:val="00AF4220"/>
    <w:rsid w:val="00AF44F7"/>
    <w:rsid w:val="00AF558F"/>
    <w:rsid w:val="00AF5EFF"/>
    <w:rsid w:val="00AF684E"/>
    <w:rsid w:val="00AF69C4"/>
    <w:rsid w:val="00AF75AB"/>
    <w:rsid w:val="00AF7E73"/>
    <w:rsid w:val="00AF7F17"/>
    <w:rsid w:val="00B001E5"/>
    <w:rsid w:val="00B00E49"/>
    <w:rsid w:val="00B0153F"/>
    <w:rsid w:val="00B02090"/>
    <w:rsid w:val="00B02A98"/>
    <w:rsid w:val="00B0343D"/>
    <w:rsid w:val="00B05288"/>
    <w:rsid w:val="00B06699"/>
    <w:rsid w:val="00B067BA"/>
    <w:rsid w:val="00B07704"/>
    <w:rsid w:val="00B07E2A"/>
    <w:rsid w:val="00B11156"/>
    <w:rsid w:val="00B1142C"/>
    <w:rsid w:val="00B11779"/>
    <w:rsid w:val="00B1308F"/>
    <w:rsid w:val="00B141E8"/>
    <w:rsid w:val="00B14233"/>
    <w:rsid w:val="00B1495D"/>
    <w:rsid w:val="00B14FE5"/>
    <w:rsid w:val="00B17333"/>
    <w:rsid w:val="00B17B54"/>
    <w:rsid w:val="00B20FB6"/>
    <w:rsid w:val="00B22616"/>
    <w:rsid w:val="00B228EE"/>
    <w:rsid w:val="00B25762"/>
    <w:rsid w:val="00B25A7B"/>
    <w:rsid w:val="00B272D5"/>
    <w:rsid w:val="00B279FE"/>
    <w:rsid w:val="00B31BA3"/>
    <w:rsid w:val="00B32726"/>
    <w:rsid w:val="00B32A35"/>
    <w:rsid w:val="00B34A0E"/>
    <w:rsid w:val="00B356B3"/>
    <w:rsid w:val="00B360BA"/>
    <w:rsid w:val="00B36C55"/>
    <w:rsid w:val="00B37DA3"/>
    <w:rsid w:val="00B41487"/>
    <w:rsid w:val="00B41880"/>
    <w:rsid w:val="00B43915"/>
    <w:rsid w:val="00B44401"/>
    <w:rsid w:val="00B46BA0"/>
    <w:rsid w:val="00B472AF"/>
    <w:rsid w:val="00B47813"/>
    <w:rsid w:val="00B506A2"/>
    <w:rsid w:val="00B5079D"/>
    <w:rsid w:val="00B50E7C"/>
    <w:rsid w:val="00B5173E"/>
    <w:rsid w:val="00B519DF"/>
    <w:rsid w:val="00B526C0"/>
    <w:rsid w:val="00B526CD"/>
    <w:rsid w:val="00B52AB2"/>
    <w:rsid w:val="00B5361C"/>
    <w:rsid w:val="00B55A14"/>
    <w:rsid w:val="00B55B05"/>
    <w:rsid w:val="00B56339"/>
    <w:rsid w:val="00B57C79"/>
    <w:rsid w:val="00B60CB0"/>
    <w:rsid w:val="00B61E60"/>
    <w:rsid w:val="00B61F6D"/>
    <w:rsid w:val="00B70288"/>
    <w:rsid w:val="00B71602"/>
    <w:rsid w:val="00B7168C"/>
    <w:rsid w:val="00B7185E"/>
    <w:rsid w:val="00B7258E"/>
    <w:rsid w:val="00B728AB"/>
    <w:rsid w:val="00B72BD6"/>
    <w:rsid w:val="00B74B03"/>
    <w:rsid w:val="00B74CDD"/>
    <w:rsid w:val="00B75C6E"/>
    <w:rsid w:val="00B81F4D"/>
    <w:rsid w:val="00B82C11"/>
    <w:rsid w:val="00B8516E"/>
    <w:rsid w:val="00B852E9"/>
    <w:rsid w:val="00B86AE4"/>
    <w:rsid w:val="00B906AD"/>
    <w:rsid w:val="00B92B94"/>
    <w:rsid w:val="00B93D19"/>
    <w:rsid w:val="00B944A5"/>
    <w:rsid w:val="00B951A3"/>
    <w:rsid w:val="00B957E9"/>
    <w:rsid w:val="00B95A73"/>
    <w:rsid w:val="00B962C5"/>
    <w:rsid w:val="00B96720"/>
    <w:rsid w:val="00B96A8C"/>
    <w:rsid w:val="00BA0386"/>
    <w:rsid w:val="00BA0A24"/>
    <w:rsid w:val="00BA3E3B"/>
    <w:rsid w:val="00BA417D"/>
    <w:rsid w:val="00BA52DF"/>
    <w:rsid w:val="00BA655A"/>
    <w:rsid w:val="00BA6715"/>
    <w:rsid w:val="00BA6F61"/>
    <w:rsid w:val="00BB1271"/>
    <w:rsid w:val="00BB27F4"/>
    <w:rsid w:val="00BB3B1F"/>
    <w:rsid w:val="00BC1BB6"/>
    <w:rsid w:val="00BC3A0B"/>
    <w:rsid w:val="00BC424E"/>
    <w:rsid w:val="00BC457C"/>
    <w:rsid w:val="00BC4ABF"/>
    <w:rsid w:val="00BC5419"/>
    <w:rsid w:val="00BC5BC0"/>
    <w:rsid w:val="00BC7CF3"/>
    <w:rsid w:val="00BC7D6C"/>
    <w:rsid w:val="00BD2328"/>
    <w:rsid w:val="00BD6FCA"/>
    <w:rsid w:val="00BD7812"/>
    <w:rsid w:val="00BE0D07"/>
    <w:rsid w:val="00BE113E"/>
    <w:rsid w:val="00BE48A6"/>
    <w:rsid w:val="00BE50AE"/>
    <w:rsid w:val="00BE5641"/>
    <w:rsid w:val="00BF0520"/>
    <w:rsid w:val="00BF0969"/>
    <w:rsid w:val="00BF0BEB"/>
    <w:rsid w:val="00BF1824"/>
    <w:rsid w:val="00BF2141"/>
    <w:rsid w:val="00BF2783"/>
    <w:rsid w:val="00BF3F05"/>
    <w:rsid w:val="00BF4609"/>
    <w:rsid w:val="00BF5E67"/>
    <w:rsid w:val="00BF5F17"/>
    <w:rsid w:val="00C075C0"/>
    <w:rsid w:val="00C10DB4"/>
    <w:rsid w:val="00C11FCB"/>
    <w:rsid w:val="00C12A05"/>
    <w:rsid w:val="00C1392F"/>
    <w:rsid w:val="00C1497A"/>
    <w:rsid w:val="00C14BD8"/>
    <w:rsid w:val="00C15FF2"/>
    <w:rsid w:val="00C17F31"/>
    <w:rsid w:val="00C22646"/>
    <w:rsid w:val="00C235BD"/>
    <w:rsid w:val="00C258E5"/>
    <w:rsid w:val="00C26874"/>
    <w:rsid w:val="00C27C9C"/>
    <w:rsid w:val="00C304B3"/>
    <w:rsid w:val="00C3577B"/>
    <w:rsid w:val="00C35E5C"/>
    <w:rsid w:val="00C36DEF"/>
    <w:rsid w:val="00C36DF2"/>
    <w:rsid w:val="00C413B7"/>
    <w:rsid w:val="00C41E62"/>
    <w:rsid w:val="00C424DD"/>
    <w:rsid w:val="00C43F97"/>
    <w:rsid w:val="00C44698"/>
    <w:rsid w:val="00C46AC5"/>
    <w:rsid w:val="00C46CEA"/>
    <w:rsid w:val="00C47580"/>
    <w:rsid w:val="00C476A1"/>
    <w:rsid w:val="00C50986"/>
    <w:rsid w:val="00C52A80"/>
    <w:rsid w:val="00C54753"/>
    <w:rsid w:val="00C54ECB"/>
    <w:rsid w:val="00C5546E"/>
    <w:rsid w:val="00C56011"/>
    <w:rsid w:val="00C577E0"/>
    <w:rsid w:val="00C61B45"/>
    <w:rsid w:val="00C62146"/>
    <w:rsid w:val="00C62A3F"/>
    <w:rsid w:val="00C62EC4"/>
    <w:rsid w:val="00C6392C"/>
    <w:rsid w:val="00C655E8"/>
    <w:rsid w:val="00C65B0B"/>
    <w:rsid w:val="00C667B8"/>
    <w:rsid w:val="00C675CC"/>
    <w:rsid w:val="00C67E40"/>
    <w:rsid w:val="00C70840"/>
    <w:rsid w:val="00C737AB"/>
    <w:rsid w:val="00C73817"/>
    <w:rsid w:val="00C73A23"/>
    <w:rsid w:val="00C74014"/>
    <w:rsid w:val="00C7608D"/>
    <w:rsid w:val="00C763FD"/>
    <w:rsid w:val="00C7680A"/>
    <w:rsid w:val="00C77301"/>
    <w:rsid w:val="00C8047D"/>
    <w:rsid w:val="00C818B1"/>
    <w:rsid w:val="00C84FB9"/>
    <w:rsid w:val="00C873E1"/>
    <w:rsid w:val="00C879F3"/>
    <w:rsid w:val="00C9046D"/>
    <w:rsid w:val="00C935E7"/>
    <w:rsid w:val="00C944DC"/>
    <w:rsid w:val="00C95D30"/>
    <w:rsid w:val="00C96114"/>
    <w:rsid w:val="00C96B02"/>
    <w:rsid w:val="00C97186"/>
    <w:rsid w:val="00C9791F"/>
    <w:rsid w:val="00C97CFF"/>
    <w:rsid w:val="00CA22ED"/>
    <w:rsid w:val="00CA2FCB"/>
    <w:rsid w:val="00CA3461"/>
    <w:rsid w:val="00CA3C55"/>
    <w:rsid w:val="00CA3F2A"/>
    <w:rsid w:val="00CA3F4A"/>
    <w:rsid w:val="00CA4745"/>
    <w:rsid w:val="00CB0AA8"/>
    <w:rsid w:val="00CB0E1E"/>
    <w:rsid w:val="00CB0FF8"/>
    <w:rsid w:val="00CB1DE6"/>
    <w:rsid w:val="00CB2201"/>
    <w:rsid w:val="00CB2417"/>
    <w:rsid w:val="00CB26DD"/>
    <w:rsid w:val="00CB2974"/>
    <w:rsid w:val="00CB3515"/>
    <w:rsid w:val="00CB3D4D"/>
    <w:rsid w:val="00CB5505"/>
    <w:rsid w:val="00CB69FE"/>
    <w:rsid w:val="00CB725C"/>
    <w:rsid w:val="00CC0B10"/>
    <w:rsid w:val="00CC2F57"/>
    <w:rsid w:val="00CC2F77"/>
    <w:rsid w:val="00CC3686"/>
    <w:rsid w:val="00CC4F1A"/>
    <w:rsid w:val="00CC5A69"/>
    <w:rsid w:val="00CD0A8C"/>
    <w:rsid w:val="00CD0D0B"/>
    <w:rsid w:val="00CD0D32"/>
    <w:rsid w:val="00CD0F67"/>
    <w:rsid w:val="00CD113A"/>
    <w:rsid w:val="00CD125F"/>
    <w:rsid w:val="00CD169A"/>
    <w:rsid w:val="00CD1F36"/>
    <w:rsid w:val="00CD28C8"/>
    <w:rsid w:val="00CD4CFC"/>
    <w:rsid w:val="00CD73B3"/>
    <w:rsid w:val="00CD7C91"/>
    <w:rsid w:val="00CD7D30"/>
    <w:rsid w:val="00CE06CA"/>
    <w:rsid w:val="00CE1692"/>
    <w:rsid w:val="00CE27B9"/>
    <w:rsid w:val="00CE2922"/>
    <w:rsid w:val="00CE69ED"/>
    <w:rsid w:val="00CF0769"/>
    <w:rsid w:val="00CF12C3"/>
    <w:rsid w:val="00CF30F6"/>
    <w:rsid w:val="00CF3E83"/>
    <w:rsid w:val="00CF6A56"/>
    <w:rsid w:val="00CF6D8A"/>
    <w:rsid w:val="00CF7076"/>
    <w:rsid w:val="00CF7437"/>
    <w:rsid w:val="00CF7498"/>
    <w:rsid w:val="00D00C17"/>
    <w:rsid w:val="00D00C31"/>
    <w:rsid w:val="00D05E97"/>
    <w:rsid w:val="00D07699"/>
    <w:rsid w:val="00D1093A"/>
    <w:rsid w:val="00D112AB"/>
    <w:rsid w:val="00D129C8"/>
    <w:rsid w:val="00D137E0"/>
    <w:rsid w:val="00D21718"/>
    <w:rsid w:val="00D22438"/>
    <w:rsid w:val="00D228B4"/>
    <w:rsid w:val="00D22A7D"/>
    <w:rsid w:val="00D24070"/>
    <w:rsid w:val="00D24B46"/>
    <w:rsid w:val="00D24FE8"/>
    <w:rsid w:val="00D25EB1"/>
    <w:rsid w:val="00D275FB"/>
    <w:rsid w:val="00D277CE"/>
    <w:rsid w:val="00D27A3D"/>
    <w:rsid w:val="00D27BCD"/>
    <w:rsid w:val="00D30202"/>
    <w:rsid w:val="00D304A5"/>
    <w:rsid w:val="00D324C2"/>
    <w:rsid w:val="00D339D3"/>
    <w:rsid w:val="00D35B3B"/>
    <w:rsid w:val="00D366A6"/>
    <w:rsid w:val="00D42263"/>
    <w:rsid w:val="00D424BA"/>
    <w:rsid w:val="00D434E5"/>
    <w:rsid w:val="00D46338"/>
    <w:rsid w:val="00D47C75"/>
    <w:rsid w:val="00D47FAC"/>
    <w:rsid w:val="00D51966"/>
    <w:rsid w:val="00D52B33"/>
    <w:rsid w:val="00D57071"/>
    <w:rsid w:val="00D577C9"/>
    <w:rsid w:val="00D63FBE"/>
    <w:rsid w:val="00D652D9"/>
    <w:rsid w:val="00D67BED"/>
    <w:rsid w:val="00D67D4C"/>
    <w:rsid w:val="00D7103D"/>
    <w:rsid w:val="00D71480"/>
    <w:rsid w:val="00D717B4"/>
    <w:rsid w:val="00D7205C"/>
    <w:rsid w:val="00D72F78"/>
    <w:rsid w:val="00D735D3"/>
    <w:rsid w:val="00D73A5F"/>
    <w:rsid w:val="00D74A0E"/>
    <w:rsid w:val="00D7678D"/>
    <w:rsid w:val="00D801E8"/>
    <w:rsid w:val="00D802AE"/>
    <w:rsid w:val="00D80A2B"/>
    <w:rsid w:val="00D820DE"/>
    <w:rsid w:val="00D82433"/>
    <w:rsid w:val="00D824A7"/>
    <w:rsid w:val="00D82774"/>
    <w:rsid w:val="00D83703"/>
    <w:rsid w:val="00D8567B"/>
    <w:rsid w:val="00D86240"/>
    <w:rsid w:val="00D86FE8"/>
    <w:rsid w:val="00D91032"/>
    <w:rsid w:val="00D9230D"/>
    <w:rsid w:val="00D93A90"/>
    <w:rsid w:val="00D97055"/>
    <w:rsid w:val="00DA156A"/>
    <w:rsid w:val="00DA2512"/>
    <w:rsid w:val="00DA276C"/>
    <w:rsid w:val="00DA2B5C"/>
    <w:rsid w:val="00DA3DD4"/>
    <w:rsid w:val="00DA5144"/>
    <w:rsid w:val="00DA6D0E"/>
    <w:rsid w:val="00DB1AAF"/>
    <w:rsid w:val="00DB3682"/>
    <w:rsid w:val="00DB3FFD"/>
    <w:rsid w:val="00DB4031"/>
    <w:rsid w:val="00DB40D4"/>
    <w:rsid w:val="00DB4629"/>
    <w:rsid w:val="00DB78E2"/>
    <w:rsid w:val="00DC30BB"/>
    <w:rsid w:val="00DC382E"/>
    <w:rsid w:val="00DC4C99"/>
    <w:rsid w:val="00DC53DF"/>
    <w:rsid w:val="00DC5E96"/>
    <w:rsid w:val="00DC6112"/>
    <w:rsid w:val="00DC633D"/>
    <w:rsid w:val="00DD06B1"/>
    <w:rsid w:val="00DD32E8"/>
    <w:rsid w:val="00DD51A0"/>
    <w:rsid w:val="00DD54DD"/>
    <w:rsid w:val="00DD6BBF"/>
    <w:rsid w:val="00DD7CEF"/>
    <w:rsid w:val="00DE1F05"/>
    <w:rsid w:val="00DE3C7B"/>
    <w:rsid w:val="00DE505C"/>
    <w:rsid w:val="00DF0055"/>
    <w:rsid w:val="00DF007A"/>
    <w:rsid w:val="00DF0C64"/>
    <w:rsid w:val="00DF11A8"/>
    <w:rsid w:val="00DF12C3"/>
    <w:rsid w:val="00DF1F9B"/>
    <w:rsid w:val="00DF26F1"/>
    <w:rsid w:val="00DF42ED"/>
    <w:rsid w:val="00DF7BE6"/>
    <w:rsid w:val="00E0169A"/>
    <w:rsid w:val="00E01AB0"/>
    <w:rsid w:val="00E02DE1"/>
    <w:rsid w:val="00E0717F"/>
    <w:rsid w:val="00E07767"/>
    <w:rsid w:val="00E10302"/>
    <w:rsid w:val="00E113A3"/>
    <w:rsid w:val="00E1261A"/>
    <w:rsid w:val="00E12629"/>
    <w:rsid w:val="00E14FD5"/>
    <w:rsid w:val="00E14FFA"/>
    <w:rsid w:val="00E15D2B"/>
    <w:rsid w:val="00E1666A"/>
    <w:rsid w:val="00E17DF7"/>
    <w:rsid w:val="00E20980"/>
    <w:rsid w:val="00E22C26"/>
    <w:rsid w:val="00E23E68"/>
    <w:rsid w:val="00E24F4D"/>
    <w:rsid w:val="00E25D09"/>
    <w:rsid w:val="00E2739C"/>
    <w:rsid w:val="00E27DBC"/>
    <w:rsid w:val="00E30638"/>
    <w:rsid w:val="00E35C03"/>
    <w:rsid w:val="00E36E93"/>
    <w:rsid w:val="00E37E36"/>
    <w:rsid w:val="00E420CB"/>
    <w:rsid w:val="00E42397"/>
    <w:rsid w:val="00E4466B"/>
    <w:rsid w:val="00E453A1"/>
    <w:rsid w:val="00E45D5C"/>
    <w:rsid w:val="00E468AF"/>
    <w:rsid w:val="00E50693"/>
    <w:rsid w:val="00E50E9B"/>
    <w:rsid w:val="00E52A9F"/>
    <w:rsid w:val="00E52ACA"/>
    <w:rsid w:val="00E52D1A"/>
    <w:rsid w:val="00E53A05"/>
    <w:rsid w:val="00E56E4B"/>
    <w:rsid w:val="00E57158"/>
    <w:rsid w:val="00E620F7"/>
    <w:rsid w:val="00E638EA"/>
    <w:rsid w:val="00E63A0B"/>
    <w:rsid w:val="00E64DA4"/>
    <w:rsid w:val="00E6587C"/>
    <w:rsid w:val="00E660D5"/>
    <w:rsid w:val="00E71986"/>
    <w:rsid w:val="00E74671"/>
    <w:rsid w:val="00E763EE"/>
    <w:rsid w:val="00E80D9F"/>
    <w:rsid w:val="00E81C67"/>
    <w:rsid w:val="00E82252"/>
    <w:rsid w:val="00E83C41"/>
    <w:rsid w:val="00E84106"/>
    <w:rsid w:val="00E85CA5"/>
    <w:rsid w:val="00E86BB6"/>
    <w:rsid w:val="00E86EE3"/>
    <w:rsid w:val="00E8795C"/>
    <w:rsid w:val="00E90434"/>
    <w:rsid w:val="00E91110"/>
    <w:rsid w:val="00E925BA"/>
    <w:rsid w:val="00E94669"/>
    <w:rsid w:val="00E96B90"/>
    <w:rsid w:val="00EA1548"/>
    <w:rsid w:val="00EA53CA"/>
    <w:rsid w:val="00EA56CB"/>
    <w:rsid w:val="00EA58E4"/>
    <w:rsid w:val="00EB0827"/>
    <w:rsid w:val="00EB25C2"/>
    <w:rsid w:val="00EB3977"/>
    <w:rsid w:val="00EB3F6E"/>
    <w:rsid w:val="00EB438F"/>
    <w:rsid w:val="00EB4CB0"/>
    <w:rsid w:val="00EB66A9"/>
    <w:rsid w:val="00EB7254"/>
    <w:rsid w:val="00EC03E0"/>
    <w:rsid w:val="00EC05C8"/>
    <w:rsid w:val="00EC0F85"/>
    <w:rsid w:val="00EC27F7"/>
    <w:rsid w:val="00EC2EA3"/>
    <w:rsid w:val="00EC5803"/>
    <w:rsid w:val="00EC7B83"/>
    <w:rsid w:val="00ED193D"/>
    <w:rsid w:val="00ED2183"/>
    <w:rsid w:val="00ED4C09"/>
    <w:rsid w:val="00ED4E45"/>
    <w:rsid w:val="00ED55F3"/>
    <w:rsid w:val="00ED5E5B"/>
    <w:rsid w:val="00ED6598"/>
    <w:rsid w:val="00ED6D83"/>
    <w:rsid w:val="00ED7756"/>
    <w:rsid w:val="00EE0935"/>
    <w:rsid w:val="00EE0A80"/>
    <w:rsid w:val="00EE11A5"/>
    <w:rsid w:val="00EE153E"/>
    <w:rsid w:val="00EE1B5B"/>
    <w:rsid w:val="00EE2690"/>
    <w:rsid w:val="00EE3426"/>
    <w:rsid w:val="00EE6780"/>
    <w:rsid w:val="00EF04AE"/>
    <w:rsid w:val="00EF1DAE"/>
    <w:rsid w:val="00EF42D1"/>
    <w:rsid w:val="00EF42ED"/>
    <w:rsid w:val="00EF4828"/>
    <w:rsid w:val="00EF4DD5"/>
    <w:rsid w:val="00EF61B3"/>
    <w:rsid w:val="00EF64FF"/>
    <w:rsid w:val="00EF6F13"/>
    <w:rsid w:val="00F0056D"/>
    <w:rsid w:val="00F01BF9"/>
    <w:rsid w:val="00F02453"/>
    <w:rsid w:val="00F03527"/>
    <w:rsid w:val="00F03B38"/>
    <w:rsid w:val="00F04BD1"/>
    <w:rsid w:val="00F05562"/>
    <w:rsid w:val="00F055C7"/>
    <w:rsid w:val="00F073F9"/>
    <w:rsid w:val="00F11669"/>
    <w:rsid w:val="00F11CAE"/>
    <w:rsid w:val="00F12C48"/>
    <w:rsid w:val="00F147D2"/>
    <w:rsid w:val="00F17B9B"/>
    <w:rsid w:val="00F22640"/>
    <w:rsid w:val="00F22B7A"/>
    <w:rsid w:val="00F23B01"/>
    <w:rsid w:val="00F25084"/>
    <w:rsid w:val="00F26068"/>
    <w:rsid w:val="00F2630C"/>
    <w:rsid w:val="00F278BD"/>
    <w:rsid w:val="00F30A41"/>
    <w:rsid w:val="00F33C38"/>
    <w:rsid w:val="00F344B9"/>
    <w:rsid w:val="00F34623"/>
    <w:rsid w:val="00F34925"/>
    <w:rsid w:val="00F35B62"/>
    <w:rsid w:val="00F36D2B"/>
    <w:rsid w:val="00F3767A"/>
    <w:rsid w:val="00F439BA"/>
    <w:rsid w:val="00F43D9A"/>
    <w:rsid w:val="00F44368"/>
    <w:rsid w:val="00F448D9"/>
    <w:rsid w:val="00F45A9C"/>
    <w:rsid w:val="00F50128"/>
    <w:rsid w:val="00F52530"/>
    <w:rsid w:val="00F525F5"/>
    <w:rsid w:val="00F5399D"/>
    <w:rsid w:val="00F56552"/>
    <w:rsid w:val="00F6181B"/>
    <w:rsid w:val="00F61A14"/>
    <w:rsid w:val="00F62FB6"/>
    <w:rsid w:val="00F66234"/>
    <w:rsid w:val="00F66EBA"/>
    <w:rsid w:val="00F7194B"/>
    <w:rsid w:val="00F73E98"/>
    <w:rsid w:val="00F77BF8"/>
    <w:rsid w:val="00F8027A"/>
    <w:rsid w:val="00F810C6"/>
    <w:rsid w:val="00F8122D"/>
    <w:rsid w:val="00F8158F"/>
    <w:rsid w:val="00F8183A"/>
    <w:rsid w:val="00F827A3"/>
    <w:rsid w:val="00F83E83"/>
    <w:rsid w:val="00F84990"/>
    <w:rsid w:val="00F85FF7"/>
    <w:rsid w:val="00F8795F"/>
    <w:rsid w:val="00F87D2E"/>
    <w:rsid w:val="00F903F5"/>
    <w:rsid w:val="00F90A08"/>
    <w:rsid w:val="00F914F1"/>
    <w:rsid w:val="00F91AEF"/>
    <w:rsid w:val="00F94304"/>
    <w:rsid w:val="00F9610F"/>
    <w:rsid w:val="00FA0018"/>
    <w:rsid w:val="00FA3C01"/>
    <w:rsid w:val="00FA3C75"/>
    <w:rsid w:val="00FA4D9E"/>
    <w:rsid w:val="00FB04E4"/>
    <w:rsid w:val="00FB11B4"/>
    <w:rsid w:val="00FB3740"/>
    <w:rsid w:val="00FB6107"/>
    <w:rsid w:val="00FB7085"/>
    <w:rsid w:val="00FC0566"/>
    <w:rsid w:val="00FC0BFB"/>
    <w:rsid w:val="00FC1007"/>
    <w:rsid w:val="00FC10E8"/>
    <w:rsid w:val="00FC2898"/>
    <w:rsid w:val="00FC32C0"/>
    <w:rsid w:val="00FC45CD"/>
    <w:rsid w:val="00FC67FA"/>
    <w:rsid w:val="00FC6EC5"/>
    <w:rsid w:val="00FC77BD"/>
    <w:rsid w:val="00FD2109"/>
    <w:rsid w:val="00FD2F19"/>
    <w:rsid w:val="00FD3187"/>
    <w:rsid w:val="00FD3D43"/>
    <w:rsid w:val="00FD77C8"/>
    <w:rsid w:val="00FD78C1"/>
    <w:rsid w:val="00FD7F39"/>
    <w:rsid w:val="00FE0FA4"/>
    <w:rsid w:val="00FE1195"/>
    <w:rsid w:val="00FE1698"/>
    <w:rsid w:val="00FE18FA"/>
    <w:rsid w:val="00FE2CCF"/>
    <w:rsid w:val="00FE3471"/>
    <w:rsid w:val="00FE34C5"/>
    <w:rsid w:val="00FE59D2"/>
    <w:rsid w:val="00FE6209"/>
    <w:rsid w:val="00FE6406"/>
    <w:rsid w:val="00FE7445"/>
    <w:rsid w:val="00FE78CB"/>
    <w:rsid w:val="00FE7FEC"/>
    <w:rsid w:val="00FF1788"/>
    <w:rsid w:val="00FF3049"/>
    <w:rsid w:val="00FF36B5"/>
    <w:rsid w:val="00FF586B"/>
    <w:rsid w:val="00FF6D05"/>
    <w:rsid w:val="00FF7928"/>
    <w:rsid w:val="00FF7A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3"/>
    <o:shapelayout v:ext="edit">
      <o:idmap v:ext="edit" data="1"/>
    </o:shapelayout>
  </w:shapeDefaults>
  <w:decimalSymbol w:val=","/>
  <w:listSeparator w:val=";"/>
  <w14:docId w14:val="692AE431"/>
  <w15:docId w15:val="{62B5095A-BBD6-41A3-8818-66F459C4D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4C96"/>
  </w:style>
  <w:style w:type="paragraph" w:styleId="1">
    <w:name w:val="heading 1"/>
    <w:basedOn w:val="a"/>
    <w:next w:val="a"/>
    <w:link w:val="10"/>
    <w:qFormat/>
    <w:rsid w:val="004E6863"/>
    <w:pPr>
      <w:keepNext/>
      <w:keepLines/>
      <w:spacing w:before="480" w:after="134" w:line="271" w:lineRule="auto"/>
      <w:ind w:left="-5"/>
      <w:outlineLvl w:val="0"/>
    </w:pPr>
    <w:rPr>
      <w:rFonts w:ascii="Times New Roman" w:eastAsia="Times New Roman" w:hAnsi="Times New Roman" w:cs="Times New Roman"/>
      <w:b/>
      <w:sz w:val="34"/>
      <w:szCs w:val="34"/>
      <w:lang w:val="en-US" w:eastAsia="ru-RU"/>
    </w:rPr>
  </w:style>
  <w:style w:type="paragraph" w:styleId="2">
    <w:name w:val="heading 2"/>
    <w:basedOn w:val="a"/>
    <w:next w:val="a"/>
    <w:link w:val="20"/>
    <w:rsid w:val="004E6863"/>
    <w:pPr>
      <w:keepNext/>
      <w:keepLines/>
      <w:spacing w:before="360" w:after="80" w:line="271" w:lineRule="auto"/>
      <w:ind w:left="10" w:right="44"/>
      <w:jc w:val="both"/>
      <w:outlineLvl w:val="1"/>
    </w:pPr>
    <w:rPr>
      <w:rFonts w:ascii="Times New Roman" w:eastAsia="Times New Roman" w:hAnsi="Times New Roman" w:cs="Times New Roman"/>
      <w:b/>
      <w:sz w:val="36"/>
      <w:szCs w:val="36"/>
      <w:lang w:val="en-US" w:eastAsia="ru-RU"/>
    </w:rPr>
  </w:style>
  <w:style w:type="paragraph" w:styleId="3">
    <w:name w:val="heading 3"/>
    <w:basedOn w:val="a"/>
    <w:next w:val="a"/>
    <w:link w:val="30"/>
    <w:rsid w:val="004E6863"/>
    <w:pPr>
      <w:keepNext/>
      <w:keepLines/>
      <w:spacing w:before="280" w:after="80" w:line="271" w:lineRule="auto"/>
      <w:ind w:left="10" w:right="44"/>
      <w:jc w:val="both"/>
      <w:outlineLvl w:val="2"/>
    </w:pPr>
    <w:rPr>
      <w:rFonts w:ascii="Times New Roman" w:eastAsia="Times New Roman" w:hAnsi="Times New Roman" w:cs="Times New Roman"/>
      <w:b/>
      <w:sz w:val="28"/>
      <w:szCs w:val="28"/>
      <w:lang w:val="en-US" w:eastAsia="ru-RU"/>
    </w:rPr>
  </w:style>
  <w:style w:type="paragraph" w:styleId="4">
    <w:name w:val="heading 4"/>
    <w:basedOn w:val="a"/>
    <w:next w:val="a"/>
    <w:link w:val="40"/>
    <w:rsid w:val="004E6863"/>
    <w:pPr>
      <w:keepNext/>
      <w:keepLines/>
      <w:spacing w:before="240" w:after="40" w:line="271" w:lineRule="auto"/>
      <w:ind w:left="10" w:right="44"/>
      <w:jc w:val="both"/>
      <w:outlineLvl w:val="3"/>
    </w:pPr>
    <w:rPr>
      <w:rFonts w:ascii="Times New Roman" w:eastAsia="Times New Roman" w:hAnsi="Times New Roman" w:cs="Times New Roman"/>
      <w:b/>
      <w:sz w:val="24"/>
      <w:szCs w:val="24"/>
      <w:lang w:val="en-US" w:eastAsia="ru-RU"/>
    </w:rPr>
  </w:style>
  <w:style w:type="paragraph" w:styleId="5">
    <w:name w:val="heading 5"/>
    <w:basedOn w:val="a"/>
    <w:next w:val="a"/>
    <w:link w:val="50"/>
    <w:rsid w:val="004E6863"/>
    <w:pPr>
      <w:keepNext/>
      <w:keepLines/>
      <w:spacing w:before="220" w:after="40" w:line="271" w:lineRule="auto"/>
      <w:ind w:left="10" w:right="44"/>
      <w:jc w:val="both"/>
      <w:outlineLvl w:val="4"/>
    </w:pPr>
    <w:rPr>
      <w:rFonts w:ascii="Times New Roman" w:eastAsia="Times New Roman" w:hAnsi="Times New Roman" w:cs="Times New Roman"/>
      <w:b/>
      <w:lang w:val="en-US" w:eastAsia="ru-RU"/>
    </w:rPr>
  </w:style>
  <w:style w:type="paragraph" w:styleId="6">
    <w:name w:val="heading 6"/>
    <w:basedOn w:val="a"/>
    <w:next w:val="a"/>
    <w:link w:val="60"/>
    <w:rsid w:val="004E6863"/>
    <w:pPr>
      <w:keepNext/>
      <w:keepLines/>
      <w:spacing w:before="200" w:after="40" w:line="271" w:lineRule="auto"/>
      <w:ind w:left="10" w:right="44"/>
      <w:jc w:val="both"/>
      <w:outlineLvl w:val="5"/>
    </w:pPr>
    <w:rPr>
      <w:rFonts w:ascii="Times New Roman" w:eastAsia="Times New Roman" w:hAnsi="Times New Roman" w:cs="Times New Roman"/>
      <w:b/>
      <w:sz w:val="20"/>
      <w:szCs w:val="20"/>
      <w:lang w:val="en-US" w:eastAsia="ru-RU"/>
    </w:rPr>
  </w:style>
  <w:style w:type="paragraph" w:styleId="7">
    <w:name w:val="heading 7"/>
    <w:basedOn w:val="a"/>
    <w:next w:val="a"/>
    <w:link w:val="70"/>
    <w:uiPriority w:val="9"/>
    <w:unhideWhenUsed/>
    <w:qFormat/>
    <w:rsid w:val="00BB12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4C96"/>
    <w:pPr>
      <w:ind w:left="720"/>
      <w:contextualSpacing/>
    </w:pPr>
  </w:style>
  <w:style w:type="character" w:styleId="a4">
    <w:name w:val="Hyperlink"/>
    <w:basedOn w:val="a0"/>
    <w:uiPriority w:val="99"/>
    <w:unhideWhenUsed/>
    <w:rsid w:val="009E798C"/>
    <w:rPr>
      <w:color w:val="0000FF"/>
      <w:u w:val="single"/>
    </w:rPr>
  </w:style>
  <w:style w:type="character" w:styleId="a5">
    <w:name w:val="Emphasis"/>
    <w:basedOn w:val="a0"/>
    <w:uiPriority w:val="20"/>
    <w:qFormat/>
    <w:rsid w:val="00584882"/>
    <w:rPr>
      <w:i/>
      <w:iCs/>
    </w:rPr>
  </w:style>
  <w:style w:type="character" w:customStyle="1" w:styleId="keyword">
    <w:name w:val="keyword"/>
    <w:basedOn w:val="a0"/>
    <w:rsid w:val="00B60CB0"/>
  </w:style>
  <w:style w:type="paragraph" w:styleId="a6">
    <w:name w:val="Normal (Web)"/>
    <w:basedOn w:val="a"/>
    <w:uiPriority w:val="99"/>
    <w:unhideWhenUsed/>
    <w:rsid w:val="00F73E9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rsid w:val="004E6863"/>
    <w:rPr>
      <w:rFonts w:ascii="Times New Roman" w:eastAsia="Times New Roman" w:hAnsi="Times New Roman" w:cs="Times New Roman"/>
      <w:b/>
      <w:sz w:val="34"/>
      <w:szCs w:val="34"/>
      <w:lang w:val="en-US" w:eastAsia="ru-RU"/>
    </w:rPr>
  </w:style>
  <w:style w:type="character" w:customStyle="1" w:styleId="20">
    <w:name w:val="Заголовок 2 Знак"/>
    <w:basedOn w:val="a0"/>
    <w:link w:val="2"/>
    <w:rsid w:val="004E6863"/>
    <w:rPr>
      <w:rFonts w:ascii="Times New Roman" w:eastAsia="Times New Roman" w:hAnsi="Times New Roman" w:cs="Times New Roman"/>
      <w:b/>
      <w:sz w:val="36"/>
      <w:szCs w:val="36"/>
      <w:lang w:val="en-US" w:eastAsia="ru-RU"/>
    </w:rPr>
  </w:style>
  <w:style w:type="character" w:customStyle="1" w:styleId="30">
    <w:name w:val="Заголовок 3 Знак"/>
    <w:basedOn w:val="a0"/>
    <w:link w:val="3"/>
    <w:rsid w:val="004E6863"/>
    <w:rPr>
      <w:rFonts w:ascii="Times New Roman" w:eastAsia="Times New Roman" w:hAnsi="Times New Roman" w:cs="Times New Roman"/>
      <w:b/>
      <w:sz w:val="28"/>
      <w:szCs w:val="28"/>
      <w:lang w:val="en-US" w:eastAsia="ru-RU"/>
    </w:rPr>
  </w:style>
  <w:style w:type="character" w:customStyle="1" w:styleId="40">
    <w:name w:val="Заголовок 4 Знак"/>
    <w:basedOn w:val="a0"/>
    <w:link w:val="4"/>
    <w:rsid w:val="004E6863"/>
    <w:rPr>
      <w:rFonts w:ascii="Times New Roman" w:eastAsia="Times New Roman" w:hAnsi="Times New Roman" w:cs="Times New Roman"/>
      <w:b/>
      <w:sz w:val="24"/>
      <w:szCs w:val="24"/>
      <w:lang w:val="en-US" w:eastAsia="ru-RU"/>
    </w:rPr>
  </w:style>
  <w:style w:type="character" w:customStyle="1" w:styleId="50">
    <w:name w:val="Заголовок 5 Знак"/>
    <w:basedOn w:val="a0"/>
    <w:link w:val="5"/>
    <w:rsid w:val="004E6863"/>
    <w:rPr>
      <w:rFonts w:ascii="Times New Roman" w:eastAsia="Times New Roman" w:hAnsi="Times New Roman" w:cs="Times New Roman"/>
      <w:b/>
      <w:lang w:val="en-US" w:eastAsia="ru-RU"/>
    </w:rPr>
  </w:style>
  <w:style w:type="character" w:customStyle="1" w:styleId="60">
    <w:name w:val="Заголовок 6 Знак"/>
    <w:basedOn w:val="a0"/>
    <w:link w:val="6"/>
    <w:rsid w:val="004E6863"/>
    <w:rPr>
      <w:rFonts w:ascii="Times New Roman" w:eastAsia="Times New Roman" w:hAnsi="Times New Roman" w:cs="Times New Roman"/>
      <w:b/>
      <w:sz w:val="20"/>
      <w:szCs w:val="20"/>
      <w:lang w:val="en-US" w:eastAsia="ru-RU"/>
    </w:rPr>
  </w:style>
  <w:style w:type="table" w:customStyle="1" w:styleId="TableNormal">
    <w:name w:val="Table Normal"/>
    <w:rsid w:val="004E6863"/>
    <w:pPr>
      <w:spacing w:after="36" w:line="271" w:lineRule="auto"/>
      <w:ind w:left="10" w:right="44"/>
      <w:jc w:val="both"/>
    </w:pPr>
    <w:rPr>
      <w:rFonts w:ascii="Times New Roman" w:eastAsia="Times New Roman" w:hAnsi="Times New Roman" w:cs="Times New Roman"/>
      <w:sz w:val="28"/>
      <w:szCs w:val="28"/>
      <w:lang w:val="en-US" w:eastAsia="ru-RU"/>
    </w:rPr>
    <w:tblPr>
      <w:tblCellMar>
        <w:top w:w="0" w:type="dxa"/>
        <w:left w:w="0" w:type="dxa"/>
        <w:bottom w:w="0" w:type="dxa"/>
        <w:right w:w="0" w:type="dxa"/>
      </w:tblCellMar>
    </w:tblPr>
  </w:style>
  <w:style w:type="paragraph" w:styleId="a7">
    <w:name w:val="Title"/>
    <w:basedOn w:val="a"/>
    <w:next w:val="a"/>
    <w:link w:val="a8"/>
    <w:rsid w:val="004E6863"/>
    <w:pPr>
      <w:keepNext/>
      <w:keepLines/>
      <w:spacing w:before="480" w:after="120" w:line="271" w:lineRule="auto"/>
      <w:ind w:left="10" w:right="44"/>
      <w:jc w:val="both"/>
    </w:pPr>
    <w:rPr>
      <w:rFonts w:ascii="Times New Roman" w:eastAsia="Times New Roman" w:hAnsi="Times New Roman" w:cs="Times New Roman"/>
      <w:b/>
      <w:sz w:val="72"/>
      <w:szCs w:val="72"/>
      <w:lang w:val="en-US" w:eastAsia="ru-RU"/>
    </w:rPr>
  </w:style>
  <w:style w:type="character" w:customStyle="1" w:styleId="a8">
    <w:name w:val="Заголовок Знак"/>
    <w:basedOn w:val="a0"/>
    <w:link w:val="a7"/>
    <w:rsid w:val="004E6863"/>
    <w:rPr>
      <w:rFonts w:ascii="Times New Roman" w:eastAsia="Times New Roman" w:hAnsi="Times New Roman" w:cs="Times New Roman"/>
      <w:b/>
      <w:sz w:val="72"/>
      <w:szCs w:val="72"/>
      <w:lang w:val="en-US" w:eastAsia="ru-RU"/>
    </w:rPr>
  </w:style>
  <w:style w:type="paragraph" w:styleId="a9">
    <w:name w:val="Subtitle"/>
    <w:basedOn w:val="a"/>
    <w:next w:val="a"/>
    <w:link w:val="aa"/>
    <w:rsid w:val="004E6863"/>
    <w:pPr>
      <w:keepNext/>
      <w:keepLines/>
      <w:spacing w:before="360" w:after="80" w:line="271" w:lineRule="auto"/>
      <w:ind w:left="10" w:right="44"/>
      <w:jc w:val="both"/>
    </w:pPr>
    <w:rPr>
      <w:rFonts w:ascii="Georgia" w:eastAsia="Georgia" w:hAnsi="Georgia" w:cs="Georgia"/>
      <w:i/>
      <w:color w:val="666666"/>
      <w:sz w:val="48"/>
      <w:szCs w:val="48"/>
      <w:lang w:val="en-US" w:eastAsia="ru-RU"/>
    </w:rPr>
  </w:style>
  <w:style w:type="character" w:customStyle="1" w:styleId="aa">
    <w:name w:val="Подзаголовок Знак"/>
    <w:basedOn w:val="a0"/>
    <w:link w:val="a9"/>
    <w:rsid w:val="004E6863"/>
    <w:rPr>
      <w:rFonts w:ascii="Georgia" w:eastAsia="Georgia" w:hAnsi="Georgia" w:cs="Georgia"/>
      <w:i/>
      <w:color w:val="666666"/>
      <w:sz w:val="48"/>
      <w:szCs w:val="48"/>
      <w:lang w:val="en-US" w:eastAsia="ru-RU"/>
    </w:rPr>
  </w:style>
  <w:style w:type="paragraph" w:styleId="ab">
    <w:name w:val="annotation text"/>
    <w:basedOn w:val="a"/>
    <w:link w:val="ac"/>
    <w:uiPriority w:val="99"/>
    <w:semiHidden/>
    <w:unhideWhenUsed/>
    <w:rsid w:val="004E6863"/>
    <w:pPr>
      <w:spacing w:after="36" w:line="240" w:lineRule="auto"/>
      <w:ind w:left="10" w:right="44"/>
      <w:jc w:val="both"/>
    </w:pPr>
    <w:rPr>
      <w:rFonts w:ascii="Times New Roman" w:eastAsia="Times New Roman" w:hAnsi="Times New Roman" w:cs="Times New Roman"/>
      <w:sz w:val="20"/>
      <w:szCs w:val="20"/>
      <w:lang w:val="en-US" w:eastAsia="ru-RU"/>
    </w:rPr>
  </w:style>
  <w:style w:type="character" w:customStyle="1" w:styleId="ac">
    <w:name w:val="Текст примечания Знак"/>
    <w:basedOn w:val="a0"/>
    <w:link w:val="ab"/>
    <w:uiPriority w:val="99"/>
    <w:semiHidden/>
    <w:rsid w:val="004E6863"/>
    <w:rPr>
      <w:rFonts w:ascii="Times New Roman" w:eastAsia="Times New Roman" w:hAnsi="Times New Roman" w:cs="Times New Roman"/>
      <w:sz w:val="20"/>
      <w:szCs w:val="20"/>
      <w:lang w:val="en-US" w:eastAsia="ru-RU"/>
    </w:rPr>
  </w:style>
  <w:style w:type="character" w:styleId="ad">
    <w:name w:val="annotation reference"/>
    <w:basedOn w:val="a0"/>
    <w:uiPriority w:val="99"/>
    <w:semiHidden/>
    <w:unhideWhenUsed/>
    <w:rsid w:val="004E6863"/>
    <w:rPr>
      <w:sz w:val="16"/>
      <w:szCs w:val="16"/>
    </w:rPr>
  </w:style>
  <w:style w:type="paragraph" w:styleId="HTML">
    <w:name w:val="HTML Preformatted"/>
    <w:basedOn w:val="a"/>
    <w:link w:val="HTML0"/>
    <w:uiPriority w:val="99"/>
    <w:semiHidden/>
    <w:unhideWhenUsed/>
    <w:rsid w:val="00FC32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FC32C0"/>
    <w:rPr>
      <w:rFonts w:ascii="Courier New" w:eastAsia="Times New Roman" w:hAnsi="Courier New" w:cs="Courier New"/>
      <w:sz w:val="20"/>
      <w:szCs w:val="20"/>
      <w:lang w:eastAsia="ru-RU"/>
    </w:rPr>
  </w:style>
  <w:style w:type="character" w:styleId="HTML1">
    <w:name w:val="HTML Code"/>
    <w:basedOn w:val="a0"/>
    <w:uiPriority w:val="99"/>
    <w:semiHidden/>
    <w:unhideWhenUsed/>
    <w:rsid w:val="006C7632"/>
    <w:rPr>
      <w:rFonts w:ascii="Courier New" w:eastAsia="Times New Roman" w:hAnsi="Courier New" w:cs="Courier New"/>
      <w:sz w:val="20"/>
      <w:szCs w:val="20"/>
    </w:rPr>
  </w:style>
  <w:style w:type="paragraph" w:styleId="ae">
    <w:name w:val="header"/>
    <w:basedOn w:val="a"/>
    <w:link w:val="af"/>
    <w:uiPriority w:val="99"/>
    <w:unhideWhenUsed/>
    <w:rsid w:val="00AA694A"/>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AA694A"/>
  </w:style>
  <w:style w:type="paragraph" w:styleId="af0">
    <w:name w:val="footer"/>
    <w:basedOn w:val="a"/>
    <w:link w:val="af1"/>
    <w:uiPriority w:val="99"/>
    <w:unhideWhenUsed/>
    <w:rsid w:val="00AA694A"/>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AA694A"/>
  </w:style>
  <w:style w:type="character" w:customStyle="1" w:styleId="hljs-function">
    <w:name w:val="hljs-function"/>
    <w:basedOn w:val="a0"/>
    <w:rsid w:val="004F5A11"/>
  </w:style>
  <w:style w:type="character" w:customStyle="1" w:styleId="hljs-title">
    <w:name w:val="hljs-title"/>
    <w:basedOn w:val="a0"/>
    <w:rsid w:val="004F5A11"/>
  </w:style>
  <w:style w:type="character" w:customStyle="1" w:styleId="hljs-params">
    <w:name w:val="hljs-params"/>
    <w:basedOn w:val="a0"/>
    <w:rsid w:val="004F5A11"/>
  </w:style>
  <w:style w:type="character" w:customStyle="1" w:styleId="hljs-keyword">
    <w:name w:val="hljs-keyword"/>
    <w:basedOn w:val="a0"/>
    <w:rsid w:val="005330A5"/>
  </w:style>
  <w:style w:type="table" w:styleId="af2">
    <w:name w:val="Table Grid"/>
    <w:basedOn w:val="a1"/>
    <w:uiPriority w:val="39"/>
    <w:rsid w:val="009167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sid w:val="00F12C48"/>
    <w:rPr>
      <w:b/>
      <w:bCs/>
    </w:rPr>
  </w:style>
  <w:style w:type="character" w:customStyle="1" w:styleId="fontstyle01">
    <w:name w:val="fontstyle01"/>
    <w:basedOn w:val="a0"/>
    <w:rsid w:val="00D275FB"/>
    <w:rPr>
      <w:rFonts w:ascii="TimesNewRoman" w:hAnsi="TimesNewRoman" w:hint="default"/>
      <w:b w:val="0"/>
      <w:bCs w:val="0"/>
      <w:i w:val="0"/>
      <w:iCs w:val="0"/>
      <w:color w:val="000000"/>
      <w:sz w:val="28"/>
      <w:szCs w:val="28"/>
    </w:rPr>
  </w:style>
  <w:style w:type="character" w:customStyle="1" w:styleId="fontstyle21">
    <w:name w:val="fontstyle21"/>
    <w:basedOn w:val="a0"/>
    <w:rsid w:val="00D275FB"/>
    <w:rPr>
      <w:rFonts w:ascii="Times-Roman" w:hAnsi="Times-Roman" w:hint="default"/>
      <w:b w:val="0"/>
      <w:bCs w:val="0"/>
      <w:i w:val="0"/>
      <w:iCs w:val="0"/>
      <w:color w:val="000000"/>
      <w:sz w:val="28"/>
      <w:szCs w:val="28"/>
    </w:rPr>
  </w:style>
  <w:style w:type="character" w:customStyle="1" w:styleId="apple-tab-span">
    <w:name w:val="apple-tab-span"/>
    <w:basedOn w:val="a0"/>
    <w:rsid w:val="00D35B3B"/>
  </w:style>
  <w:style w:type="character" w:styleId="af4">
    <w:name w:val="FollowedHyperlink"/>
    <w:basedOn w:val="a0"/>
    <w:uiPriority w:val="99"/>
    <w:semiHidden/>
    <w:unhideWhenUsed/>
    <w:rsid w:val="00CB69FE"/>
    <w:rPr>
      <w:color w:val="954F72" w:themeColor="followedHyperlink"/>
      <w:u w:val="single"/>
    </w:rPr>
  </w:style>
  <w:style w:type="paragraph" w:customStyle="1" w:styleId="pw-post-body-paragraph">
    <w:name w:val="pw-post-body-paragraph"/>
    <w:basedOn w:val="a"/>
    <w:rsid w:val="00747A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70">
    <w:name w:val="Заголовок 7 Знак"/>
    <w:basedOn w:val="a0"/>
    <w:link w:val="7"/>
    <w:uiPriority w:val="9"/>
    <w:rsid w:val="00BB1271"/>
    <w:rPr>
      <w:rFonts w:asciiTheme="majorHAnsi" w:eastAsiaTheme="majorEastAsia" w:hAnsiTheme="majorHAnsi" w:cstheme="majorBidi"/>
      <w:i/>
      <w:iCs/>
      <w:color w:val="1F4D78" w:themeColor="accent1" w:themeShade="7F"/>
    </w:rPr>
  </w:style>
  <w:style w:type="paragraph" w:styleId="af5">
    <w:name w:val="TOC Heading"/>
    <w:basedOn w:val="1"/>
    <w:next w:val="a"/>
    <w:uiPriority w:val="39"/>
    <w:unhideWhenUsed/>
    <w:qFormat/>
    <w:rsid w:val="00764EED"/>
    <w:pPr>
      <w:spacing w:before="240" w:after="0" w:line="259" w:lineRule="auto"/>
      <w:ind w:left="0"/>
      <w:outlineLvl w:val="9"/>
    </w:pPr>
    <w:rPr>
      <w:rFonts w:asciiTheme="majorHAnsi" w:eastAsiaTheme="majorEastAsia" w:hAnsiTheme="majorHAnsi" w:cstheme="majorBidi"/>
      <w:b w:val="0"/>
      <w:color w:val="2E74B5" w:themeColor="accent1" w:themeShade="BF"/>
      <w:sz w:val="32"/>
      <w:szCs w:val="32"/>
      <w:lang w:val="ru-RU"/>
    </w:rPr>
  </w:style>
  <w:style w:type="paragraph" w:styleId="11">
    <w:name w:val="toc 1"/>
    <w:basedOn w:val="a"/>
    <w:next w:val="a"/>
    <w:autoRedefine/>
    <w:uiPriority w:val="39"/>
    <w:unhideWhenUsed/>
    <w:rsid w:val="000622E1"/>
    <w:pPr>
      <w:tabs>
        <w:tab w:val="left" w:pos="660"/>
        <w:tab w:val="right" w:leader="dot" w:pos="9345"/>
      </w:tabs>
      <w:spacing w:after="10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729">
      <w:bodyDiv w:val="1"/>
      <w:marLeft w:val="0"/>
      <w:marRight w:val="0"/>
      <w:marTop w:val="0"/>
      <w:marBottom w:val="0"/>
      <w:divBdr>
        <w:top w:val="none" w:sz="0" w:space="0" w:color="auto"/>
        <w:left w:val="none" w:sz="0" w:space="0" w:color="auto"/>
        <w:bottom w:val="none" w:sz="0" w:space="0" w:color="auto"/>
        <w:right w:val="none" w:sz="0" w:space="0" w:color="auto"/>
      </w:divBdr>
    </w:div>
    <w:div w:id="16127486">
      <w:bodyDiv w:val="1"/>
      <w:marLeft w:val="0"/>
      <w:marRight w:val="0"/>
      <w:marTop w:val="0"/>
      <w:marBottom w:val="0"/>
      <w:divBdr>
        <w:top w:val="none" w:sz="0" w:space="0" w:color="auto"/>
        <w:left w:val="none" w:sz="0" w:space="0" w:color="auto"/>
        <w:bottom w:val="none" w:sz="0" w:space="0" w:color="auto"/>
        <w:right w:val="none" w:sz="0" w:space="0" w:color="auto"/>
      </w:divBdr>
    </w:div>
    <w:div w:id="24452064">
      <w:bodyDiv w:val="1"/>
      <w:marLeft w:val="0"/>
      <w:marRight w:val="0"/>
      <w:marTop w:val="0"/>
      <w:marBottom w:val="0"/>
      <w:divBdr>
        <w:top w:val="none" w:sz="0" w:space="0" w:color="auto"/>
        <w:left w:val="none" w:sz="0" w:space="0" w:color="auto"/>
        <w:bottom w:val="none" w:sz="0" w:space="0" w:color="auto"/>
        <w:right w:val="none" w:sz="0" w:space="0" w:color="auto"/>
      </w:divBdr>
    </w:div>
    <w:div w:id="104349346">
      <w:bodyDiv w:val="1"/>
      <w:marLeft w:val="0"/>
      <w:marRight w:val="0"/>
      <w:marTop w:val="0"/>
      <w:marBottom w:val="0"/>
      <w:divBdr>
        <w:top w:val="none" w:sz="0" w:space="0" w:color="auto"/>
        <w:left w:val="none" w:sz="0" w:space="0" w:color="auto"/>
        <w:bottom w:val="none" w:sz="0" w:space="0" w:color="auto"/>
        <w:right w:val="none" w:sz="0" w:space="0" w:color="auto"/>
      </w:divBdr>
    </w:div>
    <w:div w:id="136340857">
      <w:bodyDiv w:val="1"/>
      <w:marLeft w:val="0"/>
      <w:marRight w:val="0"/>
      <w:marTop w:val="0"/>
      <w:marBottom w:val="0"/>
      <w:divBdr>
        <w:top w:val="none" w:sz="0" w:space="0" w:color="auto"/>
        <w:left w:val="none" w:sz="0" w:space="0" w:color="auto"/>
        <w:bottom w:val="none" w:sz="0" w:space="0" w:color="auto"/>
        <w:right w:val="none" w:sz="0" w:space="0" w:color="auto"/>
      </w:divBdr>
    </w:div>
    <w:div w:id="146437352">
      <w:bodyDiv w:val="1"/>
      <w:marLeft w:val="0"/>
      <w:marRight w:val="0"/>
      <w:marTop w:val="0"/>
      <w:marBottom w:val="0"/>
      <w:divBdr>
        <w:top w:val="none" w:sz="0" w:space="0" w:color="auto"/>
        <w:left w:val="none" w:sz="0" w:space="0" w:color="auto"/>
        <w:bottom w:val="none" w:sz="0" w:space="0" w:color="auto"/>
        <w:right w:val="none" w:sz="0" w:space="0" w:color="auto"/>
      </w:divBdr>
    </w:div>
    <w:div w:id="195044424">
      <w:bodyDiv w:val="1"/>
      <w:marLeft w:val="0"/>
      <w:marRight w:val="0"/>
      <w:marTop w:val="0"/>
      <w:marBottom w:val="0"/>
      <w:divBdr>
        <w:top w:val="none" w:sz="0" w:space="0" w:color="auto"/>
        <w:left w:val="none" w:sz="0" w:space="0" w:color="auto"/>
        <w:bottom w:val="none" w:sz="0" w:space="0" w:color="auto"/>
        <w:right w:val="none" w:sz="0" w:space="0" w:color="auto"/>
      </w:divBdr>
    </w:div>
    <w:div w:id="206574882">
      <w:bodyDiv w:val="1"/>
      <w:marLeft w:val="0"/>
      <w:marRight w:val="0"/>
      <w:marTop w:val="0"/>
      <w:marBottom w:val="0"/>
      <w:divBdr>
        <w:top w:val="none" w:sz="0" w:space="0" w:color="auto"/>
        <w:left w:val="none" w:sz="0" w:space="0" w:color="auto"/>
        <w:bottom w:val="none" w:sz="0" w:space="0" w:color="auto"/>
        <w:right w:val="none" w:sz="0" w:space="0" w:color="auto"/>
      </w:divBdr>
    </w:div>
    <w:div w:id="223220986">
      <w:bodyDiv w:val="1"/>
      <w:marLeft w:val="0"/>
      <w:marRight w:val="0"/>
      <w:marTop w:val="0"/>
      <w:marBottom w:val="0"/>
      <w:divBdr>
        <w:top w:val="none" w:sz="0" w:space="0" w:color="auto"/>
        <w:left w:val="none" w:sz="0" w:space="0" w:color="auto"/>
        <w:bottom w:val="none" w:sz="0" w:space="0" w:color="auto"/>
        <w:right w:val="none" w:sz="0" w:space="0" w:color="auto"/>
      </w:divBdr>
    </w:div>
    <w:div w:id="238105179">
      <w:bodyDiv w:val="1"/>
      <w:marLeft w:val="0"/>
      <w:marRight w:val="0"/>
      <w:marTop w:val="0"/>
      <w:marBottom w:val="0"/>
      <w:divBdr>
        <w:top w:val="none" w:sz="0" w:space="0" w:color="auto"/>
        <w:left w:val="none" w:sz="0" w:space="0" w:color="auto"/>
        <w:bottom w:val="none" w:sz="0" w:space="0" w:color="auto"/>
        <w:right w:val="none" w:sz="0" w:space="0" w:color="auto"/>
      </w:divBdr>
    </w:div>
    <w:div w:id="287007726">
      <w:bodyDiv w:val="1"/>
      <w:marLeft w:val="0"/>
      <w:marRight w:val="0"/>
      <w:marTop w:val="0"/>
      <w:marBottom w:val="0"/>
      <w:divBdr>
        <w:top w:val="none" w:sz="0" w:space="0" w:color="auto"/>
        <w:left w:val="none" w:sz="0" w:space="0" w:color="auto"/>
        <w:bottom w:val="none" w:sz="0" w:space="0" w:color="auto"/>
        <w:right w:val="none" w:sz="0" w:space="0" w:color="auto"/>
      </w:divBdr>
    </w:div>
    <w:div w:id="292099716">
      <w:bodyDiv w:val="1"/>
      <w:marLeft w:val="0"/>
      <w:marRight w:val="0"/>
      <w:marTop w:val="0"/>
      <w:marBottom w:val="0"/>
      <w:divBdr>
        <w:top w:val="none" w:sz="0" w:space="0" w:color="auto"/>
        <w:left w:val="none" w:sz="0" w:space="0" w:color="auto"/>
        <w:bottom w:val="none" w:sz="0" w:space="0" w:color="auto"/>
        <w:right w:val="none" w:sz="0" w:space="0" w:color="auto"/>
      </w:divBdr>
    </w:div>
    <w:div w:id="360404338">
      <w:bodyDiv w:val="1"/>
      <w:marLeft w:val="0"/>
      <w:marRight w:val="0"/>
      <w:marTop w:val="0"/>
      <w:marBottom w:val="0"/>
      <w:divBdr>
        <w:top w:val="none" w:sz="0" w:space="0" w:color="auto"/>
        <w:left w:val="none" w:sz="0" w:space="0" w:color="auto"/>
        <w:bottom w:val="none" w:sz="0" w:space="0" w:color="auto"/>
        <w:right w:val="none" w:sz="0" w:space="0" w:color="auto"/>
      </w:divBdr>
    </w:div>
    <w:div w:id="382095172">
      <w:bodyDiv w:val="1"/>
      <w:marLeft w:val="0"/>
      <w:marRight w:val="0"/>
      <w:marTop w:val="0"/>
      <w:marBottom w:val="0"/>
      <w:divBdr>
        <w:top w:val="none" w:sz="0" w:space="0" w:color="auto"/>
        <w:left w:val="none" w:sz="0" w:space="0" w:color="auto"/>
        <w:bottom w:val="none" w:sz="0" w:space="0" w:color="auto"/>
        <w:right w:val="none" w:sz="0" w:space="0" w:color="auto"/>
      </w:divBdr>
    </w:div>
    <w:div w:id="407767901">
      <w:bodyDiv w:val="1"/>
      <w:marLeft w:val="0"/>
      <w:marRight w:val="0"/>
      <w:marTop w:val="0"/>
      <w:marBottom w:val="0"/>
      <w:divBdr>
        <w:top w:val="none" w:sz="0" w:space="0" w:color="auto"/>
        <w:left w:val="none" w:sz="0" w:space="0" w:color="auto"/>
        <w:bottom w:val="none" w:sz="0" w:space="0" w:color="auto"/>
        <w:right w:val="none" w:sz="0" w:space="0" w:color="auto"/>
      </w:divBdr>
    </w:div>
    <w:div w:id="414010842">
      <w:bodyDiv w:val="1"/>
      <w:marLeft w:val="0"/>
      <w:marRight w:val="0"/>
      <w:marTop w:val="0"/>
      <w:marBottom w:val="0"/>
      <w:divBdr>
        <w:top w:val="none" w:sz="0" w:space="0" w:color="auto"/>
        <w:left w:val="none" w:sz="0" w:space="0" w:color="auto"/>
        <w:bottom w:val="none" w:sz="0" w:space="0" w:color="auto"/>
        <w:right w:val="none" w:sz="0" w:space="0" w:color="auto"/>
      </w:divBdr>
    </w:div>
    <w:div w:id="448277214">
      <w:bodyDiv w:val="1"/>
      <w:marLeft w:val="0"/>
      <w:marRight w:val="0"/>
      <w:marTop w:val="0"/>
      <w:marBottom w:val="0"/>
      <w:divBdr>
        <w:top w:val="none" w:sz="0" w:space="0" w:color="auto"/>
        <w:left w:val="none" w:sz="0" w:space="0" w:color="auto"/>
        <w:bottom w:val="none" w:sz="0" w:space="0" w:color="auto"/>
        <w:right w:val="none" w:sz="0" w:space="0" w:color="auto"/>
      </w:divBdr>
    </w:div>
    <w:div w:id="452677074">
      <w:bodyDiv w:val="1"/>
      <w:marLeft w:val="0"/>
      <w:marRight w:val="0"/>
      <w:marTop w:val="0"/>
      <w:marBottom w:val="0"/>
      <w:divBdr>
        <w:top w:val="none" w:sz="0" w:space="0" w:color="auto"/>
        <w:left w:val="none" w:sz="0" w:space="0" w:color="auto"/>
        <w:bottom w:val="none" w:sz="0" w:space="0" w:color="auto"/>
        <w:right w:val="none" w:sz="0" w:space="0" w:color="auto"/>
      </w:divBdr>
    </w:div>
    <w:div w:id="567887919">
      <w:bodyDiv w:val="1"/>
      <w:marLeft w:val="0"/>
      <w:marRight w:val="0"/>
      <w:marTop w:val="0"/>
      <w:marBottom w:val="0"/>
      <w:divBdr>
        <w:top w:val="none" w:sz="0" w:space="0" w:color="auto"/>
        <w:left w:val="none" w:sz="0" w:space="0" w:color="auto"/>
        <w:bottom w:val="none" w:sz="0" w:space="0" w:color="auto"/>
        <w:right w:val="none" w:sz="0" w:space="0" w:color="auto"/>
      </w:divBdr>
    </w:div>
    <w:div w:id="584338665">
      <w:bodyDiv w:val="1"/>
      <w:marLeft w:val="0"/>
      <w:marRight w:val="0"/>
      <w:marTop w:val="0"/>
      <w:marBottom w:val="0"/>
      <w:divBdr>
        <w:top w:val="none" w:sz="0" w:space="0" w:color="auto"/>
        <w:left w:val="none" w:sz="0" w:space="0" w:color="auto"/>
        <w:bottom w:val="none" w:sz="0" w:space="0" w:color="auto"/>
        <w:right w:val="none" w:sz="0" w:space="0" w:color="auto"/>
      </w:divBdr>
    </w:div>
    <w:div w:id="627204158">
      <w:bodyDiv w:val="1"/>
      <w:marLeft w:val="0"/>
      <w:marRight w:val="0"/>
      <w:marTop w:val="0"/>
      <w:marBottom w:val="0"/>
      <w:divBdr>
        <w:top w:val="none" w:sz="0" w:space="0" w:color="auto"/>
        <w:left w:val="none" w:sz="0" w:space="0" w:color="auto"/>
        <w:bottom w:val="none" w:sz="0" w:space="0" w:color="auto"/>
        <w:right w:val="none" w:sz="0" w:space="0" w:color="auto"/>
      </w:divBdr>
    </w:div>
    <w:div w:id="660043362">
      <w:bodyDiv w:val="1"/>
      <w:marLeft w:val="0"/>
      <w:marRight w:val="0"/>
      <w:marTop w:val="0"/>
      <w:marBottom w:val="0"/>
      <w:divBdr>
        <w:top w:val="none" w:sz="0" w:space="0" w:color="auto"/>
        <w:left w:val="none" w:sz="0" w:space="0" w:color="auto"/>
        <w:bottom w:val="none" w:sz="0" w:space="0" w:color="auto"/>
        <w:right w:val="none" w:sz="0" w:space="0" w:color="auto"/>
      </w:divBdr>
    </w:div>
    <w:div w:id="670329431">
      <w:bodyDiv w:val="1"/>
      <w:marLeft w:val="0"/>
      <w:marRight w:val="0"/>
      <w:marTop w:val="0"/>
      <w:marBottom w:val="0"/>
      <w:divBdr>
        <w:top w:val="none" w:sz="0" w:space="0" w:color="auto"/>
        <w:left w:val="none" w:sz="0" w:space="0" w:color="auto"/>
        <w:bottom w:val="none" w:sz="0" w:space="0" w:color="auto"/>
        <w:right w:val="none" w:sz="0" w:space="0" w:color="auto"/>
      </w:divBdr>
    </w:div>
    <w:div w:id="705257762">
      <w:bodyDiv w:val="1"/>
      <w:marLeft w:val="0"/>
      <w:marRight w:val="0"/>
      <w:marTop w:val="0"/>
      <w:marBottom w:val="0"/>
      <w:divBdr>
        <w:top w:val="none" w:sz="0" w:space="0" w:color="auto"/>
        <w:left w:val="none" w:sz="0" w:space="0" w:color="auto"/>
        <w:bottom w:val="none" w:sz="0" w:space="0" w:color="auto"/>
        <w:right w:val="none" w:sz="0" w:space="0" w:color="auto"/>
      </w:divBdr>
    </w:div>
    <w:div w:id="726534560">
      <w:bodyDiv w:val="1"/>
      <w:marLeft w:val="0"/>
      <w:marRight w:val="0"/>
      <w:marTop w:val="0"/>
      <w:marBottom w:val="0"/>
      <w:divBdr>
        <w:top w:val="none" w:sz="0" w:space="0" w:color="auto"/>
        <w:left w:val="none" w:sz="0" w:space="0" w:color="auto"/>
        <w:bottom w:val="none" w:sz="0" w:space="0" w:color="auto"/>
        <w:right w:val="none" w:sz="0" w:space="0" w:color="auto"/>
      </w:divBdr>
    </w:div>
    <w:div w:id="743139676">
      <w:bodyDiv w:val="1"/>
      <w:marLeft w:val="0"/>
      <w:marRight w:val="0"/>
      <w:marTop w:val="0"/>
      <w:marBottom w:val="0"/>
      <w:divBdr>
        <w:top w:val="none" w:sz="0" w:space="0" w:color="auto"/>
        <w:left w:val="none" w:sz="0" w:space="0" w:color="auto"/>
        <w:bottom w:val="none" w:sz="0" w:space="0" w:color="auto"/>
        <w:right w:val="none" w:sz="0" w:space="0" w:color="auto"/>
      </w:divBdr>
    </w:div>
    <w:div w:id="793403990">
      <w:bodyDiv w:val="1"/>
      <w:marLeft w:val="0"/>
      <w:marRight w:val="0"/>
      <w:marTop w:val="0"/>
      <w:marBottom w:val="0"/>
      <w:divBdr>
        <w:top w:val="none" w:sz="0" w:space="0" w:color="auto"/>
        <w:left w:val="none" w:sz="0" w:space="0" w:color="auto"/>
        <w:bottom w:val="none" w:sz="0" w:space="0" w:color="auto"/>
        <w:right w:val="none" w:sz="0" w:space="0" w:color="auto"/>
      </w:divBdr>
    </w:div>
    <w:div w:id="845172176">
      <w:bodyDiv w:val="1"/>
      <w:marLeft w:val="0"/>
      <w:marRight w:val="0"/>
      <w:marTop w:val="0"/>
      <w:marBottom w:val="0"/>
      <w:divBdr>
        <w:top w:val="none" w:sz="0" w:space="0" w:color="auto"/>
        <w:left w:val="none" w:sz="0" w:space="0" w:color="auto"/>
        <w:bottom w:val="none" w:sz="0" w:space="0" w:color="auto"/>
        <w:right w:val="none" w:sz="0" w:space="0" w:color="auto"/>
      </w:divBdr>
    </w:div>
    <w:div w:id="893348230">
      <w:bodyDiv w:val="1"/>
      <w:marLeft w:val="0"/>
      <w:marRight w:val="0"/>
      <w:marTop w:val="0"/>
      <w:marBottom w:val="0"/>
      <w:divBdr>
        <w:top w:val="none" w:sz="0" w:space="0" w:color="auto"/>
        <w:left w:val="none" w:sz="0" w:space="0" w:color="auto"/>
        <w:bottom w:val="none" w:sz="0" w:space="0" w:color="auto"/>
        <w:right w:val="none" w:sz="0" w:space="0" w:color="auto"/>
      </w:divBdr>
    </w:div>
    <w:div w:id="903029536">
      <w:bodyDiv w:val="1"/>
      <w:marLeft w:val="0"/>
      <w:marRight w:val="0"/>
      <w:marTop w:val="0"/>
      <w:marBottom w:val="0"/>
      <w:divBdr>
        <w:top w:val="none" w:sz="0" w:space="0" w:color="auto"/>
        <w:left w:val="none" w:sz="0" w:space="0" w:color="auto"/>
        <w:bottom w:val="none" w:sz="0" w:space="0" w:color="auto"/>
        <w:right w:val="none" w:sz="0" w:space="0" w:color="auto"/>
      </w:divBdr>
    </w:div>
    <w:div w:id="915896976">
      <w:bodyDiv w:val="1"/>
      <w:marLeft w:val="0"/>
      <w:marRight w:val="0"/>
      <w:marTop w:val="0"/>
      <w:marBottom w:val="0"/>
      <w:divBdr>
        <w:top w:val="none" w:sz="0" w:space="0" w:color="auto"/>
        <w:left w:val="none" w:sz="0" w:space="0" w:color="auto"/>
        <w:bottom w:val="none" w:sz="0" w:space="0" w:color="auto"/>
        <w:right w:val="none" w:sz="0" w:space="0" w:color="auto"/>
      </w:divBdr>
    </w:div>
    <w:div w:id="916593152">
      <w:bodyDiv w:val="1"/>
      <w:marLeft w:val="0"/>
      <w:marRight w:val="0"/>
      <w:marTop w:val="0"/>
      <w:marBottom w:val="0"/>
      <w:divBdr>
        <w:top w:val="none" w:sz="0" w:space="0" w:color="auto"/>
        <w:left w:val="none" w:sz="0" w:space="0" w:color="auto"/>
        <w:bottom w:val="none" w:sz="0" w:space="0" w:color="auto"/>
        <w:right w:val="none" w:sz="0" w:space="0" w:color="auto"/>
      </w:divBdr>
    </w:div>
    <w:div w:id="921139113">
      <w:bodyDiv w:val="1"/>
      <w:marLeft w:val="0"/>
      <w:marRight w:val="0"/>
      <w:marTop w:val="0"/>
      <w:marBottom w:val="0"/>
      <w:divBdr>
        <w:top w:val="none" w:sz="0" w:space="0" w:color="auto"/>
        <w:left w:val="none" w:sz="0" w:space="0" w:color="auto"/>
        <w:bottom w:val="none" w:sz="0" w:space="0" w:color="auto"/>
        <w:right w:val="none" w:sz="0" w:space="0" w:color="auto"/>
      </w:divBdr>
    </w:div>
    <w:div w:id="921986598">
      <w:bodyDiv w:val="1"/>
      <w:marLeft w:val="0"/>
      <w:marRight w:val="0"/>
      <w:marTop w:val="0"/>
      <w:marBottom w:val="0"/>
      <w:divBdr>
        <w:top w:val="none" w:sz="0" w:space="0" w:color="auto"/>
        <w:left w:val="none" w:sz="0" w:space="0" w:color="auto"/>
        <w:bottom w:val="none" w:sz="0" w:space="0" w:color="auto"/>
        <w:right w:val="none" w:sz="0" w:space="0" w:color="auto"/>
      </w:divBdr>
    </w:div>
    <w:div w:id="931276027">
      <w:bodyDiv w:val="1"/>
      <w:marLeft w:val="0"/>
      <w:marRight w:val="0"/>
      <w:marTop w:val="0"/>
      <w:marBottom w:val="0"/>
      <w:divBdr>
        <w:top w:val="none" w:sz="0" w:space="0" w:color="auto"/>
        <w:left w:val="none" w:sz="0" w:space="0" w:color="auto"/>
        <w:bottom w:val="none" w:sz="0" w:space="0" w:color="auto"/>
        <w:right w:val="none" w:sz="0" w:space="0" w:color="auto"/>
      </w:divBdr>
    </w:div>
    <w:div w:id="1031107426">
      <w:bodyDiv w:val="1"/>
      <w:marLeft w:val="0"/>
      <w:marRight w:val="0"/>
      <w:marTop w:val="0"/>
      <w:marBottom w:val="0"/>
      <w:divBdr>
        <w:top w:val="none" w:sz="0" w:space="0" w:color="auto"/>
        <w:left w:val="none" w:sz="0" w:space="0" w:color="auto"/>
        <w:bottom w:val="none" w:sz="0" w:space="0" w:color="auto"/>
        <w:right w:val="none" w:sz="0" w:space="0" w:color="auto"/>
      </w:divBdr>
    </w:div>
    <w:div w:id="1067261341">
      <w:bodyDiv w:val="1"/>
      <w:marLeft w:val="0"/>
      <w:marRight w:val="0"/>
      <w:marTop w:val="0"/>
      <w:marBottom w:val="0"/>
      <w:divBdr>
        <w:top w:val="none" w:sz="0" w:space="0" w:color="auto"/>
        <w:left w:val="none" w:sz="0" w:space="0" w:color="auto"/>
        <w:bottom w:val="none" w:sz="0" w:space="0" w:color="auto"/>
        <w:right w:val="none" w:sz="0" w:space="0" w:color="auto"/>
      </w:divBdr>
    </w:div>
    <w:div w:id="1067386907">
      <w:bodyDiv w:val="1"/>
      <w:marLeft w:val="0"/>
      <w:marRight w:val="0"/>
      <w:marTop w:val="0"/>
      <w:marBottom w:val="0"/>
      <w:divBdr>
        <w:top w:val="none" w:sz="0" w:space="0" w:color="auto"/>
        <w:left w:val="none" w:sz="0" w:space="0" w:color="auto"/>
        <w:bottom w:val="none" w:sz="0" w:space="0" w:color="auto"/>
        <w:right w:val="none" w:sz="0" w:space="0" w:color="auto"/>
      </w:divBdr>
    </w:div>
    <w:div w:id="1088577221">
      <w:bodyDiv w:val="1"/>
      <w:marLeft w:val="0"/>
      <w:marRight w:val="0"/>
      <w:marTop w:val="0"/>
      <w:marBottom w:val="0"/>
      <w:divBdr>
        <w:top w:val="none" w:sz="0" w:space="0" w:color="auto"/>
        <w:left w:val="none" w:sz="0" w:space="0" w:color="auto"/>
        <w:bottom w:val="none" w:sz="0" w:space="0" w:color="auto"/>
        <w:right w:val="none" w:sz="0" w:space="0" w:color="auto"/>
      </w:divBdr>
    </w:div>
    <w:div w:id="1138574635">
      <w:bodyDiv w:val="1"/>
      <w:marLeft w:val="0"/>
      <w:marRight w:val="0"/>
      <w:marTop w:val="0"/>
      <w:marBottom w:val="0"/>
      <w:divBdr>
        <w:top w:val="none" w:sz="0" w:space="0" w:color="auto"/>
        <w:left w:val="none" w:sz="0" w:space="0" w:color="auto"/>
        <w:bottom w:val="none" w:sz="0" w:space="0" w:color="auto"/>
        <w:right w:val="none" w:sz="0" w:space="0" w:color="auto"/>
      </w:divBdr>
    </w:div>
    <w:div w:id="1142581847">
      <w:bodyDiv w:val="1"/>
      <w:marLeft w:val="0"/>
      <w:marRight w:val="0"/>
      <w:marTop w:val="0"/>
      <w:marBottom w:val="0"/>
      <w:divBdr>
        <w:top w:val="none" w:sz="0" w:space="0" w:color="auto"/>
        <w:left w:val="none" w:sz="0" w:space="0" w:color="auto"/>
        <w:bottom w:val="none" w:sz="0" w:space="0" w:color="auto"/>
        <w:right w:val="none" w:sz="0" w:space="0" w:color="auto"/>
      </w:divBdr>
    </w:div>
    <w:div w:id="1158613836">
      <w:bodyDiv w:val="1"/>
      <w:marLeft w:val="0"/>
      <w:marRight w:val="0"/>
      <w:marTop w:val="0"/>
      <w:marBottom w:val="0"/>
      <w:divBdr>
        <w:top w:val="none" w:sz="0" w:space="0" w:color="auto"/>
        <w:left w:val="none" w:sz="0" w:space="0" w:color="auto"/>
        <w:bottom w:val="none" w:sz="0" w:space="0" w:color="auto"/>
        <w:right w:val="none" w:sz="0" w:space="0" w:color="auto"/>
      </w:divBdr>
    </w:div>
    <w:div w:id="1182284140">
      <w:bodyDiv w:val="1"/>
      <w:marLeft w:val="0"/>
      <w:marRight w:val="0"/>
      <w:marTop w:val="0"/>
      <w:marBottom w:val="0"/>
      <w:divBdr>
        <w:top w:val="none" w:sz="0" w:space="0" w:color="auto"/>
        <w:left w:val="none" w:sz="0" w:space="0" w:color="auto"/>
        <w:bottom w:val="none" w:sz="0" w:space="0" w:color="auto"/>
        <w:right w:val="none" w:sz="0" w:space="0" w:color="auto"/>
      </w:divBdr>
    </w:div>
    <w:div w:id="1203520653">
      <w:bodyDiv w:val="1"/>
      <w:marLeft w:val="0"/>
      <w:marRight w:val="0"/>
      <w:marTop w:val="0"/>
      <w:marBottom w:val="0"/>
      <w:divBdr>
        <w:top w:val="none" w:sz="0" w:space="0" w:color="auto"/>
        <w:left w:val="none" w:sz="0" w:space="0" w:color="auto"/>
        <w:bottom w:val="none" w:sz="0" w:space="0" w:color="auto"/>
        <w:right w:val="none" w:sz="0" w:space="0" w:color="auto"/>
      </w:divBdr>
    </w:div>
    <w:div w:id="1231775042">
      <w:bodyDiv w:val="1"/>
      <w:marLeft w:val="0"/>
      <w:marRight w:val="0"/>
      <w:marTop w:val="0"/>
      <w:marBottom w:val="0"/>
      <w:divBdr>
        <w:top w:val="none" w:sz="0" w:space="0" w:color="auto"/>
        <w:left w:val="none" w:sz="0" w:space="0" w:color="auto"/>
        <w:bottom w:val="none" w:sz="0" w:space="0" w:color="auto"/>
        <w:right w:val="none" w:sz="0" w:space="0" w:color="auto"/>
      </w:divBdr>
    </w:div>
    <w:div w:id="1255241735">
      <w:bodyDiv w:val="1"/>
      <w:marLeft w:val="0"/>
      <w:marRight w:val="0"/>
      <w:marTop w:val="0"/>
      <w:marBottom w:val="0"/>
      <w:divBdr>
        <w:top w:val="none" w:sz="0" w:space="0" w:color="auto"/>
        <w:left w:val="none" w:sz="0" w:space="0" w:color="auto"/>
        <w:bottom w:val="none" w:sz="0" w:space="0" w:color="auto"/>
        <w:right w:val="none" w:sz="0" w:space="0" w:color="auto"/>
      </w:divBdr>
    </w:div>
    <w:div w:id="1305743457">
      <w:bodyDiv w:val="1"/>
      <w:marLeft w:val="0"/>
      <w:marRight w:val="0"/>
      <w:marTop w:val="0"/>
      <w:marBottom w:val="0"/>
      <w:divBdr>
        <w:top w:val="none" w:sz="0" w:space="0" w:color="auto"/>
        <w:left w:val="none" w:sz="0" w:space="0" w:color="auto"/>
        <w:bottom w:val="none" w:sz="0" w:space="0" w:color="auto"/>
        <w:right w:val="none" w:sz="0" w:space="0" w:color="auto"/>
      </w:divBdr>
    </w:div>
    <w:div w:id="1342658680">
      <w:bodyDiv w:val="1"/>
      <w:marLeft w:val="0"/>
      <w:marRight w:val="0"/>
      <w:marTop w:val="0"/>
      <w:marBottom w:val="0"/>
      <w:divBdr>
        <w:top w:val="none" w:sz="0" w:space="0" w:color="auto"/>
        <w:left w:val="none" w:sz="0" w:space="0" w:color="auto"/>
        <w:bottom w:val="none" w:sz="0" w:space="0" w:color="auto"/>
        <w:right w:val="none" w:sz="0" w:space="0" w:color="auto"/>
      </w:divBdr>
    </w:div>
    <w:div w:id="1346445166">
      <w:bodyDiv w:val="1"/>
      <w:marLeft w:val="0"/>
      <w:marRight w:val="0"/>
      <w:marTop w:val="0"/>
      <w:marBottom w:val="0"/>
      <w:divBdr>
        <w:top w:val="none" w:sz="0" w:space="0" w:color="auto"/>
        <w:left w:val="none" w:sz="0" w:space="0" w:color="auto"/>
        <w:bottom w:val="none" w:sz="0" w:space="0" w:color="auto"/>
        <w:right w:val="none" w:sz="0" w:space="0" w:color="auto"/>
      </w:divBdr>
    </w:div>
    <w:div w:id="1356930616">
      <w:bodyDiv w:val="1"/>
      <w:marLeft w:val="0"/>
      <w:marRight w:val="0"/>
      <w:marTop w:val="0"/>
      <w:marBottom w:val="0"/>
      <w:divBdr>
        <w:top w:val="none" w:sz="0" w:space="0" w:color="auto"/>
        <w:left w:val="none" w:sz="0" w:space="0" w:color="auto"/>
        <w:bottom w:val="none" w:sz="0" w:space="0" w:color="auto"/>
        <w:right w:val="none" w:sz="0" w:space="0" w:color="auto"/>
      </w:divBdr>
    </w:div>
    <w:div w:id="1464811552">
      <w:bodyDiv w:val="1"/>
      <w:marLeft w:val="0"/>
      <w:marRight w:val="0"/>
      <w:marTop w:val="0"/>
      <w:marBottom w:val="0"/>
      <w:divBdr>
        <w:top w:val="none" w:sz="0" w:space="0" w:color="auto"/>
        <w:left w:val="none" w:sz="0" w:space="0" w:color="auto"/>
        <w:bottom w:val="none" w:sz="0" w:space="0" w:color="auto"/>
        <w:right w:val="none" w:sz="0" w:space="0" w:color="auto"/>
      </w:divBdr>
    </w:div>
    <w:div w:id="1466970398">
      <w:bodyDiv w:val="1"/>
      <w:marLeft w:val="0"/>
      <w:marRight w:val="0"/>
      <w:marTop w:val="0"/>
      <w:marBottom w:val="0"/>
      <w:divBdr>
        <w:top w:val="none" w:sz="0" w:space="0" w:color="auto"/>
        <w:left w:val="none" w:sz="0" w:space="0" w:color="auto"/>
        <w:bottom w:val="none" w:sz="0" w:space="0" w:color="auto"/>
        <w:right w:val="none" w:sz="0" w:space="0" w:color="auto"/>
      </w:divBdr>
    </w:div>
    <w:div w:id="1472820502">
      <w:bodyDiv w:val="1"/>
      <w:marLeft w:val="0"/>
      <w:marRight w:val="0"/>
      <w:marTop w:val="0"/>
      <w:marBottom w:val="0"/>
      <w:divBdr>
        <w:top w:val="none" w:sz="0" w:space="0" w:color="auto"/>
        <w:left w:val="none" w:sz="0" w:space="0" w:color="auto"/>
        <w:bottom w:val="none" w:sz="0" w:space="0" w:color="auto"/>
        <w:right w:val="none" w:sz="0" w:space="0" w:color="auto"/>
      </w:divBdr>
    </w:div>
    <w:div w:id="1500846195">
      <w:bodyDiv w:val="1"/>
      <w:marLeft w:val="0"/>
      <w:marRight w:val="0"/>
      <w:marTop w:val="0"/>
      <w:marBottom w:val="0"/>
      <w:divBdr>
        <w:top w:val="none" w:sz="0" w:space="0" w:color="auto"/>
        <w:left w:val="none" w:sz="0" w:space="0" w:color="auto"/>
        <w:bottom w:val="none" w:sz="0" w:space="0" w:color="auto"/>
        <w:right w:val="none" w:sz="0" w:space="0" w:color="auto"/>
      </w:divBdr>
    </w:div>
    <w:div w:id="1535574552">
      <w:bodyDiv w:val="1"/>
      <w:marLeft w:val="0"/>
      <w:marRight w:val="0"/>
      <w:marTop w:val="0"/>
      <w:marBottom w:val="0"/>
      <w:divBdr>
        <w:top w:val="none" w:sz="0" w:space="0" w:color="auto"/>
        <w:left w:val="none" w:sz="0" w:space="0" w:color="auto"/>
        <w:bottom w:val="none" w:sz="0" w:space="0" w:color="auto"/>
        <w:right w:val="none" w:sz="0" w:space="0" w:color="auto"/>
      </w:divBdr>
    </w:div>
    <w:div w:id="1578394300">
      <w:bodyDiv w:val="1"/>
      <w:marLeft w:val="0"/>
      <w:marRight w:val="0"/>
      <w:marTop w:val="0"/>
      <w:marBottom w:val="0"/>
      <w:divBdr>
        <w:top w:val="none" w:sz="0" w:space="0" w:color="auto"/>
        <w:left w:val="none" w:sz="0" w:space="0" w:color="auto"/>
        <w:bottom w:val="none" w:sz="0" w:space="0" w:color="auto"/>
        <w:right w:val="none" w:sz="0" w:space="0" w:color="auto"/>
      </w:divBdr>
    </w:div>
    <w:div w:id="1595435649">
      <w:bodyDiv w:val="1"/>
      <w:marLeft w:val="0"/>
      <w:marRight w:val="0"/>
      <w:marTop w:val="0"/>
      <w:marBottom w:val="0"/>
      <w:divBdr>
        <w:top w:val="none" w:sz="0" w:space="0" w:color="auto"/>
        <w:left w:val="none" w:sz="0" w:space="0" w:color="auto"/>
        <w:bottom w:val="none" w:sz="0" w:space="0" w:color="auto"/>
        <w:right w:val="none" w:sz="0" w:space="0" w:color="auto"/>
      </w:divBdr>
    </w:div>
    <w:div w:id="1648973436">
      <w:bodyDiv w:val="1"/>
      <w:marLeft w:val="0"/>
      <w:marRight w:val="0"/>
      <w:marTop w:val="0"/>
      <w:marBottom w:val="0"/>
      <w:divBdr>
        <w:top w:val="none" w:sz="0" w:space="0" w:color="auto"/>
        <w:left w:val="none" w:sz="0" w:space="0" w:color="auto"/>
        <w:bottom w:val="none" w:sz="0" w:space="0" w:color="auto"/>
        <w:right w:val="none" w:sz="0" w:space="0" w:color="auto"/>
      </w:divBdr>
    </w:div>
    <w:div w:id="1665471290">
      <w:bodyDiv w:val="1"/>
      <w:marLeft w:val="0"/>
      <w:marRight w:val="0"/>
      <w:marTop w:val="0"/>
      <w:marBottom w:val="0"/>
      <w:divBdr>
        <w:top w:val="none" w:sz="0" w:space="0" w:color="auto"/>
        <w:left w:val="none" w:sz="0" w:space="0" w:color="auto"/>
        <w:bottom w:val="none" w:sz="0" w:space="0" w:color="auto"/>
        <w:right w:val="none" w:sz="0" w:space="0" w:color="auto"/>
      </w:divBdr>
    </w:div>
    <w:div w:id="1709261634">
      <w:bodyDiv w:val="1"/>
      <w:marLeft w:val="0"/>
      <w:marRight w:val="0"/>
      <w:marTop w:val="0"/>
      <w:marBottom w:val="0"/>
      <w:divBdr>
        <w:top w:val="none" w:sz="0" w:space="0" w:color="auto"/>
        <w:left w:val="none" w:sz="0" w:space="0" w:color="auto"/>
        <w:bottom w:val="none" w:sz="0" w:space="0" w:color="auto"/>
        <w:right w:val="none" w:sz="0" w:space="0" w:color="auto"/>
      </w:divBdr>
    </w:div>
    <w:div w:id="1801192481">
      <w:bodyDiv w:val="1"/>
      <w:marLeft w:val="0"/>
      <w:marRight w:val="0"/>
      <w:marTop w:val="0"/>
      <w:marBottom w:val="0"/>
      <w:divBdr>
        <w:top w:val="none" w:sz="0" w:space="0" w:color="auto"/>
        <w:left w:val="none" w:sz="0" w:space="0" w:color="auto"/>
        <w:bottom w:val="none" w:sz="0" w:space="0" w:color="auto"/>
        <w:right w:val="none" w:sz="0" w:space="0" w:color="auto"/>
      </w:divBdr>
    </w:div>
    <w:div w:id="1814327724">
      <w:bodyDiv w:val="1"/>
      <w:marLeft w:val="0"/>
      <w:marRight w:val="0"/>
      <w:marTop w:val="0"/>
      <w:marBottom w:val="0"/>
      <w:divBdr>
        <w:top w:val="none" w:sz="0" w:space="0" w:color="auto"/>
        <w:left w:val="none" w:sz="0" w:space="0" w:color="auto"/>
        <w:bottom w:val="none" w:sz="0" w:space="0" w:color="auto"/>
        <w:right w:val="none" w:sz="0" w:space="0" w:color="auto"/>
      </w:divBdr>
    </w:div>
    <w:div w:id="1908875049">
      <w:bodyDiv w:val="1"/>
      <w:marLeft w:val="0"/>
      <w:marRight w:val="0"/>
      <w:marTop w:val="0"/>
      <w:marBottom w:val="0"/>
      <w:divBdr>
        <w:top w:val="none" w:sz="0" w:space="0" w:color="auto"/>
        <w:left w:val="none" w:sz="0" w:space="0" w:color="auto"/>
        <w:bottom w:val="none" w:sz="0" w:space="0" w:color="auto"/>
        <w:right w:val="none" w:sz="0" w:space="0" w:color="auto"/>
      </w:divBdr>
    </w:div>
    <w:div w:id="1932472497">
      <w:bodyDiv w:val="1"/>
      <w:marLeft w:val="0"/>
      <w:marRight w:val="0"/>
      <w:marTop w:val="0"/>
      <w:marBottom w:val="0"/>
      <w:divBdr>
        <w:top w:val="none" w:sz="0" w:space="0" w:color="auto"/>
        <w:left w:val="none" w:sz="0" w:space="0" w:color="auto"/>
        <w:bottom w:val="none" w:sz="0" w:space="0" w:color="auto"/>
        <w:right w:val="none" w:sz="0" w:space="0" w:color="auto"/>
      </w:divBdr>
    </w:div>
    <w:div w:id="1964769468">
      <w:bodyDiv w:val="1"/>
      <w:marLeft w:val="0"/>
      <w:marRight w:val="0"/>
      <w:marTop w:val="0"/>
      <w:marBottom w:val="0"/>
      <w:divBdr>
        <w:top w:val="none" w:sz="0" w:space="0" w:color="auto"/>
        <w:left w:val="none" w:sz="0" w:space="0" w:color="auto"/>
        <w:bottom w:val="none" w:sz="0" w:space="0" w:color="auto"/>
        <w:right w:val="none" w:sz="0" w:space="0" w:color="auto"/>
      </w:divBdr>
    </w:div>
    <w:div w:id="1967587407">
      <w:bodyDiv w:val="1"/>
      <w:marLeft w:val="0"/>
      <w:marRight w:val="0"/>
      <w:marTop w:val="0"/>
      <w:marBottom w:val="0"/>
      <w:divBdr>
        <w:top w:val="none" w:sz="0" w:space="0" w:color="auto"/>
        <w:left w:val="none" w:sz="0" w:space="0" w:color="auto"/>
        <w:bottom w:val="none" w:sz="0" w:space="0" w:color="auto"/>
        <w:right w:val="none" w:sz="0" w:space="0" w:color="auto"/>
      </w:divBdr>
    </w:div>
    <w:div w:id="1975062977">
      <w:bodyDiv w:val="1"/>
      <w:marLeft w:val="0"/>
      <w:marRight w:val="0"/>
      <w:marTop w:val="0"/>
      <w:marBottom w:val="0"/>
      <w:divBdr>
        <w:top w:val="none" w:sz="0" w:space="0" w:color="auto"/>
        <w:left w:val="none" w:sz="0" w:space="0" w:color="auto"/>
        <w:bottom w:val="none" w:sz="0" w:space="0" w:color="auto"/>
        <w:right w:val="none" w:sz="0" w:space="0" w:color="auto"/>
      </w:divBdr>
    </w:div>
    <w:div w:id="1984961989">
      <w:bodyDiv w:val="1"/>
      <w:marLeft w:val="0"/>
      <w:marRight w:val="0"/>
      <w:marTop w:val="0"/>
      <w:marBottom w:val="0"/>
      <w:divBdr>
        <w:top w:val="none" w:sz="0" w:space="0" w:color="auto"/>
        <w:left w:val="none" w:sz="0" w:space="0" w:color="auto"/>
        <w:bottom w:val="none" w:sz="0" w:space="0" w:color="auto"/>
        <w:right w:val="none" w:sz="0" w:space="0" w:color="auto"/>
      </w:divBdr>
    </w:div>
    <w:div w:id="1985116981">
      <w:bodyDiv w:val="1"/>
      <w:marLeft w:val="0"/>
      <w:marRight w:val="0"/>
      <w:marTop w:val="0"/>
      <w:marBottom w:val="0"/>
      <w:divBdr>
        <w:top w:val="none" w:sz="0" w:space="0" w:color="auto"/>
        <w:left w:val="none" w:sz="0" w:space="0" w:color="auto"/>
        <w:bottom w:val="none" w:sz="0" w:space="0" w:color="auto"/>
        <w:right w:val="none" w:sz="0" w:space="0" w:color="auto"/>
      </w:divBdr>
    </w:div>
    <w:div w:id="2000183595">
      <w:bodyDiv w:val="1"/>
      <w:marLeft w:val="0"/>
      <w:marRight w:val="0"/>
      <w:marTop w:val="0"/>
      <w:marBottom w:val="0"/>
      <w:divBdr>
        <w:top w:val="none" w:sz="0" w:space="0" w:color="auto"/>
        <w:left w:val="none" w:sz="0" w:space="0" w:color="auto"/>
        <w:bottom w:val="none" w:sz="0" w:space="0" w:color="auto"/>
        <w:right w:val="none" w:sz="0" w:space="0" w:color="auto"/>
      </w:divBdr>
    </w:div>
    <w:div w:id="2007972608">
      <w:bodyDiv w:val="1"/>
      <w:marLeft w:val="0"/>
      <w:marRight w:val="0"/>
      <w:marTop w:val="0"/>
      <w:marBottom w:val="0"/>
      <w:divBdr>
        <w:top w:val="none" w:sz="0" w:space="0" w:color="auto"/>
        <w:left w:val="none" w:sz="0" w:space="0" w:color="auto"/>
        <w:bottom w:val="none" w:sz="0" w:space="0" w:color="auto"/>
        <w:right w:val="none" w:sz="0" w:space="0" w:color="auto"/>
      </w:divBdr>
    </w:div>
    <w:div w:id="2026051874">
      <w:bodyDiv w:val="1"/>
      <w:marLeft w:val="0"/>
      <w:marRight w:val="0"/>
      <w:marTop w:val="0"/>
      <w:marBottom w:val="0"/>
      <w:divBdr>
        <w:top w:val="none" w:sz="0" w:space="0" w:color="auto"/>
        <w:left w:val="none" w:sz="0" w:space="0" w:color="auto"/>
        <w:bottom w:val="none" w:sz="0" w:space="0" w:color="auto"/>
        <w:right w:val="none" w:sz="0" w:space="0" w:color="auto"/>
      </w:divBdr>
    </w:div>
    <w:div w:id="2083134551">
      <w:bodyDiv w:val="1"/>
      <w:marLeft w:val="0"/>
      <w:marRight w:val="0"/>
      <w:marTop w:val="0"/>
      <w:marBottom w:val="0"/>
      <w:divBdr>
        <w:top w:val="none" w:sz="0" w:space="0" w:color="auto"/>
        <w:left w:val="none" w:sz="0" w:space="0" w:color="auto"/>
        <w:bottom w:val="none" w:sz="0" w:space="0" w:color="auto"/>
        <w:right w:val="none" w:sz="0" w:space="0" w:color="auto"/>
      </w:divBdr>
    </w:div>
    <w:div w:id="2083529606">
      <w:bodyDiv w:val="1"/>
      <w:marLeft w:val="0"/>
      <w:marRight w:val="0"/>
      <w:marTop w:val="0"/>
      <w:marBottom w:val="0"/>
      <w:divBdr>
        <w:top w:val="none" w:sz="0" w:space="0" w:color="auto"/>
        <w:left w:val="none" w:sz="0" w:space="0" w:color="auto"/>
        <w:bottom w:val="none" w:sz="0" w:space="0" w:color="auto"/>
        <w:right w:val="none" w:sz="0" w:space="0" w:color="auto"/>
      </w:divBdr>
    </w:div>
    <w:div w:id="2092579537">
      <w:bodyDiv w:val="1"/>
      <w:marLeft w:val="0"/>
      <w:marRight w:val="0"/>
      <w:marTop w:val="0"/>
      <w:marBottom w:val="0"/>
      <w:divBdr>
        <w:top w:val="none" w:sz="0" w:space="0" w:color="auto"/>
        <w:left w:val="none" w:sz="0" w:space="0" w:color="auto"/>
        <w:bottom w:val="none" w:sz="0" w:space="0" w:color="auto"/>
        <w:right w:val="none" w:sz="0" w:space="0" w:color="auto"/>
      </w:divBdr>
    </w:div>
    <w:div w:id="2099406354">
      <w:bodyDiv w:val="1"/>
      <w:marLeft w:val="0"/>
      <w:marRight w:val="0"/>
      <w:marTop w:val="0"/>
      <w:marBottom w:val="0"/>
      <w:divBdr>
        <w:top w:val="none" w:sz="0" w:space="0" w:color="auto"/>
        <w:left w:val="none" w:sz="0" w:space="0" w:color="auto"/>
        <w:bottom w:val="none" w:sz="0" w:space="0" w:color="auto"/>
        <w:right w:val="none" w:sz="0" w:space="0" w:color="auto"/>
      </w:divBdr>
    </w:div>
    <w:div w:id="21368689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99" Type="http://schemas.openxmlformats.org/officeDocument/2006/relationships/hyperlink" Target="https://ru.wikipedia.org/wiki/%D0%91%D0%B0%D0%B7%D0%B0_%D0%B4%D0%B0%D0%BD%D0%BD%D1%8B%D1%85" TargetMode="External"/><Relationship Id="rId21" Type="http://schemas.openxmlformats.org/officeDocument/2006/relationships/image" Target="media/image10.emf"/><Relationship Id="rId63" Type="http://schemas.openxmlformats.org/officeDocument/2006/relationships/package" Target="embeddings/Microsoft_Visio_Drawing7.vsdx"/><Relationship Id="rId159" Type="http://schemas.openxmlformats.org/officeDocument/2006/relationships/hyperlink" Target="http://man.cat-v.org/unix-1st/2/sys-time" TargetMode="External"/><Relationship Id="rId324" Type="http://schemas.openxmlformats.org/officeDocument/2006/relationships/image" Target="media/image199.png"/><Relationship Id="rId366" Type="http://schemas.openxmlformats.org/officeDocument/2006/relationships/hyperlink" Target="https://docs.microsoft.com/ru-ru/windows/win32/api/fileapi/nf-fileapi-createfilea" TargetMode="External"/><Relationship Id="rId170" Type="http://schemas.openxmlformats.org/officeDocument/2006/relationships/hyperlink" Target="https://ru.wikipedia.org/wiki/UT1" TargetMode="External"/><Relationship Id="rId226" Type="http://schemas.openxmlformats.org/officeDocument/2006/relationships/image" Target="media/image124.png"/><Relationship Id="rId433" Type="http://schemas.openxmlformats.org/officeDocument/2006/relationships/image" Target="media/image273.png"/><Relationship Id="rId268" Type="http://schemas.openxmlformats.org/officeDocument/2006/relationships/image" Target="media/image156.png"/><Relationship Id="rId32" Type="http://schemas.openxmlformats.org/officeDocument/2006/relationships/image" Target="media/image17.png"/><Relationship Id="rId74" Type="http://schemas.openxmlformats.org/officeDocument/2006/relationships/image" Target="media/image31.png"/><Relationship Id="rId128" Type="http://schemas.openxmlformats.org/officeDocument/2006/relationships/hyperlink" Target="https://ru.wikipedia.org/wiki/%D0%92%D0%B8%D1%80%D1%82%D1%83%D0%B0%D0%BB%D1%8C%D0%BD%D0%B0%D1%8F_%D0%BF%D0%B0%D0%BC%D1%8F%D1%82%D1%8C" TargetMode="External"/><Relationship Id="rId335" Type="http://schemas.openxmlformats.org/officeDocument/2006/relationships/hyperlink" Target="https://ru.wikipedia.org/wiki/%D0%A3%D0%BF%D1%80%D0%B0%D0%B2%D0%BB%D0%B5%D0%BD%D0%B8%D0%B5_%D0%B4%D0%BE%D1%81%D1%82%D1%83%D0%BF%D0%BE%D0%BC_%D0%BD%D0%B0_%D0%BE%D1%81%D0%BD%D0%BE%D0%B2%D0%B5_%D1%80%D0%BE%D0%BB%D0%B5%D0%B9" TargetMode="External"/><Relationship Id="rId377" Type="http://schemas.openxmlformats.org/officeDocument/2006/relationships/hyperlink" Target="http://www.vsokovikov.narod.ru/New_MSDN_API/Menage_files/fn_writefile.htm" TargetMode="External"/><Relationship Id="rId5" Type="http://schemas.openxmlformats.org/officeDocument/2006/relationships/webSettings" Target="webSettings.xml"/><Relationship Id="rId181" Type="http://schemas.openxmlformats.org/officeDocument/2006/relationships/hyperlink" Target="https://ru.wikipedia.org/wiki/%D0%A1%D0%B8%D1%81%D1%82%D0%B5%D0%BC%D0%BD%D1%8B%D0%B5_%D1%87%D0%B0%D1%81%D1%8B" TargetMode="External"/><Relationship Id="rId237" Type="http://schemas.openxmlformats.org/officeDocument/2006/relationships/image" Target="media/image135.png"/><Relationship Id="rId402" Type="http://schemas.openxmlformats.org/officeDocument/2006/relationships/image" Target="media/image246.png"/><Relationship Id="rId279" Type="http://schemas.openxmlformats.org/officeDocument/2006/relationships/image" Target="media/image167.png"/><Relationship Id="rId43" Type="http://schemas.openxmlformats.org/officeDocument/2006/relationships/hyperlink" Target="https://ru.wikipedia.org/wiki/%D0%9F%D1%80%D0%BE%D1%86%D0%B5%D1%81%D1%81_(%D0%B8%D0%BD%D1%84%D0%BE%D1%80%D0%BC%D0%B0%D1%82%D0%B8%D0%BA%D0%B0)" TargetMode="External"/><Relationship Id="rId139" Type="http://schemas.openxmlformats.org/officeDocument/2006/relationships/package" Target="embeddings/Microsoft_Visio_Drawing14.vsdx"/><Relationship Id="rId290" Type="http://schemas.openxmlformats.org/officeDocument/2006/relationships/image" Target="media/image177.png"/><Relationship Id="rId304" Type="http://schemas.openxmlformats.org/officeDocument/2006/relationships/image" Target="media/image182.png"/><Relationship Id="rId346" Type="http://schemas.openxmlformats.org/officeDocument/2006/relationships/image" Target="media/image213.png"/><Relationship Id="rId388" Type="http://schemas.openxmlformats.org/officeDocument/2006/relationships/hyperlink" Target="http://www.vsokovikov.narod.ru/New_MSDN_API/Menage_files/fn_writefile.htm" TargetMode="External"/><Relationship Id="rId85" Type="http://schemas.openxmlformats.org/officeDocument/2006/relationships/image" Target="media/image37.png"/><Relationship Id="rId150" Type="http://schemas.openxmlformats.org/officeDocument/2006/relationships/image" Target="media/image87.emf"/><Relationship Id="rId192"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206" Type="http://schemas.openxmlformats.org/officeDocument/2006/relationships/hyperlink" Target="http://vsokovikov.narod.ru/New_MSDN_API/Menage_files/fn_setfilepointer.htm" TargetMode="External"/><Relationship Id="rId413" Type="http://schemas.openxmlformats.org/officeDocument/2006/relationships/image" Target="media/image254.png"/><Relationship Id="rId248" Type="http://schemas.openxmlformats.org/officeDocument/2006/relationships/hyperlink" Target="https://ru.wikipedia.org/wiki/%D0%90%D0%BD%D0%B3%D0%BB%D0%B8%D0%B9%D1%81%D0%BA%D0%B8%D0%B9_%D1%8F%D0%B7%D1%8B%D0%BA" TargetMode="External"/><Relationship Id="rId12" Type="http://schemas.openxmlformats.org/officeDocument/2006/relationships/image" Target="media/image4.emf"/><Relationship Id="rId33" Type="http://schemas.openxmlformats.org/officeDocument/2006/relationships/hyperlink" Target="https://ru.wikipedia.org/wiki/Init" TargetMode="External"/><Relationship Id="rId108" Type="http://schemas.openxmlformats.org/officeDocument/2006/relationships/image" Target="media/image60.png"/><Relationship Id="rId129" Type="http://schemas.openxmlformats.org/officeDocument/2006/relationships/image" Target="media/image71.png"/><Relationship Id="rId280" Type="http://schemas.openxmlformats.org/officeDocument/2006/relationships/image" Target="media/image168.png"/><Relationship Id="rId315" Type="http://schemas.openxmlformats.org/officeDocument/2006/relationships/hyperlink" Target="https://ru.wikipedia.org/wiki/%D0%A1%D0%BE%D0%B3%D0%BB%D0%B0%D1%88%D0%B5%D0%BD%D0%B8%D0%B5_%D0%BE_%D0%B2%D1%8B%D0%B7%D0%BE%D0%B2%D0%B5" TargetMode="External"/><Relationship Id="rId336" Type="http://schemas.openxmlformats.org/officeDocument/2006/relationships/hyperlink" Target="https://ru.wikipedia.org/w/index.php?title=%D0%A0%D0%BE%D0%BB%D1%8C_(%D0%B1%D0%B5%D0%B7%D0%BE%D0%BF%D0%B0%D1%81%D0%BD%D0%BE%D1%81%D1%82%D1%8C)&amp;action=edit&amp;redlink=1" TargetMode="External"/><Relationship Id="rId357" Type="http://schemas.openxmlformats.org/officeDocument/2006/relationships/image" Target="media/image224.png"/><Relationship Id="rId54" Type="http://schemas.openxmlformats.org/officeDocument/2006/relationships/hyperlink" Target="https://ru.wikipedia.org/wiki/%D0%9F%D1%80%D0%BE%D1%86%D0%B5%D1%81%D1%81_(%D0%B8%D0%BD%D1%84%D0%BE%D1%80%D0%BC%D0%B0%D1%82%D0%B8%D0%BA%D0%B0)" TargetMode="External"/><Relationship Id="rId75" Type="http://schemas.openxmlformats.org/officeDocument/2006/relationships/image" Target="media/image32.png"/><Relationship Id="rId96" Type="http://schemas.openxmlformats.org/officeDocument/2006/relationships/image" Target="media/image48.png"/><Relationship Id="rId140" Type="http://schemas.openxmlformats.org/officeDocument/2006/relationships/image" Target="media/image79.png"/><Relationship Id="rId161" Type="http://schemas.openxmlformats.org/officeDocument/2006/relationships/hyperlink" Target="https://minnie.tuhs.org/cgi-bin/utree.pl?file=V4/man/man2/time.2" TargetMode="External"/><Relationship Id="rId182" Type="http://schemas.openxmlformats.org/officeDocument/2006/relationships/hyperlink" Target="https://ru.wikipedia.org/wiki/%D0%9F%D1%80%D0%B5%D1%80%D1%8B%D0%B2%D0%B0%D0%BD%D0%B8%D0%B5" TargetMode="External"/><Relationship Id="rId217" Type="http://schemas.openxmlformats.org/officeDocument/2006/relationships/image" Target="media/image115.png"/><Relationship Id="rId378" Type="http://schemas.openxmlformats.org/officeDocument/2006/relationships/hyperlink" Target="http://www.vsokovikov.narod.ru/New_MSDN_API/Console/fn_writeconsole.htm" TargetMode="External"/><Relationship Id="rId399" Type="http://schemas.openxmlformats.org/officeDocument/2006/relationships/image" Target="media/image243.png"/><Relationship Id="rId403" Type="http://schemas.openxmlformats.org/officeDocument/2006/relationships/hyperlink" Target="https://learn.microsoft.com/ru-ru/windows/win32/fileio/createiocompletionport" TargetMode="External"/><Relationship Id="rId6" Type="http://schemas.openxmlformats.org/officeDocument/2006/relationships/footnotes" Target="footnotes.xml"/><Relationship Id="rId238" Type="http://schemas.openxmlformats.org/officeDocument/2006/relationships/image" Target="media/image136.png"/><Relationship Id="rId259" Type="http://schemas.openxmlformats.org/officeDocument/2006/relationships/hyperlink" Target="https://ru.wikipedia.org/wiki/%D0%A3%D0%BD%D0%B8%D0%BA%D0%B0%D0%BB%D1%8C%D0%BD%D0%BE%D1%81%D1%82%D1%8C" TargetMode="External"/><Relationship Id="rId424" Type="http://schemas.openxmlformats.org/officeDocument/2006/relationships/image" Target="media/image265.png"/><Relationship Id="rId23" Type="http://schemas.openxmlformats.org/officeDocument/2006/relationships/image" Target="media/image11.emf"/><Relationship Id="rId119" Type="http://schemas.openxmlformats.org/officeDocument/2006/relationships/hyperlink" Target="https://ru.wikipedia.org/wiki/%D0%97%D0%B0%D0%BF%D0%BE%D0%BC%D0%B8%D0%BD%D0%B0%D1%8E%D1%89%D0%B5%D0%B5_%D1%83%D1%81%D1%82%D1%80%D0%BE%D0%B9%D1%81%D1%82%D0%B2%D0%BE_%D1%81_%D0%BF%D1%80%D0%BE%D0%B8%D0%B7%D0%B2%D0%BE%D0%BB%D1%8C%D0%BD%D1%8B%D0%BC_%D0%B4%D0%BE%D1%81%D1%82%D1%83%D0%BF%D0%BE%D0%BC" TargetMode="External"/><Relationship Id="rId270" Type="http://schemas.openxmlformats.org/officeDocument/2006/relationships/image" Target="media/image158.png"/><Relationship Id="rId291" Type="http://schemas.openxmlformats.org/officeDocument/2006/relationships/image" Target="media/image178.png"/><Relationship Id="rId305" Type="http://schemas.openxmlformats.org/officeDocument/2006/relationships/image" Target="media/image183.png"/><Relationship Id="rId326" Type="http://schemas.openxmlformats.org/officeDocument/2006/relationships/image" Target="media/image201.png"/><Relationship Id="rId347" Type="http://schemas.openxmlformats.org/officeDocument/2006/relationships/image" Target="media/image214.png"/><Relationship Id="rId44" Type="http://schemas.openxmlformats.org/officeDocument/2006/relationships/hyperlink" Target="https://ru.wikipedia.org/wiki/%D0%9F%D1%80%D0%BE%D1%86%D0%B5%D1%81%D1%81_(%D0%B8%D0%BD%D1%84%D0%BE%D1%80%D0%BC%D0%B0%D1%82%D0%B8%D0%BA%D0%B0)" TargetMode="External"/><Relationship Id="rId65" Type="http://schemas.openxmlformats.org/officeDocument/2006/relationships/package" Target="embeddings/Microsoft_Visio_Drawing8.vsdx"/><Relationship Id="rId86" Type="http://schemas.openxmlformats.org/officeDocument/2006/relationships/image" Target="media/image38.png"/><Relationship Id="rId130" Type="http://schemas.openxmlformats.org/officeDocument/2006/relationships/image" Target="media/image72.png"/><Relationship Id="rId151" Type="http://schemas.openxmlformats.org/officeDocument/2006/relationships/oleObject" Target="embeddings/Microsoft_Visio_2003-2010_Drawing.vsd"/><Relationship Id="rId368" Type="http://schemas.openxmlformats.org/officeDocument/2006/relationships/image" Target="media/image232.png"/><Relationship Id="rId389" Type="http://schemas.openxmlformats.org/officeDocument/2006/relationships/hyperlink" Target="http://www.vsokovikov.narod.ru/New_MSDN_API/Menage_files/fn_cancelio.htm" TargetMode="External"/><Relationship Id="rId172" Type="http://schemas.openxmlformats.org/officeDocument/2006/relationships/image" Target="media/image93.emf"/><Relationship Id="rId193" Type="http://schemas.openxmlformats.org/officeDocument/2006/relationships/image" Target="media/image97.png"/><Relationship Id="rId207" Type="http://schemas.openxmlformats.org/officeDocument/2006/relationships/hyperlink" Target="http://vsokovikov.narod.ru/New_MSDN_API/Menage_files/fn_setendoffile.htm" TargetMode="External"/><Relationship Id="rId228" Type="http://schemas.openxmlformats.org/officeDocument/2006/relationships/image" Target="media/image126.png"/><Relationship Id="rId249" Type="http://schemas.openxmlformats.org/officeDocument/2006/relationships/hyperlink" Target="https://ru.wikipedia.org/wiki/%D0%91%D0%B8%D0%B1%D0%BB%D0%B8%D0%BE%D1%82%D0%B5%D0%BA%D0%B0_(%D0%BF%D1%80%D0%BE%D0%B3%D1%80%D0%B0%D0%BC%D0%BC%D0%B8%D1%80%D0%BE%D0%B2%D0%B0%D0%BD%D0%B8%D0%B5)" TargetMode="External"/><Relationship Id="rId414" Type="http://schemas.openxmlformats.org/officeDocument/2006/relationships/image" Target="media/image255.png"/><Relationship Id="rId435" Type="http://schemas.openxmlformats.org/officeDocument/2006/relationships/image" Target="media/image275.png"/><Relationship Id="rId13" Type="http://schemas.openxmlformats.org/officeDocument/2006/relationships/package" Target="embeddings/Microsoft_Visio_Drawing1.vsdx"/><Relationship Id="rId109" Type="http://schemas.openxmlformats.org/officeDocument/2006/relationships/image" Target="media/image61.png"/><Relationship Id="rId260" Type="http://schemas.openxmlformats.org/officeDocument/2006/relationships/image" Target="media/image149.png"/><Relationship Id="rId281" Type="http://schemas.openxmlformats.org/officeDocument/2006/relationships/image" Target="media/image169.png"/><Relationship Id="rId316" Type="http://schemas.openxmlformats.org/officeDocument/2006/relationships/image" Target="media/image192.png"/><Relationship Id="rId337" Type="http://schemas.openxmlformats.org/officeDocument/2006/relationships/image" Target="media/image204.png"/><Relationship Id="rId34" Type="http://schemas.openxmlformats.org/officeDocument/2006/relationships/hyperlink" Target="https://ru.wikipedia.org/wiki/%D0%90%D0%B4%D1%80%D0%B5%D1%81%D0%B0%D1%86%D0%B8%D1%8F_%D0%BF%D0%B0%D0%BC%D1%8F%D1%82%D0%B8" TargetMode="External"/><Relationship Id="rId55" Type="http://schemas.openxmlformats.org/officeDocument/2006/relationships/hyperlink" Target="https://ru.wikipedia.org/wiki/%D0%9F%D1%80%D0%BE%D1%86%D0%B5%D1%81%D1%81_(%D0%B8%D0%BD%D1%84%D0%BE%D1%80%D0%BC%D0%B0%D1%82%D0%B8%D0%BA%D0%B0)" TargetMode="External"/><Relationship Id="rId76" Type="http://schemas.openxmlformats.org/officeDocument/2006/relationships/package" Target="embeddings/Microsoft_Visio_Drawing10.vsdx"/><Relationship Id="rId97" Type="http://schemas.openxmlformats.org/officeDocument/2006/relationships/image" Target="media/image49.png"/><Relationship Id="rId120" Type="http://schemas.openxmlformats.org/officeDocument/2006/relationships/hyperlink" Target="https://ru.wikipedia.org/wiki/%D0%97%D0%B0%D0%BF%D0%BE%D0%BC%D0%B8%D0%BD%D0%B0%D1%8E%D1%89%D0%B5%D0%B5_%D1%83%D1%81%D1%82%D1%80%D0%BE%D0%B9%D1%81%D1%82%D0%B2%D0%BE_%D1%81_%D0%BF%D1%80%D0%BE%D0%B8%D0%B7%D0%B2%D0%BE%D0%BB%D1%8C%D0%BD%D1%8B%D0%BC_%D0%B4%D0%BE%D1%81%D1%82%D1%83%D0%BF%D0%BE%D0%BC" TargetMode="External"/><Relationship Id="rId141" Type="http://schemas.openxmlformats.org/officeDocument/2006/relationships/image" Target="media/image80.png"/><Relationship Id="rId358" Type="http://schemas.openxmlformats.org/officeDocument/2006/relationships/image" Target="media/image225.png"/><Relationship Id="rId379" Type="http://schemas.openxmlformats.org/officeDocument/2006/relationships/hyperlink" Target="http://www.vsokovikov.narod.ru/New_MSDN_API/Console/fn_getconsolescreenbufferin.htm" TargetMode="External"/><Relationship Id="rId7" Type="http://schemas.openxmlformats.org/officeDocument/2006/relationships/endnotes" Target="endnotes.xml"/><Relationship Id="rId162" Type="http://schemas.openxmlformats.org/officeDocument/2006/relationships/image" Target="media/image91.png"/><Relationship Id="rId183" Type="http://schemas.openxmlformats.org/officeDocument/2006/relationships/hyperlink" Target="https://ru.wikipedia.org/wiki/%D0%A2%D0%B0%D0%B9%D0%BC%D0%B5%D1%80_(%D0%B8%D0%BD%D1%84%D0%BE%D1%80%D0%BC%D0%B0%D1%82%D0%B8%D0%BA%D0%B0)" TargetMode="External"/><Relationship Id="rId218" Type="http://schemas.openxmlformats.org/officeDocument/2006/relationships/image" Target="media/image116.png"/><Relationship Id="rId239" Type="http://schemas.openxmlformats.org/officeDocument/2006/relationships/image" Target="media/image137.png"/><Relationship Id="rId390" Type="http://schemas.openxmlformats.org/officeDocument/2006/relationships/hyperlink" Target="http://narovol.narod.ru/_tbkp/New_MSDN_API/Menage_files/fn_writefile.htm" TargetMode="External"/><Relationship Id="rId404" Type="http://schemas.openxmlformats.org/officeDocument/2006/relationships/hyperlink" Target="https://learn.microsoft.com/ru-ru/windows/win32/api/ioapiset/nf-ioapiset-getqueuedcompletionstatus" TargetMode="External"/><Relationship Id="rId425" Type="http://schemas.openxmlformats.org/officeDocument/2006/relationships/image" Target="media/image266.png"/><Relationship Id="rId250" Type="http://schemas.openxmlformats.org/officeDocument/2006/relationships/hyperlink" Target="https://ru.wikipedia.org/wiki/%D0%9A%D0%BE%D0%BC%D0%BF%D0%BE%D0%BD%D0%BE%D0%B2%D1%89%D0%B8%D0%BA" TargetMode="External"/><Relationship Id="rId271" Type="http://schemas.openxmlformats.org/officeDocument/2006/relationships/image" Target="media/image159.png"/><Relationship Id="rId292" Type="http://schemas.openxmlformats.org/officeDocument/2006/relationships/image" Target="media/image179.png"/><Relationship Id="rId306" Type="http://schemas.openxmlformats.org/officeDocument/2006/relationships/image" Target="media/image184.png"/><Relationship Id="rId24" Type="http://schemas.openxmlformats.org/officeDocument/2006/relationships/package" Target="embeddings/Microsoft_Visio_Drawing3.vsdx"/><Relationship Id="rId45" Type="http://schemas.openxmlformats.org/officeDocument/2006/relationships/hyperlink" Target="https://ru.wikipedia.org/wiki/%D0%9F%D1%80%D0%BE%D1%86%D0%B5%D1%81%D1%81_(%D0%B8%D0%BD%D1%84%D0%BE%D1%80%D0%BC%D0%B0%D1%82%D0%B8%D0%BA%D0%B0)" TargetMode="External"/><Relationship Id="rId66" Type="http://schemas.openxmlformats.org/officeDocument/2006/relationships/image" Target="media/image24.emf"/><Relationship Id="rId87" Type="http://schemas.openxmlformats.org/officeDocument/2006/relationships/image" Target="media/image39.emf"/><Relationship Id="rId110" Type="http://schemas.openxmlformats.org/officeDocument/2006/relationships/image" Target="media/image62.png"/><Relationship Id="rId131" Type="http://schemas.openxmlformats.org/officeDocument/2006/relationships/image" Target="media/image73.png"/><Relationship Id="rId327" Type="http://schemas.openxmlformats.org/officeDocument/2006/relationships/image" Target="media/image202.png"/><Relationship Id="rId348" Type="http://schemas.openxmlformats.org/officeDocument/2006/relationships/image" Target="media/image215.png"/><Relationship Id="rId369" Type="http://schemas.openxmlformats.org/officeDocument/2006/relationships/hyperlink" Target="http://www.vsokovikov.narod.ru/New_MSDN_API/Console/fn_setconsolecursorposition.htm" TargetMode="External"/><Relationship Id="rId152" Type="http://schemas.openxmlformats.org/officeDocument/2006/relationships/image" Target="media/image88.emf"/><Relationship Id="rId173" Type="http://schemas.openxmlformats.org/officeDocument/2006/relationships/package" Target="embeddings/Microsoft_Visio_Drawing15.vsdx"/><Relationship Id="rId194" Type="http://schemas.openxmlformats.org/officeDocument/2006/relationships/image" Target="media/image98.png"/><Relationship Id="rId208" Type="http://schemas.openxmlformats.org/officeDocument/2006/relationships/image" Target="media/image106.png"/><Relationship Id="rId229" Type="http://schemas.openxmlformats.org/officeDocument/2006/relationships/image" Target="media/image127.png"/><Relationship Id="rId380" Type="http://schemas.openxmlformats.org/officeDocument/2006/relationships/hyperlink" Target="http://www.vsokovikov.narod.ru/New_MSDN_API/Console/fn_getconsolecursorinfo.htm" TargetMode="External"/><Relationship Id="rId415" Type="http://schemas.openxmlformats.org/officeDocument/2006/relationships/image" Target="media/image256.png"/><Relationship Id="rId436" Type="http://schemas.openxmlformats.org/officeDocument/2006/relationships/image" Target="media/image276.png"/><Relationship Id="rId240" Type="http://schemas.openxmlformats.org/officeDocument/2006/relationships/image" Target="media/image138.png"/><Relationship Id="rId261" Type="http://schemas.openxmlformats.org/officeDocument/2006/relationships/image" Target="media/image150.png"/><Relationship Id="rId14" Type="http://schemas.openxmlformats.org/officeDocument/2006/relationships/image" Target="media/image5.png"/><Relationship Id="rId35" Type="http://schemas.openxmlformats.org/officeDocument/2006/relationships/hyperlink" Target="https://ru.wikipedia.org/wiki/%D0%90%D0%B4%D1%80%D0%B5%D1%81%D0%BD%D0%BE%D0%B5_%D0%BF%D1%80%D0%BE%D1%81%D1%82%D1%80%D0%B0%D0%BD%D1%81%D1%82%D0%B2%D0%BE" TargetMode="External"/><Relationship Id="rId56" Type="http://schemas.openxmlformats.org/officeDocument/2006/relationships/hyperlink" Target="https://ru.wikipedia.org/wiki/%D0%9F%D1%80%D0%BE%D1%86%D0%B5%D1%81%D1%81%D0%BE%D1%80" TargetMode="External"/><Relationship Id="rId77" Type="http://schemas.openxmlformats.org/officeDocument/2006/relationships/image" Target="media/image33.emf"/><Relationship Id="rId100" Type="http://schemas.openxmlformats.org/officeDocument/2006/relationships/image" Target="media/image52.png"/><Relationship Id="rId282" Type="http://schemas.openxmlformats.org/officeDocument/2006/relationships/image" Target="media/image170.png"/><Relationship Id="rId317" Type="http://schemas.openxmlformats.org/officeDocument/2006/relationships/image" Target="media/image193.png"/><Relationship Id="rId338" Type="http://schemas.openxmlformats.org/officeDocument/2006/relationships/image" Target="media/image205.png"/><Relationship Id="rId359" Type="http://schemas.openxmlformats.org/officeDocument/2006/relationships/image" Target="media/image226.png"/><Relationship Id="rId8" Type="http://schemas.openxmlformats.org/officeDocument/2006/relationships/image" Target="media/image1.png"/><Relationship Id="rId98" Type="http://schemas.openxmlformats.org/officeDocument/2006/relationships/image" Target="media/image50.png"/><Relationship Id="rId121" Type="http://schemas.openxmlformats.org/officeDocument/2006/relationships/hyperlink" Target="https://ru.wikipedia.org/wiki/Load_Average" TargetMode="External"/><Relationship Id="rId142" Type="http://schemas.openxmlformats.org/officeDocument/2006/relationships/image" Target="media/image81.png"/><Relationship Id="rId163" Type="http://schemas.openxmlformats.org/officeDocument/2006/relationships/image" Target="media/image92.emf"/><Relationship Id="rId184" Type="http://schemas.openxmlformats.org/officeDocument/2006/relationships/hyperlink" Target="https://ru.wikipedia.org/wiki/%D0%A2%D0%B0%D0%BA%D1%82%D0%BE%D0%B2%D1%8B%D0%B9_%D1%81%D0%B8%D0%B3%D0%BD%D0%B0%D0%BB" TargetMode="External"/><Relationship Id="rId219" Type="http://schemas.openxmlformats.org/officeDocument/2006/relationships/image" Target="media/image117.png"/><Relationship Id="rId370" Type="http://schemas.openxmlformats.org/officeDocument/2006/relationships/hyperlink" Target="http://www.vsokovikov.narod.ru/New_MSDN_API/Console/fn_fillconsoleoutputattribu.htm" TargetMode="External"/><Relationship Id="rId391" Type="http://schemas.openxmlformats.org/officeDocument/2006/relationships/hyperlink" Target="http://narovol.narod.ru/_tbkp/New_MSDN_API/Menage_files/fn_readfile.htm" TargetMode="External"/><Relationship Id="rId405" Type="http://schemas.openxmlformats.org/officeDocument/2006/relationships/hyperlink" Target="https://learn.microsoft.com/ru-ru/windows/win32/fileio/postqueuedcompletionstatus" TargetMode="External"/><Relationship Id="rId426" Type="http://schemas.openxmlformats.org/officeDocument/2006/relationships/image" Target="media/image267.png"/><Relationship Id="rId230" Type="http://schemas.openxmlformats.org/officeDocument/2006/relationships/image" Target="media/image128.png"/><Relationship Id="rId251" Type="http://schemas.openxmlformats.org/officeDocument/2006/relationships/hyperlink" Target="https://ru.wikipedia.org/wiki/%D0%A1%D0%B8_(%D1%8F%D0%B7%D1%8B%D0%BA_%D0%BF%D1%80%D0%BE%D0%B3%D1%80%D0%B0%D0%BC%D0%BC%D0%B8%D1%80%D0%BE%D0%B2%D0%B0%D0%BD%D0%B8%D1%8F)" TargetMode="External"/><Relationship Id="rId25" Type="http://schemas.openxmlformats.org/officeDocument/2006/relationships/image" Target="media/image12.emf"/><Relationship Id="rId46" Type="http://schemas.openxmlformats.org/officeDocument/2006/relationships/hyperlink" Target="https://ru.wikipedia.org/wiki/%D0%9F%D1%80%D0%BE%D1%86%D0%B5%D1%81%D1%81_(%D0%B8%D0%BD%D1%84%D0%BE%D1%80%D0%BC%D0%B0%D1%82%D0%B8%D0%BA%D0%B0)" TargetMode="External"/><Relationship Id="rId67" Type="http://schemas.openxmlformats.org/officeDocument/2006/relationships/package" Target="embeddings/Microsoft_Visio_Drawing9.vsdx"/><Relationship Id="rId272" Type="http://schemas.openxmlformats.org/officeDocument/2006/relationships/image" Target="media/image160.png"/><Relationship Id="rId293" Type="http://schemas.openxmlformats.org/officeDocument/2006/relationships/image" Target="media/image180.png"/><Relationship Id="rId307" Type="http://schemas.openxmlformats.org/officeDocument/2006/relationships/image" Target="media/image185.png"/><Relationship Id="rId328" Type="http://schemas.openxmlformats.org/officeDocument/2006/relationships/image" Target="media/image203.png"/><Relationship Id="rId349" Type="http://schemas.openxmlformats.org/officeDocument/2006/relationships/image" Target="media/image216.png"/><Relationship Id="rId88" Type="http://schemas.openxmlformats.org/officeDocument/2006/relationships/image" Target="media/image40.emf"/><Relationship Id="rId111" Type="http://schemas.openxmlformats.org/officeDocument/2006/relationships/image" Target="media/image63.png"/><Relationship Id="rId132" Type="http://schemas.openxmlformats.org/officeDocument/2006/relationships/image" Target="media/image74.png"/><Relationship Id="rId153" Type="http://schemas.openxmlformats.org/officeDocument/2006/relationships/oleObject" Target="embeddings/Microsoft_Visio_2003-2010_Drawing1.vsd"/><Relationship Id="rId174" Type="http://schemas.openxmlformats.org/officeDocument/2006/relationships/image" Target="media/image94.png"/><Relationship Id="rId195" Type="http://schemas.openxmlformats.org/officeDocument/2006/relationships/image" Target="media/image99.png"/><Relationship Id="rId209" Type="http://schemas.openxmlformats.org/officeDocument/2006/relationships/image" Target="media/image107.png"/><Relationship Id="rId360" Type="http://schemas.openxmlformats.org/officeDocument/2006/relationships/image" Target="media/image227.png"/><Relationship Id="rId381" Type="http://schemas.openxmlformats.org/officeDocument/2006/relationships/image" Target="media/image233.png"/><Relationship Id="rId416" Type="http://schemas.openxmlformats.org/officeDocument/2006/relationships/image" Target="media/image257.png"/><Relationship Id="rId220" Type="http://schemas.openxmlformats.org/officeDocument/2006/relationships/image" Target="media/image118.png"/><Relationship Id="rId241" Type="http://schemas.openxmlformats.org/officeDocument/2006/relationships/image" Target="media/image139.png"/><Relationship Id="rId437" Type="http://schemas.openxmlformats.org/officeDocument/2006/relationships/image" Target="media/image277.png"/><Relationship Id="rId15" Type="http://schemas.openxmlformats.org/officeDocument/2006/relationships/image" Target="media/image6.png"/><Relationship Id="rId36"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D0%9F%D1%80%D0%BE%D1%86%D0%B5%D1%81%D1%81%D0%BE%D1%80" TargetMode="External"/><Relationship Id="rId262" Type="http://schemas.openxmlformats.org/officeDocument/2006/relationships/image" Target="media/image151.png"/><Relationship Id="rId283" Type="http://schemas.openxmlformats.org/officeDocument/2006/relationships/image" Target="media/image171.png"/><Relationship Id="rId318" Type="http://schemas.openxmlformats.org/officeDocument/2006/relationships/image" Target="media/image194.png"/><Relationship Id="rId339" Type="http://schemas.openxmlformats.org/officeDocument/2006/relationships/image" Target="media/image206.png"/><Relationship Id="rId78" Type="http://schemas.openxmlformats.org/officeDocument/2006/relationships/package" Target="embeddings/Microsoft_Visio_Drawing11.vsdx"/><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hyperlink" Target="https://ru.wikipedia.org/wiki/Load_Average" TargetMode="External"/><Relationship Id="rId143" Type="http://schemas.openxmlformats.org/officeDocument/2006/relationships/image" Target="media/image82.png"/><Relationship Id="rId164" Type="http://schemas.openxmlformats.org/officeDocument/2006/relationships/oleObject" Target="embeddings/Microsoft_Visio_2003-2010_Drawing2.vsd"/><Relationship Id="rId185" Type="http://schemas.openxmlformats.org/officeDocument/2006/relationships/hyperlink" Target="https://translated.turbopages.org/proxy_u/en-ru.ru.d0171a6f-64895d56-62d4c87b-74722d776562/https/en.wikipedia.org/wiki/Programmable_interval_timer" TargetMode="External"/><Relationship Id="rId350" Type="http://schemas.openxmlformats.org/officeDocument/2006/relationships/image" Target="media/image217.png"/><Relationship Id="rId371" Type="http://schemas.openxmlformats.org/officeDocument/2006/relationships/hyperlink" Target="http://www.vsokovikov.narod.ru/New_MSDN_API/Console/fn_setconsoletitle.htm" TargetMode="External"/><Relationship Id="rId406" Type="http://schemas.openxmlformats.org/officeDocument/2006/relationships/image" Target="media/image247.png"/><Relationship Id="rId9" Type="http://schemas.openxmlformats.org/officeDocument/2006/relationships/image" Target="media/image2.png"/><Relationship Id="rId210" Type="http://schemas.openxmlformats.org/officeDocument/2006/relationships/image" Target="media/image108.png"/><Relationship Id="rId392" Type="http://schemas.openxmlformats.org/officeDocument/2006/relationships/hyperlink" Target="http://pblog.ru/?p=74" TargetMode="External"/><Relationship Id="rId427" Type="http://schemas.openxmlformats.org/officeDocument/2006/relationships/image" Target="media/image268.png"/><Relationship Id="rId26" Type="http://schemas.openxmlformats.org/officeDocument/2006/relationships/package" Target="embeddings/Microsoft_Visio_Drawing4.vsdx"/><Relationship Id="rId231" Type="http://schemas.openxmlformats.org/officeDocument/2006/relationships/image" Target="media/image129.png"/><Relationship Id="rId252" Type="http://schemas.openxmlformats.org/officeDocument/2006/relationships/hyperlink" Target="https://ru.wikipedia.org/wiki/C%2B%2B" TargetMode="External"/><Relationship Id="rId273" Type="http://schemas.openxmlformats.org/officeDocument/2006/relationships/image" Target="media/image161.png"/><Relationship Id="rId294" Type="http://schemas.openxmlformats.org/officeDocument/2006/relationships/hyperlink" Target="https://ru.wikipedia.org/wiki/%D0%90%D0%BD%D0%B3%D0%BB%D0%B8%D0%B9%D1%81%D0%BA%D0%B8%D0%B9_%D1%8F%D0%B7%D1%8B%D0%BA" TargetMode="External"/><Relationship Id="rId308" Type="http://schemas.openxmlformats.org/officeDocument/2006/relationships/image" Target="media/image186.png"/><Relationship Id="rId329" Type="http://schemas.openxmlformats.org/officeDocument/2006/relationships/hyperlink" Target="https://ru.wikipedia.org/wiki/%D0%A4%D0%B0%D0%B9%D0%BB" TargetMode="External"/><Relationship Id="rId47" Type="http://schemas.openxmlformats.org/officeDocument/2006/relationships/hyperlink" Target="https://ru.wikipedia.org/wiki/%D0%9F%D1%80%D0%BE%D1%86%D0%B5%D1%81%D1%81_(%D0%B8%D0%BD%D1%84%D0%BE%D1%80%D0%BC%D0%B0%D1%82%D0%B8%D0%BA%D0%B0)" TargetMode="External"/><Relationship Id="rId68" Type="http://schemas.openxmlformats.org/officeDocument/2006/relationships/image" Target="media/image25.png"/><Relationship Id="rId89" Type="http://schemas.openxmlformats.org/officeDocument/2006/relationships/image" Target="media/image41.png"/><Relationship Id="rId112" Type="http://schemas.openxmlformats.org/officeDocument/2006/relationships/image" Target="media/image64.png"/><Relationship Id="rId133" Type="http://schemas.openxmlformats.org/officeDocument/2006/relationships/image" Target="media/image75.jpg"/><Relationship Id="rId154" Type="http://schemas.openxmlformats.org/officeDocument/2006/relationships/hyperlink" Target="https://en.wikipedia.org/wiki/IBM_Personal_Computer" TargetMode="External"/><Relationship Id="rId175" Type="http://schemas.openxmlformats.org/officeDocument/2006/relationships/image" Target="media/image95.png"/><Relationship Id="rId340" Type="http://schemas.openxmlformats.org/officeDocument/2006/relationships/image" Target="media/image207.png"/><Relationship Id="rId361" Type="http://schemas.openxmlformats.org/officeDocument/2006/relationships/image" Target="media/image228.png"/><Relationship Id="rId196" Type="http://schemas.openxmlformats.org/officeDocument/2006/relationships/image" Target="media/image100.png"/><Relationship Id="rId200" Type="http://schemas.openxmlformats.org/officeDocument/2006/relationships/hyperlink" Target="https://ru.wikipedia.org/wiki/%D0%9F%D1%80%D0%B0%D0%B2%D0%BE_%D0%B4%D0%BE%D1%81%D1%82%D1%83%D0%BF%D0%B0_%D0%BA_%D0%B8%D0%BD%D1%84%D0%BE%D1%80%D0%BC%D0%B0%D1%86%D0%B8%D0%B8" TargetMode="External"/><Relationship Id="rId382" Type="http://schemas.openxmlformats.org/officeDocument/2006/relationships/image" Target="media/image234.png"/><Relationship Id="rId417" Type="http://schemas.openxmlformats.org/officeDocument/2006/relationships/image" Target="media/image258.png"/><Relationship Id="rId438" Type="http://schemas.openxmlformats.org/officeDocument/2006/relationships/image" Target="media/image278.png"/><Relationship Id="rId16" Type="http://schemas.openxmlformats.org/officeDocument/2006/relationships/image" Target="media/image7.png"/><Relationship Id="rId221" Type="http://schemas.openxmlformats.org/officeDocument/2006/relationships/image" Target="media/image119.png"/><Relationship Id="rId242" Type="http://schemas.openxmlformats.org/officeDocument/2006/relationships/image" Target="media/image140.png"/><Relationship Id="rId263" Type="http://schemas.openxmlformats.org/officeDocument/2006/relationships/image" Target="media/image152.emf"/><Relationship Id="rId284" Type="http://schemas.openxmlformats.org/officeDocument/2006/relationships/image" Target="media/image172.png"/><Relationship Id="rId319" Type="http://schemas.openxmlformats.org/officeDocument/2006/relationships/image" Target="media/image195.emf"/><Relationship Id="rId37" Type="http://schemas.openxmlformats.org/officeDocument/2006/relationships/image" Target="media/image18.png"/><Relationship Id="rId58" Type="http://schemas.openxmlformats.org/officeDocument/2006/relationships/image" Target="media/image19.png"/><Relationship Id="rId79" Type="http://schemas.openxmlformats.org/officeDocument/2006/relationships/image" Target="media/image34.png"/><Relationship Id="rId102" Type="http://schemas.openxmlformats.org/officeDocument/2006/relationships/image" Target="media/image54.png"/><Relationship Id="rId123" Type="http://schemas.openxmlformats.org/officeDocument/2006/relationships/hyperlink" Target="https://ru.wikipedia.org/wiki/%D0%94%D0%B8%D1%81%D0%BF%D0%B5%D1%82%D1%87%D0%B5%D1%80_%D0%BE%D0%BF%D0%B5%D1%80%D0%B0%D1%86%D0%B8%D0%BE%D0%BD%D0%BD%D0%BE%D0%B9_%D1%81%D0%B8%D1%81%D1%82%D0%B5%D0%BC%D1%8B" TargetMode="External"/><Relationship Id="rId144" Type="http://schemas.openxmlformats.org/officeDocument/2006/relationships/image" Target="media/image83.png"/><Relationship Id="rId330" Type="http://schemas.openxmlformats.org/officeDocument/2006/relationships/hyperlink" Target="https://ru.wikipedia.org/wiki/%D0%9F%D0%BE%D0%BB%D1%8C%D0%B7%D0%BE%D0%B2%D0%B0%D1%82%D0%B5%D0%BB%D1%8C" TargetMode="External"/><Relationship Id="rId90" Type="http://schemas.openxmlformats.org/officeDocument/2006/relationships/image" Target="media/image42.png"/><Relationship Id="rId165" Type="http://schemas.openxmlformats.org/officeDocument/2006/relationships/hyperlink" Target="https://ru.wikipedia.org/wiki/%D0%90%D0%BD%D0%B3%D0%BB%D0%B8%D0%B9%D1%81%D0%BA%D0%B8%D0%B9_%D1%8F%D0%B7%D1%8B%D0%BA" TargetMode="External"/><Relationship Id="rId186" Type="http://schemas.openxmlformats.org/officeDocument/2006/relationships/hyperlink" Target="https://translated.turbopages.org/proxy_u/en-ru.ru.d0171a6f-64895d56-62d4c87b-74722d776562/https/en.wikipedia.org/wiki/Preemption_(computing)" TargetMode="External"/><Relationship Id="rId351" Type="http://schemas.openxmlformats.org/officeDocument/2006/relationships/image" Target="media/image218.png"/><Relationship Id="rId372" Type="http://schemas.openxmlformats.org/officeDocument/2006/relationships/hyperlink" Target="http://www.vsokovikov.narod.ru/New_MSDN_API/Console/fn_setconsoletextattribute.htm" TargetMode="External"/><Relationship Id="rId393" Type="http://schemas.openxmlformats.org/officeDocument/2006/relationships/image" Target="media/image237.png"/><Relationship Id="rId407" Type="http://schemas.openxmlformats.org/officeDocument/2006/relationships/image" Target="media/image248.png"/><Relationship Id="rId428" Type="http://schemas.openxmlformats.org/officeDocument/2006/relationships/hyperlink" Target="http://en.wikipedia.org/wiki/UnionFS" TargetMode="External"/><Relationship Id="rId211" Type="http://schemas.openxmlformats.org/officeDocument/2006/relationships/image" Target="media/image109.png"/><Relationship Id="rId232" Type="http://schemas.openxmlformats.org/officeDocument/2006/relationships/image" Target="media/image130.png"/><Relationship Id="rId253" Type="http://schemas.openxmlformats.org/officeDocument/2006/relationships/image" Target="media/image146.png"/><Relationship Id="rId274" Type="http://schemas.openxmlformats.org/officeDocument/2006/relationships/image" Target="media/image162.png"/><Relationship Id="rId295" Type="http://schemas.openxmlformats.org/officeDocument/2006/relationships/hyperlink" Target="https://ru.wikipedia.org/wiki/%D0%9C%D0%B0%D0%B9%D0%BA%D1%80%D0%BE%D1%81%D0%BE%D1%84%D1%82" TargetMode="External"/><Relationship Id="rId309" Type="http://schemas.openxmlformats.org/officeDocument/2006/relationships/image" Target="media/image187.png"/><Relationship Id="rId27" Type="http://schemas.openxmlformats.org/officeDocument/2006/relationships/image" Target="media/image13.emf"/><Relationship Id="rId48" Type="http://schemas.openxmlformats.org/officeDocument/2006/relationships/hyperlink" Target="https://ru.wikipedia.org/wiki/%D0%9F%D1%80%D0%BE%D1%86%D0%B5%D1%81%D1%81%D0%BE%D1%80" TargetMode="External"/><Relationship Id="rId69" Type="http://schemas.openxmlformats.org/officeDocument/2006/relationships/image" Target="media/image26.png"/><Relationship Id="rId113" Type="http://schemas.openxmlformats.org/officeDocument/2006/relationships/image" Target="media/image65.png"/><Relationship Id="rId134" Type="http://schemas.openxmlformats.org/officeDocument/2006/relationships/image" Target="media/image76.emf"/><Relationship Id="rId320" Type="http://schemas.openxmlformats.org/officeDocument/2006/relationships/package" Target="embeddings/Microsoft_Visio_Drawing16.vsdx"/><Relationship Id="rId80" Type="http://schemas.openxmlformats.org/officeDocument/2006/relationships/image" Target="media/image35.emf"/><Relationship Id="rId155" Type="http://schemas.openxmlformats.org/officeDocument/2006/relationships/hyperlink" Target="https://en.wikipedia.org/wiki/Apple_II" TargetMode="External"/><Relationship Id="rId176" Type="http://schemas.openxmlformats.org/officeDocument/2006/relationships/hyperlink" Target="https://ru.wikipedia.org/wiki/%D0%92%D1%80%D0%B5%D0%BC%D1%8F" TargetMode="External"/><Relationship Id="rId197" Type="http://schemas.openxmlformats.org/officeDocument/2006/relationships/hyperlink" Target="https://ru.wikipedia.org/wiki/%D0%9C%D0%B5%D1%82%D0%B0%D0%B4%D0%B0%D0%BD%D0%BD%D1%8B%D0%B5" TargetMode="External"/><Relationship Id="rId341" Type="http://schemas.openxmlformats.org/officeDocument/2006/relationships/image" Target="media/image208.png"/><Relationship Id="rId362" Type="http://schemas.openxmlformats.org/officeDocument/2006/relationships/image" Target="media/image229.png"/><Relationship Id="rId383" Type="http://schemas.openxmlformats.org/officeDocument/2006/relationships/image" Target="media/image235.png"/><Relationship Id="rId418" Type="http://schemas.openxmlformats.org/officeDocument/2006/relationships/image" Target="media/image259.png"/><Relationship Id="rId439" Type="http://schemas.openxmlformats.org/officeDocument/2006/relationships/image" Target="media/image279.png"/><Relationship Id="rId201" Type="http://schemas.openxmlformats.org/officeDocument/2006/relationships/image" Target="media/image101.png"/><Relationship Id="rId222" Type="http://schemas.openxmlformats.org/officeDocument/2006/relationships/image" Target="media/image120.png"/><Relationship Id="rId243" Type="http://schemas.openxmlformats.org/officeDocument/2006/relationships/image" Target="media/image141.png"/><Relationship Id="rId264" Type="http://schemas.openxmlformats.org/officeDocument/2006/relationships/oleObject" Target="embeddings/Microsoft_Visio_2003-2010_Drawing4.vsd"/><Relationship Id="rId285" Type="http://schemas.openxmlformats.org/officeDocument/2006/relationships/image" Target="media/image173.emf"/><Relationship Id="rId17" Type="http://schemas.openxmlformats.org/officeDocument/2006/relationships/image" Target="media/image8.png"/><Relationship Id="rId38" Type="http://schemas.openxmlformats.org/officeDocument/2006/relationships/hyperlink" Target="https://ru.wikipedia.org/wiki/%D0%90%D0%BD%D0%B3%D0%BB%D0%B8%D0%B9%D1%81%D0%BA%D0%B8%D0%B9_%D1%8F%D0%B7%D1%8B%D0%BA" TargetMode="External"/><Relationship Id="rId59" Type="http://schemas.openxmlformats.org/officeDocument/2006/relationships/image" Target="media/image20.png"/><Relationship Id="rId103" Type="http://schemas.openxmlformats.org/officeDocument/2006/relationships/image" Target="media/image55.png"/><Relationship Id="rId124" Type="http://schemas.openxmlformats.org/officeDocument/2006/relationships/hyperlink" Target="https://ru.wikipedia.org/wiki/%D0%94%D0%B8%D1%81%D0%BF%D0%B5%D1%82%D1%87%D0%B5%D1%80_%D0%BE%D0%BF%D0%B5%D1%80%D0%B0%D1%86%D0%B8%D0%BE%D0%BD%D0%BD%D0%BE%D0%B9_%D1%81%D0%B8%D1%81%D1%82%D0%B5%D0%BC%D1%8B" TargetMode="External"/><Relationship Id="rId310" Type="http://schemas.openxmlformats.org/officeDocument/2006/relationships/image" Target="media/image188.png"/><Relationship Id="rId70" Type="http://schemas.openxmlformats.org/officeDocument/2006/relationships/image" Target="media/image27.png"/><Relationship Id="rId91" Type="http://schemas.openxmlformats.org/officeDocument/2006/relationships/image" Target="media/image43.png"/><Relationship Id="rId145" Type="http://schemas.openxmlformats.org/officeDocument/2006/relationships/image" Target="media/image84.png"/><Relationship Id="rId166" Type="http://schemas.openxmlformats.org/officeDocument/2006/relationships/hyperlink" Target="https://ru.wikipedia.org/wiki/%D0%A1%D0%B5%D0%BA%D1%83%D0%BD%D0%B4%D0%B0" TargetMode="External"/><Relationship Id="rId187" Type="http://schemas.openxmlformats.org/officeDocument/2006/relationships/image" Target="media/image96.emf"/><Relationship Id="rId331" Type="http://schemas.openxmlformats.org/officeDocument/2006/relationships/hyperlink" Target="https://ru.wikipedia.org/wiki/%D0%90%D0%BD%D0%B3%D0%BB%D0%B8%D0%B9%D1%81%D0%BA%D0%B8%D0%B9_%D1%8F%D0%B7%D1%8B%D0%BA" TargetMode="External"/><Relationship Id="rId352" Type="http://schemas.openxmlformats.org/officeDocument/2006/relationships/image" Target="media/image219.png"/><Relationship Id="rId373" Type="http://schemas.openxmlformats.org/officeDocument/2006/relationships/hyperlink" Target="http://www.vsokovikov.narod.ru/New_MSDN_API/Menage_files/fn_createfile.htm" TargetMode="External"/><Relationship Id="rId394" Type="http://schemas.openxmlformats.org/officeDocument/2006/relationships/image" Target="media/image238.png"/><Relationship Id="rId408" Type="http://schemas.openxmlformats.org/officeDocument/2006/relationships/image" Target="media/image249.png"/><Relationship Id="rId429" Type="http://schemas.openxmlformats.org/officeDocument/2006/relationships/image" Target="media/image269.png"/><Relationship Id="rId1" Type="http://schemas.openxmlformats.org/officeDocument/2006/relationships/customXml" Target="../customXml/item1.xml"/><Relationship Id="rId212" Type="http://schemas.openxmlformats.org/officeDocument/2006/relationships/image" Target="media/image110.png"/><Relationship Id="rId233" Type="http://schemas.openxmlformats.org/officeDocument/2006/relationships/image" Target="media/image131.png"/><Relationship Id="rId254" Type="http://schemas.openxmlformats.org/officeDocument/2006/relationships/image" Target="media/image147.png"/><Relationship Id="rId440" Type="http://schemas.openxmlformats.org/officeDocument/2006/relationships/image" Target="media/image280.png"/><Relationship Id="rId28" Type="http://schemas.openxmlformats.org/officeDocument/2006/relationships/package" Target="embeddings/Microsoft_Visio_Drawing5.vsdx"/><Relationship Id="rId49" Type="http://schemas.openxmlformats.org/officeDocument/2006/relationships/hyperlink" Target="https://ru.wikipedia.org/wiki/%D0%9F%D1%80%D0%BE%D1%86%D0%B5%D1%81%D1%81%D0%BE%D1%80" TargetMode="External"/><Relationship Id="rId114" Type="http://schemas.openxmlformats.org/officeDocument/2006/relationships/image" Target="media/image66.png"/><Relationship Id="rId275" Type="http://schemas.openxmlformats.org/officeDocument/2006/relationships/image" Target="media/image163.png"/><Relationship Id="rId296" Type="http://schemas.openxmlformats.org/officeDocument/2006/relationships/image" Target="media/image181.png"/><Relationship Id="rId300" Type="http://schemas.openxmlformats.org/officeDocument/2006/relationships/hyperlink" Target="https://ru.wikipedia.org/wiki/Microsoft_Windows" TargetMode="External"/><Relationship Id="rId60" Type="http://schemas.openxmlformats.org/officeDocument/2006/relationships/image" Target="media/image21.emf"/><Relationship Id="rId81" Type="http://schemas.openxmlformats.org/officeDocument/2006/relationships/hyperlink" Target="https://learn.microsoft.com/ru-ru/windows/win32/api/processthreadsapi/nf-processthreadsapi-createprocessa" TargetMode="External"/><Relationship Id="rId135" Type="http://schemas.openxmlformats.org/officeDocument/2006/relationships/package" Target="embeddings/Microsoft_Visio_Drawing12.vsdx"/><Relationship Id="rId156" Type="http://schemas.openxmlformats.org/officeDocument/2006/relationships/hyperlink" Target="https://www.youtube.com/watch?v=X3aqJQPQKhs" TargetMode="External"/><Relationship Id="rId177" Type="http://schemas.openxmlformats.org/officeDocument/2006/relationships/hyperlink" Target="https://ru.wikipedia.org/wiki/%D0%A7%D0%B0%D1%81%D1%8B_%D1%80%D0%B5%D0%B0%D0%BB%D1%8C%D0%BD%D0%BE%D0%B3%D0%BE_%D0%B2%D1%80%D0%B5%D0%BC%D0%B5%D0%BD%D0%B8" TargetMode="External"/><Relationship Id="rId198" Type="http://schemas.openxmlformats.org/officeDocument/2006/relationships/hyperlink" Target="https://ru.wikipedia.org/wiki/%D0%A4%D0%B0%D0%B9%D0%BB" TargetMode="External"/><Relationship Id="rId321" Type="http://schemas.openxmlformats.org/officeDocument/2006/relationships/image" Target="media/image196.jpg"/><Relationship Id="rId342" Type="http://schemas.openxmlformats.org/officeDocument/2006/relationships/image" Target="media/image209.png"/><Relationship Id="rId363" Type="http://schemas.openxmlformats.org/officeDocument/2006/relationships/hyperlink" Target="http://www.vsokovikov.narod.ru/New_MSDN_API/Console/fn_createconsolescreenbuffe.htm" TargetMode="External"/><Relationship Id="rId384" Type="http://schemas.openxmlformats.org/officeDocument/2006/relationships/image" Target="media/image236.gif"/><Relationship Id="rId419" Type="http://schemas.openxmlformats.org/officeDocument/2006/relationships/image" Target="media/image260.png"/><Relationship Id="rId202" Type="http://schemas.openxmlformats.org/officeDocument/2006/relationships/image" Target="media/image102.png"/><Relationship Id="rId223" Type="http://schemas.openxmlformats.org/officeDocument/2006/relationships/image" Target="media/image121.png"/><Relationship Id="rId244" Type="http://schemas.openxmlformats.org/officeDocument/2006/relationships/image" Target="media/image142.png"/><Relationship Id="rId430" Type="http://schemas.openxmlformats.org/officeDocument/2006/relationships/image" Target="media/image270.png"/><Relationship Id="rId18" Type="http://schemas.openxmlformats.org/officeDocument/2006/relationships/hyperlink" Target="https://ru.wikipedia.org/wiki/%D0%9F%D1%80%D0%BE%D1%86%D0%B5%D1%81%D1%81%D0%BE%D1%80" TargetMode="External"/><Relationship Id="rId39" Type="http://schemas.openxmlformats.org/officeDocument/2006/relationships/hyperlink" Target="https://ru.wikipedia.org/wiki/%D0%9E%D0%BF%D0%B5%D1%80%D0%B0%D1%86%D0%B8%D0%BE%D0%BD%D0%BD%D0%B0%D1%8F_%D1%81%D0%B8%D1%81%D1%82%D0%B5%D0%BC%D0%B0" TargetMode="External"/><Relationship Id="rId265" Type="http://schemas.openxmlformats.org/officeDocument/2006/relationships/image" Target="media/image153.png"/><Relationship Id="rId286" Type="http://schemas.openxmlformats.org/officeDocument/2006/relationships/oleObject" Target="embeddings/Microsoft_Visio_2003-2010_Drawing5.vsd"/><Relationship Id="rId50" Type="http://schemas.openxmlformats.org/officeDocument/2006/relationships/hyperlink" Target="https://ru.wikipedia.org/wiki/%D0%AF%D0%B4%D1%80%D0%BE_%D0%BE%D0%BF%D0%B5%D1%80%D0%B0%D1%86%D0%B8%D0%BE%D0%BD%D0%BD%D0%BE%D0%B9_%D1%81%D0%B8%D1%81%D1%82%D0%B5%D0%BC%D1%8B" TargetMode="External"/><Relationship Id="rId104" Type="http://schemas.openxmlformats.org/officeDocument/2006/relationships/image" Target="media/image56.png"/><Relationship Id="rId125" Type="http://schemas.openxmlformats.org/officeDocument/2006/relationships/hyperlink" Target="https://ru.wikipedia.org/wiki/%D0%9F%D1%80%D0%BE%D0%B1%D1%83%D0%BA%D1%81%D0%BE%D0%B2%D0%BA%D0%B0_(%D0%B8%D0%BD%D1%84%D0%BE%D1%80%D0%BC%D0%B0%D1%82%D0%B8%D0%BA%D0%B0)" TargetMode="External"/><Relationship Id="rId146" Type="http://schemas.openxmlformats.org/officeDocument/2006/relationships/image" Target="media/image85.png"/><Relationship Id="rId167" Type="http://schemas.openxmlformats.org/officeDocument/2006/relationships/hyperlink" Target="https://ru.wikipedia.org/wiki/%D0%A1%D0%B5%D0%BA%D1%83%D0%BD%D0%B4%D0%B0" TargetMode="External"/><Relationship Id="rId188" Type="http://schemas.openxmlformats.org/officeDocument/2006/relationships/oleObject" Target="embeddings/Microsoft_Visio_2003-2010_Drawing3.vsd"/><Relationship Id="rId311" Type="http://schemas.openxmlformats.org/officeDocument/2006/relationships/image" Target="media/image189.png"/><Relationship Id="rId332" Type="http://schemas.openxmlformats.org/officeDocument/2006/relationships/hyperlink" Target="https://ru.wikipedia.org/wiki/%D0%90%D0%BD%D0%B3%D0%BB%D0%B8%D0%B9%D1%81%D0%BA%D0%B8%D0%B9_%D1%8F%D0%B7%D1%8B%D0%BA" TargetMode="External"/><Relationship Id="rId353" Type="http://schemas.openxmlformats.org/officeDocument/2006/relationships/image" Target="media/image220.png"/><Relationship Id="rId374" Type="http://schemas.openxmlformats.org/officeDocument/2006/relationships/hyperlink" Target="http://www.vsokovikov.narod.ru/New_MSDN_API/Console/fn_createconsolescreenbuffe.htm" TargetMode="External"/><Relationship Id="rId395" Type="http://schemas.openxmlformats.org/officeDocument/2006/relationships/image" Target="media/image239.png"/><Relationship Id="rId409" Type="http://schemas.openxmlformats.org/officeDocument/2006/relationships/image" Target="media/image250.png"/><Relationship Id="rId71" Type="http://schemas.openxmlformats.org/officeDocument/2006/relationships/image" Target="media/image28.png"/><Relationship Id="rId92" Type="http://schemas.openxmlformats.org/officeDocument/2006/relationships/image" Target="media/image44.png"/><Relationship Id="rId213" Type="http://schemas.openxmlformats.org/officeDocument/2006/relationships/image" Target="media/image111.gif"/><Relationship Id="rId234" Type="http://schemas.openxmlformats.org/officeDocument/2006/relationships/image" Target="media/image132.png"/><Relationship Id="rId420" Type="http://schemas.openxmlformats.org/officeDocument/2006/relationships/image" Target="media/image261.png"/><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148.png"/><Relationship Id="rId276" Type="http://schemas.openxmlformats.org/officeDocument/2006/relationships/image" Target="media/image164.png"/><Relationship Id="rId297" Type="http://schemas.openxmlformats.org/officeDocument/2006/relationships/hyperlink" Target="https://ru.wikipedia.org/wiki/Windows" TargetMode="External"/><Relationship Id="rId441" Type="http://schemas.openxmlformats.org/officeDocument/2006/relationships/fontTable" Target="fontTable.xml"/><Relationship Id="rId40" Type="http://schemas.openxmlformats.org/officeDocument/2006/relationships/hyperlink" Target="https://ru.wikipedia.org/wiki/%D0%9E%D0%BF%D0%B5%D1%80%D0%B0%D1%86%D0%B8%D0%BE%D0%BD%D0%BD%D0%B0%D1%8F_%D1%81%D0%B8%D1%81%D1%82%D0%B5%D0%BC%D0%B0" TargetMode="External"/><Relationship Id="rId115" Type="http://schemas.openxmlformats.org/officeDocument/2006/relationships/image" Target="media/image67.emf"/><Relationship Id="rId136" Type="http://schemas.openxmlformats.org/officeDocument/2006/relationships/image" Target="media/image77.emf"/><Relationship Id="rId157" Type="http://schemas.openxmlformats.org/officeDocument/2006/relationships/image" Target="media/image89.png"/><Relationship Id="rId178" Type="http://schemas.openxmlformats.org/officeDocument/2006/relationships/hyperlink" Target="https://ru.wikipedia.org/wiki/%D0%A3%D1%82%D0%B8%D0%BB%D0%B8%D1%82%D0%B0" TargetMode="External"/><Relationship Id="rId301" Type="http://schemas.openxmlformats.org/officeDocument/2006/relationships/hyperlink" Target="https://ru.wikipedia.org/wiki/%D0%90%D0%BF%D0%BF%D0%B0%D1%80%D0%B0%D1%82%D0%BD%D0%BE%D0%B5_%D0%BE%D0%B1%D0%B5%D1%81%D0%BF%D0%B5%D1%87%D0%B5%D0%BD%D0%B8%D0%B5" TargetMode="External"/><Relationship Id="rId322" Type="http://schemas.openxmlformats.org/officeDocument/2006/relationships/image" Target="media/image197.jpg"/><Relationship Id="rId343" Type="http://schemas.openxmlformats.org/officeDocument/2006/relationships/image" Target="media/image210.png"/><Relationship Id="rId364" Type="http://schemas.openxmlformats.org/officeDocument/2006/relationships/image" Target="media/image230.jpeg"/><Relationship Id="rId61" Type="http://schemas.openxmlformats.org/officeDocument/2006/relationships/package" Target="embeddings/Microsoft_Visio_Drawing6.vsdx"/><Relationship Id="rId82" Type="http://schemas.openxmlformats.org/officeDocument/2006/relationships/hyperlink" Target="https://learn.microsoft.com/ru-ru/windows/win32/api/processthreadsapi/nf-processthreadsapi-getpriorityclass" TargetMode="External"/><Relationship Id="rId199" Type="http://schemas.openxmlformats.org/officeDocument/2006/relationships/hyperlink" Target="https://ru.wikipedia.org/wiki/%D0%A0%D0%B0%D1%81%D1%88%D0%B8%D1%80%D0%B5%D0%BD%D0%B8%D0%B5_%D0%B8%D0%BC%D0%B5%D0%BD%D0%B8_%D1%84%D0%B0%D0%B9%D0%BB%D0%B0" TargetMode="External"/><Relationship Id="rId203" Type="http://schemas.openxmlformats.org/officeDocument/2006/relationships/image" Target="media/image103.png"/><Relationship Id="rId385" Type="http://schemas.openxmlformats.org/officeDocument/2006/relationships/hyperlink" Target="http://www.vsokovikov.narod.ru/New_MSDN_API/Menage_files/fn_createfile.htm" TargetMode="External"/><Relationship Id="rId19" Type="http://schemas.openxmlformats.org/officeDocument/2006/relationships/hyperlink" Target="https://ru.wikipedia.org/wiki/%D0%9F%D1%80%D0%BE%D1%86%D0%B5%D1%81%D1%81%D0%BE%D1%80" TargetMode="External"/><Relationship Id="rId224" Type="http://schemas.openxmlformats.org/officeDocument/2006/relationships/image" Target="media/image122.png"/><Relationship Id="rId245" Type="http://schemas.openxmlformats.org/officeDocument/2006/relationships/image" Target="media/image143.png"/><Relationship Id="rId266" Type="http://schemas.openxmlformats.org/officeDocument/2006/relationships/image" Target="media/image154.png"/><Relationship Id="rId287" Type="http://schemas.openxmlformats.org/officeDocument/2006/relationships/image" Target="media/image174.png"/><Relationship Id="rId410" Type="http://schemas.openxmlformats.org/officeDocument/2006/relationships/image" Target="media/image251.png"/><Relationship Id="rId431" Type="http://schemas.openxmlformats.org/officeDocument/2006/relationships/image" Target="media/image271.png"/><Relationship Id="rId30" Type="http://schemas.openxmlformats.org/officeDocument/2006/relationships/image" Target="media/image15.png"/><Relationship Id="rId105" Type="http://schemas.openxmlformats.org/officeDocument/2006/relationships/image" Target="media/image57.emf"/><Relationship Id="rId126" Type="http://schemas.openxmlformats.org/officeDocument/2006/relationships/hyperlink" Target="https://ru.wikipedia.org/wiki/%D0%92%D0%B8%D1%80%D1%82%D1%83%D0%B0%D0%BB%D1%8C%D0%BD%D0%B0%D1%8F_%D0%BF%D0%B0%D0%BC%D1%8F%D1%82%D1%8C" TargetMode="External"/><Relationship Id="rId147" Type="http://schemas.openxmlformats.org/officeDocument/2006/relationships/hyperlink" Target="https://ru.wikipedia.org/wiki/%D0%93%D0%B0%D0%BB%D0%B8%D0%BB%D0%B5%D0%B9,_%D0%93%D0%B0%D0%BB%D0%B8%D0%BB%D0%B5%D0%BE" TargetMode="External"/><Relationship Id="rId168" Type="http://schemas.openxmlformats.org/officeDocument/2006/relationships/hyperlink" Target="https://ru.wikipedia.org/wiki/%D0%9C%D0%B5%D0%B6%D0%B4%D1%83%D0%BD%D0%B0%D1%80%D0%BE%D0%B4%D0%BD%D0%BE%D0%B5_%D0%B0%D1%82%D0%BE%D0%BC%D0%BD%D0%BE%D0%B5_%D0%B2%D1%80%D0%B5%D0%BC%D1%8F" TargetMode="External"/><Relationship Id="rId312" Type="http://schemas.openxmlformats.org/officeDocument/2006/relationships/image" Target="media/image190.png"/><Relationship Id="rId333" Type="http://schemas.openxmlformats.org/officeDocument/2006/relationships/hyperlink" Target="https://ru.wikipedia.org/wiki/%D0%94%D0%B8%D1%81%D0%BA%D1%80%D0%B5%D1%86%D0%B8%D0%BE%D0%BD%D0%BD%D0%BE%D0%B5_%D1%83%D0%BF%D1%80%D0%B0%D0%B2%D0%BB%D0%B5%D0%BD%D0%B8%D0%B5_%D0%B4%D0%BE%D1%81%D1%82%D1%83%D0%BF%D0%BE%D0%BC" TargetMode="External"/><Relationship Id="rId354" Type="http://schemas.openxmlformats.org/officeDocument/2006/relationships/image" Target="media/image221.png"/><Relationship Id="rId51" Type="http://schemas.openxmlformats.org/officeDocument/2006/relationships/hyperlink" Target="https://ru.wikipedia.org/wiki/%D0%AF%D0%B4%D1%80%D0%BE_%D0%BE%D0%BF%D0%B5%D1%80%D0%B0%D1%86%D0%B8%D0%BE%D0%BD%D0%BD%D0%BE%D0%B9_%D1%81%D0%B8%D1%81%D1%82%D0%B5%D0%BC%D1%8B" TargetMode="External"/><Relationship Id="rId72" Type="http://schemas.openxmlformats.org/officeDocument/2006/relationships/image" Target="media/image29.png"/><Relationship Id="rId93" Type="http://schemas.openxmlformats.org/officeDocument/2006/relationships/image" Target="media/image45.png"/><Relationship Id="rId189" Type="http://schemas.openxmlformats.org/officeDocument/2006/relationships/hyperlink" Target="https://ru.wikipedia.org/wiki/%D0%9A%D0%B0%D1%82%D0%B0%D0%BB%D0%BE%D0%B3_(%D1%84%D0%B0%D0%B9%D0%BB%D0%BE%D0%B2%D0%B0%D1%8F_%D1%81%D0%B8%D1%81%D1%82%D0%B5%D0%BC%D0%B0)" TargetMode="External"/><Relationship Id="rId375" Type="http://schemas.openxmlformats.org/officeDocument/2006/relationships/hyperlink" Target="http://www.vsokovikov.narod.ru/New_MSDN_API/Console/fn_setconsoleactivescreenbu.htm" TargetMode="External"/><Relationship Id="rId396" Type="http://schemas.openxmlformats.org/officeDocument/2006/relationships/image" Target="media/image240.png"/><Relationship Id="rId3" Type="http://schemas.openxmlformats.org/officeDocument/2006/relationships/styles" Target="styles.xml"/><Relationship Id="rId214" Type="http://schemas.openxmlformats.org/officeDocument/2006/relationships/image" Target="media/image112.gif"/><Relationship Id="rId235" Type="http://schemas.openxmlformats.org/officeDocument/2006/relationships/image" Target="media/image133.png"/><Relationship Id="rId256" Type="http://schemas.openxmlformats.org/officeDocument/2006/relationships/hyperlink" Target="https://ru.wikipedia.org/wiki/%D0%A1%D1%82%D0%B0%D1%82%D0%B8%D1%81%D1%82%D0%B8%D0%BA%D0%B0" TargetMode="External"/><Relationship Id="rId277" Type="http://schemas.openxmlformats.org/officeDocument/2006/relationships/image" Target="media/image165.png"/><Relationship Id="rId298" Type="http://schemas.openxmlformats.org/officeDocument/2006/relationships/hyperlink" Target="https://ru.wikipedia.org/wiki/%D0%90%D0%BD%D0%B3%D0%BB%D0%B8%D0%B9%D1%81%D0%BA%D0%B8%D0%B9_%D1%8F%D0%B7%D1%8B%D0%BA" TargetMode="External"/><Relationship Id="rId400" Type="http://schemas.openxmlformats.org/officeDocument/2006/relationships/image" Target="media/image244.png"/><Relationship Id="rId421" Type="http://schemas.openxmlformats.org/officeDocument/2006/relationships/image" Target="media/image262.png"/><Relationship Id="rId442" Type="http://schemas.openxmlformats.org/officeDocument/2006/relationships/theme" Target="theme/theme1.xml"/><Relationship Id="rId116" Type="http://schemas.openxmlformats.org/officeDocument/2006/relationships/image" Target="media/image68.emf"/><Relationship Id="rId137" Type="http://schemas.openxmlformats.org/officeDocument/2006/relationships/package" Target="embeddings/Microsoft_Visio_Drawing13.vsdx"/><Relationship Id="rId158" Type="http://schemas.openxmlformats.org/officeDocument/2006/relationships/image" Target="media/image90.png"/><Relationship Id="rId302" Type="http://schemas.openxmlformats.org/officeDocument/2006/relationships/hyperlink" Target="https://ru.wikipedia.org/wiki/%D0%9F%D1%80%D0%BE%D0%B3%D1%80%D0%B0%D0%BC%D0%BC%D0%BD%D0%BE%D0%B5_%D0%BE%D0%B1%D0%B5%D1%81%D0%BF%D0%B5%D1%87%D0%B5%D0%BD%D0%B8%D0%B5" TargetMode="External"/><Relationship Id="rId323" Type="http://schemas.openxmlformats.org/officeDocument/2006/relationships/image" Target="media/image198.jpg"/><Relationship Id="rId344" Type="http://schemas.openxmlformats.org/officeDocument/2006/relationships/image" Target="media/image211.png"/><Relationship Id="rId20" Type="http://schemas.openxmlformats.org/officeDocument/2006/relationships/image" Target="media/image9.png"/><Relationship Id="rId41" Type="http://schemas.openxmlformats.org/officeDocument/2006/relationships/hyperlink" Target="https://ru.wikipedia.org/wiki/%D0%9E%D0%BF%D0%B5%D1%80%D0%B0%D1%86%D0%B8%D0%BE%D0%BD%D0%BD%D0%B0%D1%8F_%D1%81%D0%B8%D1%81%D1%82%D0%B5%D0%BC%D0%B0" TargetMode="External"/><Relationship Id="rId62" Type="http://schemas.openxmlformats.org/officeDocument/2006/relationships/image" Target="media/image22.emf"/><Relationship Id="rId83" Type="http://schemas.openxmlformats.org/officeDocument/2006/relationships/hyperlink" Target="https://learn.microsoft.com/ru-ru/windows/win32/api/processthreadsapi/nf-processthreadsapi-setpriorityclass" TargetMode="External"/><Relationship Id="rId179" Type="http://schemas.openxmlformats.org/officeDocument/2006/relationships/hyperlink" Target="https://ru.wikipedia.org/wiki/BIOS" TargetMode="External"/><Relationship Id="rId365" Type="http://schemas.openxmlformats.org/officeDocument/2006/relationships/image" Target="media/image231.jpeg"/><Relationship Id="rId386" Type="http://schemas.openxmlformats.org/officeDocument/2006/relationships/hyperlink" Target="http://www.vsokovikov.narod.ru/New_MSDN_API/Synchronization/str_overlapped.htm" TargetMode="External"/><Relationship Id="rId190" Type="http://schemas.openxmlformats.org/officeDocument/2006/relationships/hyperlink" Target="https://ru.wikipedia.org/wiki/%D0%A4%D0%B0%D0%B9%D0%BB" TargetMode="External"/><Relationship Id="rId204" Type="http://schemas.openxmlformats.org/officeDocument/2006/relationships/image" Target="media/image104.png"/><Relationship Id="rId225" Type="http://schemas.openxmlformats.org/officeDocument/2006/relationships/image" Target="media/image123.png"/><Relationship Id="rId246" Type="http://schemas.openxmlformats.org/officeDocument/2006/relationships/image" Target="media/image144.png"/><Relationship Id="rId267" Type="http://schemas.openxmlformats.org/officeDocument/2006/relationships/image" Target="media/image155.png"/><Relationship Id="rId288" Type="http://schemas.openxmlformats.org/officeDocument/2006/relationships/image" Target="media/image175.png"/><Relationship Id="rId411" Type="http://schemas.openxmlformats.org/officeDocument/2006/relationships/image" Target="media/image252.png"/><Relationship Id="rId432" Type="http://schemas.openxmlformats.org/officeDocument/2006/relationships/image" Target="media/image272.png"/><Relationship Id="rId106" Type="http://schemas.openxmlformats.org/officeDocument/2006/relationships/image" Target="media/image58.png"/><Relationship Id="rId127" Type="http://schemas.openxmlformats.org/officeDocument/2006/relationships/hyperlink" Target="https://ru.wikipedia.org/wiki/%D0%92%D0%B8%D1%80%D1%82%D1%83%D0%B0%D0%BB%D1%8C%D0%BD%D0%B0%D1%8F_%D0%BF%D0%B0%D0%BC%D1%8F%D1%82%D1%8C" TargetMode="External"/><Relationship Id="rId313" Type="http://schemas.openxmlformats.org/officeDocument/2006/relationships/image" Target="media/image191.png"/><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hyperlink" Target="https://ru.wikipedia.org/wiki/%D0%9E%D0%BF%D0%B5%D1%80%D0%B0%D1%86%D0%B8%D0%BE%D0%BD%D0%BD%D0%B0%D1%8F_%D1%81%D0%B8%D1%81%D1%82%D0%B5%D0%BC%D0%B0" TargetMode="External"/><Relationship Id="rId73" Type="http://schemas.openxmlformats.org/officeDocument/2006/relationships/image" Target="media/image30.png"/><Relationship Id="rId94" Type="http://schemas.openxmlformats.org/officeDocument/2006/relationships/image" Target="media/image46.png"/><Relationship Id="rId148" Type="http://schemas.openxmlformats.org/officeDocument/2006/relationships/hyperlink" Target="https://ru.wikipedia.org/wiki/%D0%9F%D1%8C%D0%B5%D0%B7%D0%BE%D1%8D%D0%BB%D0%B5%D0%BA%D1%82%D1%80%D0%B8%D1%87%D0%B5%D1%81%D0%BA%D0%B8%D0%B9_%D1%8D%D1%84%D1%84%D0%B5%D0%BA%D1%82" TargetMode="External"/><Relationship Id="rId169" Type="http://schemas.openxmlformats.org/officeDocument/2006/relationships/hyperlink" Target="https://ru.wikipedia.org/wiki/%D0%9C%D0%B5%D0%B6%D0%B4%D1%83%D0%BD%D0%B0%D1%80%D0%BE%D0%B4%D0%BD%D0%BE%D0%B5_%D0%B0%D1%82%D0%BE%D0%BC%D0%BD%D0%BE%D0%B5_%D0%B2%D1%80%D0%B5%D0%BC%D1%8F" TargetMode="External"/><Relationship Id="rId334" Type="http://schemas.openxmlformats.org/officeDocument/2006/relationships/hyperlink" Target="https://ru.wikipedia.org/wiki/%D0%9C%D0%B0%D0%BD%D0%B4%D0%B0%D1%82%D0%BD%D0%BE%D0%B5_%D1%83%D0%BF%D1%80%D0%B0%D0%B2%D0%BB%D0%B5%D0%BD%D0%B8%D0%B5_%D0%B4%D0%BE%D1%81%D1%82%D1%83%D0%BF%D0%BE%D0%BC" TargetMode="External"/><Relationship Id="rId355" Type="http://schemas.openxmlformats.org/officeDocument/2006/relationships/image" Target="media/image222.png"/><Relationship Id="rId376" Type="http://schemas.openxmlformats.org/officeDocument/2006/relationships/hyperlink" Target="http://www.vsokovikov.narod.ru/New_MSDN_API/Console/str_char_info.htm" TargetMode="External"/><Relationship Id="rId397" Type="http://schemas.openxmlformats.org/officeDocument/2006/relationships/image" Target="media/image241.png"/><Relationship Id="rId4" Type="http://schemas.openxmlformats.org/officeDocument/2006/relationships/settings" Target="settings.xml"/><Relationship Id="rId180" Type="http://schemas.openxmlformats.org/officeDocument/2006/relationships/hyperlink" Target="https://ru.wikipedia.org/wiki/%D0%97%D0%B0%D0%B3%D1%80%D1%83%D0%B7%D0%BA%D0%B0_%D0%BE%D0%BF%D0%B5%D1%80%D0%B0%D1%86%D0%B8%D0%BE%D0%BD%D0%BD%D0%BE%D0%B9_%D1%81%D0%B8%D1%81%D1%82%D0%B5%D0%BC%D1%8B" TargetMode="External"/><Relationship Id="rId215" Type="http://schemas.openxmlformats.org/officeDocument/2006/relationships/image" Target="media/image113.gif"/><Relationship Id="rId236" Type="http://schemas.openxmlformats.org/officeDocument/2006/relationships/image" Target="media/image134.png"/><Relationship Id="rId257" Type="http://schemas.openxmlformats.org/officeDocument/2006/relationships/hyperlink" Target="https://ru.wikipedia.org/wiki/%D0%91%D0%B8%D1%82" TargetMode="External"/><Relationship Id="rId278" Type="http://schemas.openxmlformats.org/officeDocument/2006/relationships/image" Target="media/image166.png"/><Relationship Id="rId401" Type="http://schemas.openxmlformats.org/officeDocument/2006/relationships/image" Target="media/image245.png"/><Relationship Id="rId422" Type="http://schemas.openxmlformats.org/officeDocument/2006/relationships/image" Target="media/image263.png"/><Relationship Id="rId303" Type="http://schemas.openxmlformats.org/officeDocument/2006/relationships/hyperlink" Target="https://ru.wikipedia.org/wiki/%D0%9F%D0%B0%D0%BD%D0%B5%D0%BB%D1%8C_%D1%83%D0%BF%D1%80%D0%B0%D0%B2%D0%BB%D0%B5%D0%BD%D0%B8%D1%8F_(Windows)" TargetMode="External"/><Relationship Id="rId42" Type="http://schemas.openxmlformats.org/officeDocument/2006/relationships/hyperlink" Target="https://ru.wikipedia.org/wiki/%D0%9F%D1%80%D0%BE%D1%86%D0%B5%D1%81%D1%81_(%D0%B8%D0%BD%D1%84%D0%BE%D1%80%D0%BC%D0%B0%D1%82%D0%B8%D0%BA%D0%B0)" TargetMode="External"/><Relationship Id="rId84" Type="http://schemas.openxmlformats.org/officeDocument/2006/relationships/image" Target="media/image36.jpeg"/><Relationship Id="rId138" Type="http://schemas.openxmlformats.org/officeDocument/2006/relationships/image" Target="media/image78.emf"/><Relationship Id="rId345" Type="http://schemas.openxmlformats.org/officeDocument/2006/relationships/image" Target="media/image212.png"/><Relationship Id="rId387" Type="http://schemas.openxmlformats.org/officeDocument/2006/relationships/hyperlink" Target="http://www.vsokovikov.narod.ru/New_MSDN_API/Menage_files/fn_readfile.htm" TargetMode="External"/><Relationship Id="rId191" Type="http://schemas.openxmlformats.org/officeDocument/2006/relationships/hyperlink" Target="https://ru.wikipedia.org/wiki/%D0%9D%D0%BE%D1%81%D0%B8%D1%82%D0%B5%D0%BB%D1%8C_%D0%B8%D0%BD%D1%84%D0%BE%D1%80%D0%BC%D0%B0%D1%86%D0%B8%D0%B8" TargetMode="External"/><Relationship Id="rId205" Type="http://schemas.openxmlformats.org/officeDocument/2006/relationships/image" Target="media/image105.png"/><Relationship Id="rId247" Type="http://schemas.openxmlformats.org/officeDocument/2006/relationships/image" Target="media/image145.png"/><Relationship Id="rId412" Type="http://schemas.openxmlformats.org/officeDocument/2006/relationships/image" Target="media/image253.png"/><Relationship Id="rId107" Type="http://schemas.openxmlformats.org/officeDocument/2006/relationships/image" Target="media/image59.png"/><Relationship Id="rId289" Type="http://schemas.openxmlformats.org/officeDocument/2006/relationships/image" Target="media/image176.png"/><Relationship Id="rId11" Type="http://schemas.openxmlformats.org/officeDocument/2006/relationships/package" Target="embeddings/Microsoft_Visio_Drawing.vsdx"/><Relationship Id="rId53" Type="http://schemas.openxmlformats.org/officeDocument/2006/relationships/hyperlink" Target="https://ru.wikipedia.org/wiki/%D0%9E%D0%BF%D0%B5%D1%80%D0%B0%D1%86%D0%B8%D0%BE%D0%BD%D0%BD%D0%B0%D1%8F_%D1%81%D0%B8%D1%81%D1%82%D0%B5%D0%BC%D0%B0" TargetMode="External"/><Relationship Id="rId149" Type="http://schemas.openxmlformats.org/officeDocument/2006/relationships/image" Target="media/image86.png"/><Relationship Id="rId314" Type="http://schemas.openxmlformats.org/officeDocument/2006/relationships/hyperlink" Target="https://ru.wikipedia.org/wiki/%D0%A4%D1%83%D0%BD%D0%BA%D1%86%D0%B8%D1%8F_(%D0%BF%D1%80%D0%BE%D0%B3%D1%80%D0%B0%D0%BC%D0%BC%D0%B8%D1%80%D0%BE%D0%B2%D0%B0%D0%BD%D0%B8%D0%B5)" TargetMode="External"/><Relationship Id="rId356" Type="http://schemas.openxmlformats.org/officeDocument/2006/relationships/image" Target="media/image223.png"/><Relationship Id="rId398" Type="http://schemas.openxmlformats.org/officeDocument/2006/relationships/image" Target="media/image242.png"/><Relationship Id="rId95" Type="http://schemas.openxmlformats.org/officeDocument/2006/relationships/image" Target="media/image47.png"/><Relationship Id="rId160" Type="http://schemas.openxmlformats.org/officeDocument/2006/relationships/hyperlink" Target="https://minnie.tuhs.org/cgi-bin/utree.pl?file=V3/man/man2/time.2" TargetMode="External"/><Relationship Id="rId216" Type="http://schemas.openxmlformats.org/officeDocument/2006/relationships/image" Target="media/image114.gif"/><Relationship Id="rId423" Type="http://schemas.openxmlformats.org/officeDocument/2006/relationships/image" Target="media/image264.png"/><Relationship Id="rId258" Type="http://schemas.openxmlformats.org/officeDocument/2006/relationships/hyperlink" Target="https://ru.wikipedia.org/wiki/%D0%98%D0%B4%D0%B5%D0%BD%D1%82%D0%B8%D1%84%D0%B8%D0%BA%D0%B0%D1%82%D0%BE%D1%80" TargetMode="External"/><Relationship Id="rId22" Type="http://schemas.openxmlformats.org/officeDocument/2006/relationships/package" Target="embeddings/Microsoft_Visio_Drawing2.vsdx"/><Relationship Id="rId64" Type="http://schemas.openxmlformats.org/officeDocument/2006/relationships/image" Target="media/image23.emf"/><Relationship Id="rId118" Type="http://schemas.openxmlformats.org/officeDocument/2006/relationships/image" Target="media/image70.emf"/><Relationship Id="rId325" Type="http://schemas.openxmlformats.org/officeDocument/2006/relationships/image" Target="media/image200.png"/><Relationship Id="rId367" Type="http://schemas.openxmlformats.org/officeDocument/2006/relationships/hyperlink" Target="https://docs.microsoft.com/ru-ru/windows/win32/api/fileapi/nf-fileapi-createfilea" TargetMode="External"/><Relationship Id="rId171" Type="http://schemas.openxmlformats.org/officeDocument/2006/relationships/hyperlink" Target="https://ru.wikipedia.org/wiki/UT1" TargetMode="External"/><Relationship Id="rId227" Type="http://schemas.openxmlformats.org/officeDocument/2006/relationships/image" Target="media/image125.png"/><Relationship Id="rId269" Type="http://schemas.openxmlformats.org/officeDocument/2006/relationships/image" Target="media/image157.png"/><Relationship Id="rId434" Type="http://schemas.openxmlformats.org/officeDocument/2006/relationships/image" Target="media/image27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3AD07-DC23-409E-8F1C-D81DC18E7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0</TotalTime>
  <Pages>306</Pages>
  <Words>63281</Words>
  <Characters>360704</Characters>
  <Application>Microsoft Office Word</Application>
  <DocSecurity>0</DocSecurity>
  <Lines>3005</Lines>
  <Paragraphs>84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3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_ISiT_Server</dc:creator>
  <cp:keywords/>
  <dc:description/>
  <cp:lastModifiedBy>Юлия Гринцевич</cp:lastModifiedBy>
  <cp:revision>1</cp:revision>
  <dcterms:created xsi:type="dcterms:W3CDTF">2023-06-09T02:25:00Z</dcterms:created>
  <dcterms:modified xsi:type="dcterms:W3CDTF">2023-09-28T03:50:00Z</dcterms:modified>
</cp:coreProperties>
</file>